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6B00E2" w14:textId="77777777" w:rsidR="009B0E54" w:rsidRDefault="009B0E54">
      <w:pPr>
        <w:pStyle w:val="Subtitle"/>
      </w:pPr>
    </w:p>
    <w:p w14:paraId="472B4592" w14:textId="77777777" w:rsidR="00FA6621" w:rsidRDefault="00FA6621" w:rsidP="00FA6621">
      <w:pPr>
        <w:pStyle w:val="paragraph"/>
        <w:spacing w:before="0" w:beforeAutospacing="0" w:after="0" w:afterAutospacing="0"/>
        <w:jc w:val="center"/>
        <w:textAlignment w:val="baseline"/>
        <w:rPr>
          <w:rFonts w:ascii="Segoe UI" w:hAnsi="Segoe UI" w:cs="Segoe UI"/>
          <w:sz w:val="18"/>
          <w:szCs w:val="18"/>
        </w:rPr>
      </w:pPr>
    </w:p>
    <w:p w14:paraId="6218BFBD" w14:textId="77777777" w:rsidR="00FA6621" w:rsidRDefault="00FA6621" w:rsidP="00FA6621">
      <w:pPr>
        <w:pStyle w:val="paragraph"/>
        <w:spacing w:before="0" w:beforeAutospacing="0" w:after="0" w:afterAutospacing="0"/>
        <w:jc w:val="center"/>
        <w:textAlignment w:val="baseline"/>
        <w:rPr>
          <w:rFonts w:ascii="Segoe UI" w:hAnsi="Segoe UI" w:cs="Segoe UI"/>
          <w:sz w:val="18"/>
          <w:szCs w:val="18"/>
        </w:rPr>
      </w:pPr>
      <w:r w:rsidRPr="007E1731">
        <w:rPr>
          <w:rStyle w:val="eop"/>
          <w:rFonts w:ascii="Arial" w:hAnsi="Arial" w:cs="Arial"/>
        </w:rPr>
        <w:t> </w:t>
      </w:r>
    </w:p>
    <w:p w14:paraId="6A809D5C" w14:textId="77777777" w:rsidR="00FA6621" w:rsidRDefault="00FA6621" w:rsidP="00FA6621">
      <w:pPr>
        <w:pStyle w:val="paragraph"/>
        <w:spacing w:before="0" w:beforeAutospacing="0" w:after="0" w:afterAutospacing="0"/>
        <w:jc w:val="center"/>
        <w:textAlignment w:val="baseline"/>
        <w:rPr>
          <w:rFonts w:ascii="Segoe UI" w:hAnsi="Segoe UI" w:cs="Segoe UI"/>
          <w:sz w:val="18"/>
          <w:szCs w:val="18"/>
        </w:rPr>
      </w:pPr>
      <w:r w:rsidRPr="007E1731">
        <w:rPr>
          <w:rStyle w:val="eop"/>
          <w:rFonts w:ascii="Arial" w:hAnsi="Arial" w:cs="Arial"/>
        </w:rPr>
        <w:t> </w:t>
      </w:r>
    </w:p>
    <w:p w14:paraId="6321BB3F" w14:textId="77777777" w:rsidR="00FA6621" w:rsidRDefault="00FA6621" w:rsidP="00FA6621">
      <w:pPr>
        <w:pStyle w:val="paragraph"/>
        <w:spacing w:before="0" w:beforeAutospacing="0" w:after="0" w:afterAutospacing="0"/>
        <w:jc w:val="center"/>
        <w:textAlignment w:val="baseline"/>
        <w:rPr>
          <w:rFonts w:ascii="Segoe UI" w:hAnsi="Segoe UI" w:cs="Segoe UI"/>
          <w:sz w:val="18"/>
          <w:szCs w:val="18"/>
        </w:rPr>
      </w:pPr>
      <w:r w:rsidRPr="007E1731">
        <w:rPr>
          <w:rStyle w:val="eop"/>
          <w:rFonts w:ascii="Arial" w:hAnsi="Arial" w:cs="Arial"/>
        </w:rPr>
        <w:t> </w:t>
      </w:r>
    </w:p>
    <w:p w14:paraId="20193E26" w14:textId="72B6D8CB"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Pr>
          <w:rStyle w:val="normaltextrun"/>
          <w:b/>
          <w:bCs/>
          <w:sz w:val="72"/>
          <w:szCs w:val="72"/>
        </w:rPr>
        <w:t>PCIe-Mini-CAN-FD</w:t>
      </w:r>
      <w:r w:rsidRPr="007E1731">
        <w:rPr>
          <w:rStyle w:val="eop"/>
          <w:sz w:val="72"/>
          <w:szCs w:val="72"/>
        </w:rPr>
        <w:t> </w:t>
      </w:r>
    </w:p>
    <w:p w14:paraId="0371FE9E" w14:textId="50FA6DCA"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Pr>
          <w:rStyle w:val="normaltextrun"/>
          <w:b/>
          <w:bCs/>
          <w:sz w:val="36"/>
          <w:szCs w:val="36"/>
        </w:rPr>
        <w:t>PCIe Mini CAN Controller</w:t>
      </w:r>
      <w:r w:rsidRPr="007E1731">
        <w:rPr>
          <w:rStyle w:val="eop"/>
          <w:sz w:val="36"/>
          <w:szCs w:val="36"/>
        </w:rPr>
        <w:t> </w:t>
      </w:r>
    </w:p>
    <w:p w14:paraId="47419976"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48"/>
          <w:szCs w:val="48"/>
        </w:rPr>
        <w:t> </w:t>
      </w:r>
    </w:p>
    <w:p w14:paraId="3AA92832"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Pr>
          <w:rStyle w:val="normaltextrun"/>
          <w:b/>
          <w:bCs/>
          <w:sz w:val="48"/>
          <w:szCs w:val="48"/>
        </w:rPr>
        <w:t>PCIexpress Mini</w:t>
      </w:r>
      <w:r w:rsidRPr="007E1731">
        <w:rPr>
          <w:rStyle w:val="eop"/>
          <w:sz w:val="48"/>
          <w:szCs w:val="48"/>
        </w:rPr>
        <w:t> </w:t>
      </w:r>
    </w:p>
    <w:p w14:paraId="0677E853"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32"/>
          <w:szCs w:val="32"/>
        </w:rPr>
        <w:t> </w:t>
      </w:r>
    </w:p>
    <w:p w14:paraId="411869AE"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32"/>
          <w:szCs w:val="32"/>
        </w:rPr>
        <w:t> </w:t>
      </w:r>
    </w:p>
    <w:p w14:paraId="609B1485" w14:textId="1C69B529"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Pr>
          <w:rStyle w:val="normaltextrun"/>
          <w:b/>
          <w:bCs/>
          <w:sz w:val="32"/>
          <w:szCs w:val="32"/>
        </w:rPr>
        <w:t>928-25-001-0210</w:t>
      </w:r>
      <w:r w:rsidRPr="007E1731">
        <w:rPr>
          <w:rStyle w:val="eop"/>
          <w:sz w:val="32"/>
          <w:szCs w:val="32"/>
        </w:rPr>
        <w:t> </w:t>
      </w:r>
    </w:p>
    <w:p w14:paraId="386F2A21"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32"/>
          <w:szCs w:val="32"/>
        </w:rPr>
        <w:t> </w:t>
      </w:r>
    </w:p>
    <w:p w14:paraId="1BAFF87A"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32"/>
          <w:szCs w:val="32"/>
        </w:rPr>
        <w:t> </w:t>
      </w:r>
    </w:p>
    <w:p w14:paraId="48DC148C"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Pr>
          <w:rStyle w:val="normaltextrun"/>
          <w:b/>
          <w:bCs/>
          <w:sz w:val="32"/>
          <w:szCs w:val="32"/>
        </w:rPr>
        <w:t>Software MANUAL</w:t>
      </w:r>
      <w:r w:rsidRPr="007E1731">
        <w:rPr>
          <w:rStyle w:val="eop"/>
          <w:sz w:val="32"/>
          <w:szCs w:val="32"/>
        </w:rPr>
        <w:t> </w:t>
      </w:r>
    </w:p>
    <w:p w14:paraId="3E0D097D" w14:textId="77777777" w:rsidR="00FA6621" w:rsidRDefault="00FA6621" w:rsidP="00FA6621">
      <w:pPr>
        <w:pStyle w:val="paragraph"/>
        <w:spacing w:before="0" w:beforeAutospacing="0" w:after="0" w:afterAutospacing="0"/>
        <w:jc w:val="center"/>
        <w:textAlignment w:val="baseline"/>
        <w:rPr>
          <w:rFonts w:ascii="Segoe UI" w:hAnsi="Segoe UI" w:cs="Segoe UI"/>
          <w:sz w:val="18"/>
          <w:szCs w:val="18"/>
        </w:rPr>
      </w:pPr>
      <w:r w:rsidRPr="007E1731">
        <w:rPr>
          <w:rStyle w:val="scxw191471464"/>
          <w:sz w:val="20"/>
          <w:szCs w:val="20"/>
        </w:rPr>
        <w:t> </w:t>
      </w:r>
      <w:r>
        <w:rPr>
          <w:sz w:val="20"/>
          <w:szCs w:val="20"/>
        </w:rPr>
        <w:br/>
      </w:r>
      <w:r w:rsidRPr="007E1731">
        <w:rPr>
          <w:rStyle w:val="eop"/>
          <w:sz w:val="20"/>
          <w:szCs w:val="20"/>
        </w:rPr>
        <w:t> </w:t>
      </w:r>
    </w:p>
    <w:p w14:paraId="1531D6F5"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Pr>
          <w:rStyle w:val="normaltextrun"/>
          <w:sz w:val="28"/>
          <w:szCs w:val="28"/>
        </w:rPr>
        <w:t>Revision 1.0</w:t>
      </w:r>
      <w:r w:rsidRPr="007E1731">
        <w:rPr>
          <w:rStyle w:val="eop"/>
          <w:sz w:val="28"/>
          <w:szCs w:val="28"/>
        </w:rPr>
        <w:t> </w:t>
      </w:r>
    </w:p>
    <w:p w14:paraId="3410209D"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Pr>
          <w:rStyle w:val="normaltextrun"/>
          <w:sz w:val="28"/>
          <w:szCs w:val="28"/>
        </w:rPr>
        <w:t>September 2020</w:t>
      </w:r>
      <w:r w:rsidRPr="007E1731">
        <w:rPr>
          <w:rStyle w:val="eop"/>
          <w:sz w:val="28"/>
          <w:szCs w:val="28"/>
        </w:rPr>
        <w:t> </w:t>
      </w:r>
    </w:p>
    <w:p w14:paraId="69BFF5EF"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20"/>
          <w:szCs w:val="20"/>
        </w:rPr>
        <w:t> </w:t>
      </w:r>
    </w:p>
    <w:p w14:paraId="044AB5EF"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20"/>
          <w:szCs w:val="20"/>
        </w:rPr>
        <w:t> </w:t>
      </w:r>
    </w:p>
    <w:p w14:paraId="413238B6"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20"/>
          <w:szCs w:val="20"/>
        </w:rPr>
        <w:t> </w:t>
      </w:r>
    </w:p>
    <w:p w14:paraId="3EB6825F"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20"/>
          <w:szCs w:val="20"/>
        </w:rPr>
        <w:t> </w:t>
      </w:r>
    </w:p>
    <w:p w14:paraId="7AB451B2"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20"/>
          <w:szCs w:val="20"/>
        </w:rPr>
        <w:t> </w:t>
      </w:r>
    </w:p>
    <w:p w14:paraId="72AF1C09"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20"/>
          <w:szCs w:val="20"/>
        </w:rPr>
        <w:t> </w:t>
      </w:r>
    </w:p>
    <w:p w14:paraId="42D38792"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20"/>
          <w:szCs w:val="20"/>
        </w:rPr>
        <w:t> </w:t>
      </w:r>
    </w:p>
    <w:p w14:paraId="4804C115"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20"/>
          <w:szCs w:val="20"/>
        </w:rPr>
        <w:t> </w:t>
      </w:r>
    </w:p>
    <w:p w14:paraId="797022AF"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Pr>
          <w:rStyle w:val="normaltextrun"/>
          <w:rFonts w:ascii="Optima" w:hAnsi="Optima" w:cs="Segoe UI"/>
          <w:b/>
          <w:bCs/>
          <w:sz w:val="20"/>
          <w:szCs w:val="20"/>
        </w:rPr>
        <w:t>ALPHI TECHNOLOGY CORPORATION</w:t>
      </w:r>
      <w:r w:rsidRPr="007E1731">
        <w:rPr>
          <w:rStyle w:val="eop"/>
          <w:rFonts w:ascii="Optima" w:hAnsi="Optima" w:cs="Segoe UI"/>
          <w:sz w:val="20"/>
          <w:szCs w:val="20"/>
        </w:rPr>
        <w:t> </w:t>
      </w:r>
    </w:p>
    <w:p w14:paraId="5DEF8E88"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Pr>
          <w:rStyle w:val="normaltextrun"/>
          <w:rFonts w:ascii="Optima" w:hAnsi="Optima" w:cs="Segoe UI"/>
          <w:b/>
          <w:bCs/>
          <w:sz w:val="20"/>
          <w:szCs w:val="20"/>
        </w:rPr>
        <w:t>1898 E. Southern Ave</w:t>
      </w:r>
      <w:r w:rsidRPr="007E1731">
        <w:rPr>
          <w:rStyle w:val="eop"/>
          <w:rFonts w:ascii="Optima" w:hAnsi="Optima" w:cs="Segoe UI"/>
          <w:sz w:val="20"/>
          <w:szCs w:val="20"/>
        </w:rPr>
        <w:t> </w:t>
      </w:r>
    </w:p>
    <w:p w14:paraId="4A3BD418" w14:textId="77777777" w:rsidR="00FA6621" w:rsidRPr="007E1731" w:rsidRDefault="00FA6621" w:rsidP="00FA6621">
      <w:pPr>
        <w:pStyle w:val="paragraph"/>
        <w:spacing w:before="0" w:beforeAutospacing="0" w:after="0" w:afterAutospacing="0"/>
        <w:ind w:right="720"/>
        <w:jc w:val="center"/>
        <w:textAlignment w:val="baseline"/>
        <w:rPr>
          <w:rFonts w:ascii="Segoe UI" w:hAnsi="Segoe UI" w:cs="Segoe UI"/>
          <w:sz w:val="18"/>
          <w:szCs w:val="18"/>
          <w:lang w:val="es-PE"/>
        </w:rPr>
      </w:pPr>
      <w:r>
        <w:rPr>
          <w:rStyle w:val="normaltextrun"/>
          <w:rFonts w:ascii="Optima" w:hAnsi="Optima" w:cs="Segoe UI"/>
          <w:b/>
          <w:bCs/>
          <w:sz w:val="20"/>
          <w:szCs w:val="20"/>
          <w:lang w:val="es-PE"/>
        </w:rPr>
        <w:t>Tempe, AZ 85282 USA</w:t>
      </w:r>
      <w:r w:rsidRPr="007E1731">
        <w:rPr>
          <w:rStyle w:val="eop"/>
          <w:rFonts w:ascii="Optima" w:hAnsi="Optima" w:cs="Segoe UI"/>
          <w:sz w:val="20"/>
          <w:szCs w:val="20"/>
          <w:lang w:val="es-PE"/>
        </w:rPr>
        <w:t> </w:t>
      </w:r>
    </w:p>
    <w:p w14:paraId="74446AA4" w14:textId="77777777" w:rsidR="00FA6621" w:rsidRPr="007E1731" w:rsidRDefault="00FA6621" w:rsidP="00FA6621">
      <w:pPr>
        <w:pStyle w:val="paragraph"/>
        <w:spacing w:before="0" w:beforeAutospacing="0" w:after="0" w:afterAutospacing="0"/>
        <w:ind w:right="720"/>
        <w:jc w:val="center"/>
        <w:textAlignment w:val="baseline"/>
        <w:rPr>
          <w:rFonts w:ascii="Segoe UI" w:hAnsi="Segoe UI" w:cs="Segoe UI"/>
          <w:sz w:val="18"/>
          <w:szCs w:val="18"/>
          <w:lang w:val="es-PE"/>
        </w:rPr>
      </w:pPr>
      <w:r>
        <w:rPr>
          <w:rStyle w:val="normaltextrun"/>
          <w:rFonts w:ascii="Optima" w:hAnsi="Optima" w:cs="Segoe UI"/>
          <w:b/>
          <w:bCs/>
          <w:sz w:val="20"/>
          <w:szCs w:val="20"/>
          <w:lang w:val="es-PE"/>
        </w:rPr>
        <w:t>Tel : (480) 838-2428</w:t>
      </w:r>
      <w:r w:rsidRPr="007E1731">
        <w:rPr>
          <w:rStyle w:val="eop"/>
          <w:rFonts w:ascii="Optima" w:hAnsi="Optima" w:cs="Segoe UI"/>
          <w:sz w:val="20"/>
          <w:szCs w:val="20"/>
          <w:lang w:val="es-PE"/>
        </w:rPr>
        <w:t> </w:t>
      </w:r>
    </w:p>
    <w:p w14:paraId="7FBC122E" w14:textId="77777777" w:rsidR="00FA6621" w:rsidRPr="007E1731" w:rsidRDefault="00FA6621" w:rsidP="00FA6621">
      <w:pPr>
        <w:pStyle w:val="paragraph"/>
        <w:spacing w:before="0" w:beforeAutospacing="0" w:after="0" w:afterAutospacing="0"/>
        <w:ind w:right="720"/>
        <w:jc w:val="center"/>
        <w:textAlignment w:val="baseline"/>
        <w:rPr>
          <w:rFonts w:ascii="Segoe UI" w:hAnsi="Segoe UI" w:cs="Segoe UI"/>
          <w:sz w:val="18"/>
          <w:szCs w:val="18"/>
          <w:lang w:val="es-PE"/>
        </w:rPr>
      </w:pPr>
      <w:r>
        <w:rPr>
          <w:rStyle w:val="normaltextrun"/>
          <w:rFonts w:ascii="Optima" w:hAnsi="Optima" w:cs="Segoe UI"/>
          <w:b/>
          <w:bCs/>
          <w:sz w:val="20"/>
          <w:szCs w:val="20"/>
          <w:lang w:val="es-PE"/>
        </w:rPr>
        <w:t>Fax: (480) 838-4477</w:t>
      </w:r>
      <w:r w:rsidRPr="007E1731">
        <w:rPr>
          <w:rStyle w:val="eop"/>
          <w:rFonts w:ascii="Optima" w:hAnsi="Optima" w:cs="Segoe UI"/>
          <w:sz w:val="20"/>
          <w:szCs w:val="20"/>
          <w:lang w:val="es-PE"/>
        </w:rPr>
        <w:t> </w:t>
      </w:r>
    </w:p>
    <w:p w14:paraId="6D12719C" w14:textId="77777777" w:rsidR="00FA6621" w:rsidRPr="007E1731" w:rsidRDefault="00FA6621" w:rsidP="00FA6621">
      <w:pPr>
        <w:pStyle w:val="paragraph"/>
        <w:spacing w:before="0" w:beforeAutospacing="0" w:after="0" w:afterAutospacing="0"/>
        <w:ind w:right="180"/>
        <w:jc w:val="center"/>
        <w:textAlignment w:val="baseline"/>
        <w:rPr>
          <w:rFonts w:ascii="Segoe UI" w:hAnsi="Segoe UI" w:cs="Segoe UI"/>
          <w:sz w:val="18"/>
          <w:szCs w:val="18"/>
          <w:lang w:val="es-PE"/>
        </w:rPr>
      </w:pPr>
      <w:r w:rsidRPr="007E1731">
        <w:rPr>
          <w:rStyle w:val="eop"/>
          <w:sz w:val="20"/>
          <w:szCs w:val="20"/>
          <w:lang w:val="es-PE"/>
        </w:rPr>
        <w:t> </w:t>
      </w:r>
    </w:p>
    <w:p w14:paraId="779D5419" w14:textId="77777777" w:rsidR="00FA6621" w:rsidRPr="007E1731" w:rsidRDefault="00FA6621" w:rsidP="00FA6621">
      <w:pPr>
        <w:pStyle w:val="paragraph"/>
        <w:spacing w:before="0" w:beforeAutospacing="0" w:after="0" w:afterAutospacing="0"/>
        <w:ind w:right="180"/>
        <w:jc w:val="center"/>
        <w:textAlignment w:val="baseline"/>
        <w:rPr>
          <w:rFonts w:ascii="Segoe UI" w:hAnsi="Segoe UI" w:cs="Segoe UI"/>
          <w:sz w:val="18"/>
          <w:szCs w:val="18"/>
          <w:lang w:val="es-PE"/>
        </w:rPr>
      </w:pPr>
      <w:r w:rsidRPr="007E1731">
        <w:rPr>
          <w:lang w:val="es-PE"/>
        </w:rPr>
        <w:br w:type="page"/>
      </w:r>
      <w:r w:rsidRPr="007E1731">
        <w:rPr>
          <w:rStyle w:val="eop"/>
          <w:sz w:val="20"/>
          <w:szCs w:val="20"/>
          <w:lang w:val="es-PE"/>
        </w:rPr>
        <w:lastRenderedPageBreak/>
        <w:t> </w:t>
      </w:r>
    </w:p>
    <w:p w14:paraId="69B0289C" w14:textId="77777777" w:rsidR="00FA6621" w:rsidRPr="007E1731" w:rsidRDefault="00FA6621" w:rsidP="00FA6621">
      <w:pPr>
        <w:pStyle w:val="paragraph"/>
        <w:spacing w:before="0" w:beforeAutospacing="0" w:after="0" w:afterAutospacing="0"/>
        <w:ind w:right="720"/>
        <w:textAlignment w:val="baseline"/>
        <w:rPr>
          <w:rFonts w:ascii="Segoe UI" w:hAnsi="Segoe UI" w:cs="Segoe UI"/>
          <w:sz w:val="18"/>
          <w:szCs w:val="18"/>
          <w:lang w:val="es-PE"/>
        </w:rPr>
      </w:pPr>
      <w:r w:rsidRPr="007E1731">
        <w:rPr>
          <w:rStyle w:val="eop"/>
          <w:sz w:val="20"/>
          <w:szCs w:val="20"/>
          <w:lang w:val="es-PE"/>
        </w:rPr>
        <w:t> </w:t>
      </w:r>
    </w:p>
    <w:p w14:paraId="2612C74F" w14:textId="77777777" w:rsidR="00FA6621" w:rsidRPr="007E1731" w:rsidRDefault="00FA6621" w:rsidP="00FA6621">
      <w:pPr>
        <w:pStyle w:val="paragraph"/>
        <w:spacing w:before="0" w:beforeAutospacing="0" w:after="0" w:afterAutospacing="0"/>
        <w:ind w:right="720"/>
        <w:textAlignment w:val="baseline"/>
        <w:rPr>
          <w:rFonts w:ascii="Segoe UI" w:hAnsi="Segoe UI" w:cs="Segoe UI"/>
          <w:sz w:val="18"/>
          <w:szCs w:val="18"/>
          <w:lang w:val="es-PE"/>
        </w:rPr>
      </w:pPr>
      <w:r w:rsidRPr="007E1731">
        <w:rPr>
          <w:rStyle w:val="eop"/>
          <w:sz w:val="20"/>
          <w:szCs w:val="20"/>
          <w:lang w:val="es-PE"/>
        </w:rPr>
        <w:t> </w:t>
      </w:r>
    </w:p>
    <w:p w14:paraId="3974E4FC"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Pr>
          <w:rStyle w:val="normaltextrun"/>
          <w:b/>
          <w:bCs/>
          <w:sz w:val="28"/>
          <w:szCs w:val="28"/>
          <w:u w:val="single"/>
        </w:rPr>
        <w:t>NOTICE</w:t>
      </w:r>
      <w:r w:rsidRPr="007E1731">
        <w:rPr>
          <w:rStyle w:val="eop"/>
          <w:sz w:val="28"/>
          <w:szCs w:val="28"/>
        </w:rPr>
        <w:t> </w:t>
      </w:r>
    </w:p>
    <w:p w14:paraId="548175BB"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28"/>
          <w:szCs w:val="28"/>
        </w:rPr>
        <w:t> </w:t>
      </w:r>
    </w:p>
    <w:p w14:paraId="058E6D24"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28"/>
          <w:szCs w:val="28"/>
        </w:rPr>
        <w:t> </w:t>
      </w:r>
    </w:p>
    <w:p w14:paraId="43FDA843" w14:textId="77777777" w:rsidR="00FA6621" w:rsidRDefault="00FA6621" w:rsidP="00FA6621">
      <w:pPr>
        <w:pStyle w:val="paragraph"/>
        <w:spacing w:before="0" w:beforeAutospacing="0" w:after="0" w:afterAutospacing="0"/>
        <w:ind w:right="180"/>
        <w:jc w:val="both"/>
        <w:textAlignment w:val="baseline"/>
        <w:rPr>
          <w:rFonts w:ascii="Segoe UI" w:hAnsi="Segoe UI" w:cs="Segoe UI"/>
          <w:sz w:val="18"/>
          <w:szCs w:val="18"/>
        </w:rPr>
      </w:pPr>
      <w:r>
        <w:rPr>
          <w:rStyle w:val="normaltextrun"/>
          <w:sz w:val="20"/>
          <w:szCs w:val="20"/>
        </w:rPr>
        <w:t>The information in this document has been carefully checked and is believed to be entirely reliable. While all reasonable efforts to ensure accuracy have been taken in the preparation of this manual, ALPHI TECHNOLOGY assumes no responsibility resulting from omissions or errors in this manual, or from the use of information contained herein.</w:t>
      </w:r>
      <w:r w:rsidRPr="007E1731">
        <w:rPr>
          <w:rStyle w:val="eop"/>
          <w:sz w:val="20"/>
          <w:szCs w:val="20"/>
        </w:rPr>
        <w:t> </w:t>
      </w:r>
    </w:p>
    <w:p w14:paraId="752CF64B" w14:textId="77777777" w:rsidR="00FA6621" w:rsidRDefault="00FA6621" w:rsidP="00FA6621">
      <w:pPr>
        <w:pStyle w:val="paragraph"/>
        <w:spacing w:before="0" w:beforeAutospacing="0" w:after="0" w:afterAutospacing="0"/>
        <w:ind w:right="180"/>
        <w:jc w:val="both"/>
        <w:textAlignment w:val="baseline"/>
        <w:rPr>
          <w:rFonts w:ascii="Segoe UI" w:hAnsi="Segoe UI" w:cs="Segoe UI"/>
          <w:sz w:val="18"/>
          <w:szCs w:val="18"/>
        </w:rPr>
      </w:pPr>
      <w:r w:rsidRPr="007E1731">
        <w:rPr>
          <w:rStyle w:val="eop"/>
          <w:sz w:val="20"/>
          <w:szCs w:val="20"/>
        </w:rPr>
        <w:t> </w:t>
      </w:r>
    </w:p>
    <w:p w14:paraId="58F180EC" w14:textId="77777777" w:rsidR="00FA6621" w:rsidRDefault="00FA6621" w:rsidP="00FA6621">
      <w:pPr>
        <w:pStyle w:val="paragraph"/>
        <w:spacing w:before="0" w:beforeAutospacing="0" w:after="0" w:afterAutospacing="0"/>
        <w:ind w:right="180"/>
        <w:jc w:val="both"/>
        <w:textAlignment w:val="baseline"/>
        <w:rPr>
          <w:rFonts w:ascii="Segoe UI" w:hAnsi="Segoe UI" w:cs="Segoe UI"/>
          <w:sz w:val="18"/>
          <w:szCs w:val="18"/>
        </w:rPr>
      </w:pPr>
      <w:r>
        <w:rPr>
          <w:rStyle w:val="normaltextrun"/>
          <w:sz w:val="20"/>
          <w:szCs w:val="20"/>
        </w:rPr>
        <w:t>ALPHI TECHNOLOGY reserves the right to make any changes, without notice, to this or any of ALPHI TECHNOLOGY’s products to improve reliability, performance, function or design.</w:t>
      </w:r>
      <w:r w:rsidRPr="007E1731">
        <w:rPr>
          <w:rStyle w:val="eop"/>
          <w:sz w:val="20"/>
          <w:szCs w:val="20"/>
        </w:rPr>
        <w:t> </w:t>
      </w:r>
    </w:p>
    <w:p w14:paraId="43EBCA4E" w14:textId="77777777" w:rsidR="00FA6621" w:rsidRDefault="00FA6621" w:rsidP="00FA6621">
      <w:pPr>
        <w:pStyle w:val="paragraph"/>
        <w:spacing w:before="0" w:beforeAutospacing="0" w:after="0" w:afterAutospacing="0"/>
        <w:ind w:right="180"/>
        <w:jc w:val="both"/>
        <w:textAlignment w:val="baseline"/>
        <w:rPr>
          <w:rFonts w:ascii="Segoe UI" w:hAnsi="Segoe UI" w:cs="Segoe UI"/>
          <w:sz w:val="18"/>
          <w:szCs w:val="18"/>
        </w:rPr>
      </w:pPr>
      <w:r w:rsidRPr="007E1731">
        <w:rPr>
          <w:rStyle w:val="eop"/>
          <w:sz w:val="20"/>
          <w:szCs w:val="20"/>
        </w:rPr>
        <w:t> </w:t>
      </w:r>
    </w:p>
    <w:p w14:paraId="47BCF3BE" w14:textId="77777777" w:rsidR="00FA6621" w:rsidRDefault="00FA6621" w:rsidP="00FA6621">
      <w:pPr>
        <w:pStyle w:val="paragraph"/>
        <w:spacing w:before="0" w:beforeAutospacing="0" w:after="0" w:afterAutospacing="0"/>
        <w:ind w:right="180"/>
        <w:jc w:val="both"/>
        <w:textAlignment w:val="baseline"/>
        <w:rPr>
          <w:rFonts w:ascii="Segoe UI" w:hAnsi="Segoe UI" w:cs="Segoe UI"/>
          <w:sz w:val="18"/>
          <w:szCs w:val="18"/>
        </w:rPr>
      </w:pPr>
      <w:r>
        <w:rPr>
          <w:rStyle w:val="normaltextrun"/>
          <w:sz w:val="20"/>
          <w:szCs w:val="20"/>
        </w:rPr>
        <w:t>ALPHI TECHNOLOGY does not assume any liability arising out of the application or use of any product or circuit described herein; nor does ALPHI TECHNOLOGY convey any license under its patent rights or the rights of others.</w:t>
      </w:r>
      <w:r w:rsidRPr="007E1731">
        <w:rPr>
          <w:rStyle w:val="eop"/>
          <w:sz w:val="20"/>
          <w:szCs w:val="20"/>
        </w:rPr>
        <w:t> </w:t>
      </w:r>
    </w:p>
    <w:p w14:paraId="36DF9EF5" w14:textId="77777777" w:rsidR="00FA6621" w:rsidRDefault="00FA6621" w:rsidP="00FA6621">
      <w:pPr>
        <w:pStyle w:val="paragraph"/>
        <w:spacing w:before="0" w:beforeAutospacing="0" w:after="0" w:afterAutospacing="0"/>
        <w:ind w:right="180"/>
        <w:textAlignment w:val="baseline"/>
        <w:rPr>
          <w:rFonts w:ascii="Segoe UI" w:hAnsi="Segoe UI" w:cs="Segoe UI"/>
          <w:sz w:val="18"/>
          <w:szCs w:val="18"/>
        </w:rPr>
      </w:pPr>
      <w:r w:rsidRPr="007E1731">
        <w:rPr>
          <w:rStyle w:val="eop"/>
          <w:sz w:val="20"/>
          <w:szCs w:val="20"/>
        </w:rPr>
        <w:t> </w:t>
      </w:r>
    </w:p>
    <w:p w14:paraId="3BE1FC2A" w14:textId="77777777" w:rsidR="00FA6621" w:rsidRDefault="00FA6621" w:rsidP="00FA6621">
      <w:pPr>
        <w:pStyle w:val="paragraph"/>
        <w:spacing w:before="0" w:beforeAutospacing="0" w:after="0" w:afterAutospacing="0"/>
        <w:ind w:right="180"/>
        <w:textAlignment w:val="baseline"/>
        <w:rPr>
          <w:rFonts w:ascii="Segoe UI" w:hAnsi="Segoe UI" w:cs="Segoe UI"/>
          <w:sz w:val="18"/>
          <w:szCs w:val="18"/>
        </w:rPr>
      </w:pPr>
      <w:r w:rsidRPr="007E1731">
        <w:rPr>
          <w:rStyle w:val="eop"/>
          <w:sz w:val="20"/>
          <w:szCs w:val="20"/>
        </w:rPr>
        <w:t> </w:t>
      </w:r>
    </w:p>
    <w:p w14:paraId="6793A4F5" w14:textId="77777777" w:rsidR="00FA6621" w:rsidRDefault="00FA6621" w:rsidP="00FA6621">
      <w:pPr>
        <w:pStyle w:val="paragraph"/>
        <w:spacing w:before="0" w:beforeAutospacing="0" w:after="0" w:afterAutospacing="0"/>
        <w:ind w:right="180"/>
        <w:textAlignment w:val="baseline"/>
        <w:rPr>
          <w:rFonts w:ascii="Segoe UI" w:hAnsi="Segoe UI" w:cs="Segoe UI"/>
          <w:sz w:val="18"/>
          <w:szCs w:val="18"/>
        </w:rPr>
      </w:pPr>
      <w:r w:rsidRPr="007E1731">
        <w:rPr>
          <w:rStyle w:val="eop"/>
          <w:sz w:val="20"/>
          <w:szCs w:val="20"/>
        </w:rPr>
        <w:t> </w:t>
      </w:r>
    </w:p>
    <w:p w14:paraId="262C32B5"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20"/>
          <w:szCs w:val="20"/>
        </w:rPr>
        <w:t> </w:t>
      </w:r>
    </w:p>
    <w:p w14:paraId="08A20C38"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sidRPr="007E1731">
        <w:rPr>
          <w:rStyle w:val="eop"/>
          <w:sz w:val="20"/>
          <w:szCs w:val="20"/>
        </w:rPr>
        <w:t> </w:t>
      </w:r>
    </w:p>
    <w:p w14:paraId="4BBB783D"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Pr>
          <w:rStyle w:val="normaltextrun"/>
          <w:b/>
          <w:bCs/>
          <w:sz w:val="20"/>
          <w:szCs w:val="20"/>
        </w:rPr>
        <w:t>ALPHI TECHNOLOGY CORPORATION</w:t>
      </w:r>
      <w:r w:rsidRPr="007E1731">
        <w:rPr>
          <w:rStyle w:val="eop"/>
          <w:sz w:val="20"/>
          <w:szCs w:val="20"/>
        </w:rPr>
        <w:t> </w:t>
      </w:r>
    </w:p>
    <w:p w14:paraId="7200A954"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Pr>
          <w:rStyle w:val="normaltextrun"/>
          <w:b/>
          <w:bCs/>
          <w:sz w:val="20"/>
          <w:szCs w:val="20"/>
        </w:rPr>
        <w:t>All Rights Reserved</w:t>
      </w:r>
      <w:r w:rsidRPr="007E1731">
        <w:rPr>
          <w:rStyle w:val="eop"/>
          <w:sz w:val="20"/>
          <w:szCs w:val="20"/>
        </w:rPr>
        <w:t> </w:t>
      </w:r>
    </w:p>
    <w:p w14:paraId="1E6CEE4F" w14:textId="77777777" w:rsidR="00FA6621" w:rsidRDefault="00FA6621" w:rsidP="00FA6621">
      <w:pPr>
        <w:pStyle w:val="paragraph"/>
        <w:spacing w:before="0" w:beforeAutospacing="0" w:after="0" w:afterAutospacing="0"/>
        <w:ind w:right="180"/>
        <w:textAlignment w:val="baseline"/>
        <w:rPr>
          <w:rFonts w:ascii="Segoe UI" w:hAnsi="Segoe UI" w:cs="Segoe UI"/>
          <w:sz w:val="18"/>
          <w:szCs w:val="18"/>
        </w:rPr>
      </w:pPr>
      <w:r w:rsidRPr="007E1731">
        <w:rPr>
          <w:rStyle w:val="eop"/>
          <w:sz w:val="20"/>
          <w:szCs w:val="20"/>
        </w:rPr>
        <w:t> </w:t>
      </w:r>
    </w:p>
    <w:p w14:paraId="53FF0AAA" w14:textId="77777777" w:rsidR="00FA6621" w:rsidRDefault="00FA6621" w:rsidP="00FA6621">
      <w:pPr>
        <w:pStyle w:val="paragraph"/>
        <w:spacing w:before="0" w:beforeAutospacing="0" w:after="0" w:afterAutospacing="0"/>
        <w:ind w:right="180"/>
        <w:textAlignment w:val="baseline"/>
        <w:rPr>
          <w:rFonts w:ascii="Segoe UI" w:hAnsi="Segoe UI" w:cs="Segoe UI"/>
          <w:sz w:val="18"/>
          <w:szCs w:val="18"/>
        </w:rPr>
      </w:pPr>
      <w:r w:rsidRPr="007E1731">
        <w:rPr>
          <w:rStyle w:val="eop"/>
          <w:sz w:val="20"/>
          <w:szCs w:val="20"/>
        </w:rPr>
        <w:t> </w:t>
      </w:r>
    </w:p>
    <w:p w14:paraId="7A48FDE9" w14:textId="77777777" w:rsidR="00FA6621" w:rsidRDefault="00FA6621" w:rsidP="00FA6621">
      <w:pPr>
        <w:pStyle w:val="paragraph"/>
        <w:spacing w:before="0" w:beforeAutospacing="0" w:after="0" w:afterAutospacing="0"/>
        <w:ind w:right="180"/>
        <w:textAlignment w:val="baseline"/>
        <w:rPr>
          <w:rFonts w:ascii="Segoe UI" w:hAnsi="Segoe UI" w:cs="Segoe UI"/>
          <w:sz w:val="18"/>
          <w:szCs w:val="18"/>
        </w:rPr>
      </w:pPr>
      <w:r w:rsidRPr="007E1731">
        <w:rPr>
          <w:rStyle w:val="eop"/>
          <w:sz w:val="20"/>
          <w:szCs w:val="20"/>
        </w:rPr>
        <w:t> </w:t>
      </w:r>
    </w:p>
    <w:p w14:paraId="5D41D1E6"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Pr>
          <w:rStyle w:val="normaltextrun"/>
          <w:sz w:val="20"/>
          <w:szCs w:val="20"/>
        </w:rPr>
        <w:t>This document shall not be duplicated, nor its contents used</w:t>
      </w:r>
      <w:r w:rsidRPr="007E1731">
        <w:rPr>
          <w:rStyle w:val="eop"/>
          <w:sz w:val="20"/>
          <w:szCs w:val="20"/>
        </w:rPr>
        <w:t> </w:t>
      </w:r>
    </w:p>
    <w:p w14:paraId="411E40F1" w14:textId="77777777" w:rsidR="00FA6621" w:rsidRDefault="00FA6621" w:rsidP="00FA6621">
      <w:pPr>
        <w:pStyle w:val="paragraph"/>
        <w:spacing w:before="0" w:beforeAutospacing="0" w:after="0" w:afterAutospacing="0"/>
        <w:ind w:right="180"/>
        <w:jc w:val="center"/>
        <w:textAlignment w:val="baseline"/>
        <w:rPr>
          <w:rFonts w:ascii="Segoe UI" w:hAnsi="Segoe UI" w:cs="Segoe UI"/>
          <w:sz w:val="18"/>
          <w:szCs w:val="18"/>
        </w:rPr>
      </w:pPr>
      <w:r>
        <w:rPr>
          <w:rStyle w:val="normaltextrun"/>
          <w:sz w:val="20"/>
          <w:szCs w:val="20"/>
        </w:rPr>
        <w:t>for any purpose, unless express permission has been granted in advance.</w:t>
      </w:r>
      <w:r w:rsidRPr="007E1731">
        <w:rPr>
          <w:rStyle w:val="eop"/>
          <w:sz w:val="20"/>
          <w:szCs w:val="20"/>
        </w:rPr>
        <w:t> </w:t>
      </w:r>
    </w:p>
    <w:p w14:paraId="6B0E3D89" w14:textId="40AE35F7" w:rsidR="009B0E54" w:rsidRDefault="00FA6621" w:rsidP="00FA6621">
      <w:pPr>
        <w:pStyle w:val="Heading1"/>
      </w:pPr>
      <w:r>
        <w:br w:type="page"/>
      </w:r>
      <w:r w:rsidR="009B0E54">
        <w:lastRenderedPageBreak/>
        <w:t>Table of Contents</w:t>
      </w:r>
    </w:p>
    <w:p w14:paraId="1C5BAB81" w14:textId="77777777" w:rsidR="009B0E54" w:rsidRDefault="009B0E54">
      <w:pPr>
        <w:widowControl w:val="0"/>
        <w:adjustRightInd w:val="0"/>
        <w:rPr>
          <w:sz w:val="24"/>
          <w:szCs w:val="24"/>
        </w:rPr>
      </w:pPr>
    </w:p>
    <w:p w14:paraId="391AA74B" w14:textId="681A6209" w:rsidR="00595C3F" w:rsidRDefault="009B0E54">
      <w:pPr>
        <w:pStyle w:val="TOC1"/>
        <w:tabs>
          <w:tab w:val="right" w:leader="dot" w:pos="8290"/>
        </w:tabs>
        <w:rPr>
          <w:rFonts w:asciiTheme="minorHAnsi" w:hAnsiTheme="minorHAnsi" w:cstheme="minorBidi"/>
          <w:noProof/>
          <w:sz w:val="22"/>
          <w:szCs w:val="22"/>
        </w:rPr>
      </w:pPr>
      <w:r>
        <w:rPr>
          <w:sz w:val="24"/>
          <w:szCs w:val="24"/>
        </w:rPr>
        <w:fldChar w:fldCharType="begin"/>
      </w:r>
      <w:r>
        <w:rPr>
          <w:sz w:val="24"/>
          <w:szCs w:val="24"/>
        </w:rPr>
        <w:instrText>TOC \f \*MERGEFORMAT</w:instrText>
      </w:r>
      <w:r>
        <w:rPr>
          <w:sz w:val="24"/>
          <w:szCs w:val="24"/>
        </w:rPr>
        <w:fldChar w:fldCharType="separate"/>
      </w:r>
      <w:r w:rsidR="00595C3F">
        <w:rPr>
          <w:noProof/>
        </w:rPr>
        <w:t>Hierarchical Index</w:t>
      </w:r>
      <w:r w:rsidR="00595C3F">
        <w:rPr>
          <w:noProof/>
        </w:rPr>
        <w:tab/>
      </w:r>
      <w:r w:rsidR="00595C3F">
        <w:rPr>
          <w:noProof/>
        </w:rPr>
        <w:fldChar w:fldCharType="begin"/>
      </w:r>
      <w:r w:rsidR="00595C3F">
        <w:rPr>
          <w:noProof/>
        </w:rPr>
        <w:instrText xml:space="preserve"> PAGEREF _Toc55799743 \h </w:instrText>
      </w:r>
      <w:r w:rsidR="00595C3F">
        <w:rPr>
          <w:noProof/>
        </w:rPr>
      </w:r>
      <w:r w:rsidR="00595C3F">
        <w:rPr>
          <w:noProof/>
        </w:rPr>
        <w:fldChar w:fldCharType="separate"/>
      </w:r>
      <w:r w:rsidR="00575D72">
        <w:rPr>
          <w:noProof/>
        </w:rPr>
        <w:t>2</w:t>
      </w:r>
      <w:r w:rsidR="00595C3F">
        <w:rPr>
          <w:noProof/>
        </w:rPr>
        <w:fldChar w:fldCharType="end"/>
      </w:r>
    </w:p>
    <w:p w14:paraId="4E90A84F" w14:textId="629F9D07" w:rsidR="00595C3F" w:rsidRDefault="00595C3F">
      <w:pPr>
        <w:pStyle w:val="TOC1"/>
        <w:tabs>
          <w:tab w:val="right" w:leader="dot" w:pos="8290"/>
        </w:tabs>
        <w:rPr>
          <w:rFonts w:asciiTheme="minorHAnsi" w:hAnsiTheme="minorHAnsi" w:cstheme="minorBidi"/>
          <w:noProof/>
          <w:sz w:val="22"/>
          <w:szCs w:val="22"/>
        </w:rPr>
      </w:pPr>
      <w:r>
        <w:rPr>
          <w:noProof/>
        </w:rPr>
        <w:t>Class Index</w:t>
      </w:r>
      <w:r>
        <w:rPr>
          <w:noProof/>
        </w:rPr>
        <w:tab/>
      </w:r>
      <w:r>
        <w:rPr>
          <w:noProof/>
        </w:rPr>
        <w:fldChar w:fldCharType="begin"/>
      </w:r>
      <w:r>
        <w:rPr>
          <w:noProof/>
        </w:rPr>
        <w:instrText xml:space="preserve"> PAGEREF _Toc55799744 \h </w:instrText>
      </w:r>
      <w:r>
        <w:rPr>
          <w:noProof/>
        </w:rPr>
      </w:r>
      <w:r>
        <w:rPr>
          <w:noProof/>
        </w:rPr>
        <w:fldChar w:fldCharType="separate"/>
      </w:r>
      <w:r w:rsidR="00575D72">
        <w:rPr>
          <w:noProof/>
        </w:rPr>
        <w:t>3</w:t>
      </w:r>
      <w:r>
        <w:rPr>
          <w:noProof/>
        </w:rPr>
        <w:fldChar w:fldCharType="end"/>
      </w:r>
    </w:p>
    <w:p w14:paraId="1E95C428" w14:textId="6BC32F06" w:rsidR="00595C3F" w:rsidRDefault="00595C3F">
      <w:pPr>
        <w:pStyle w:val="TOC1"/>
        <w:tabs>
          <w:tab w:val="right" w:leader="dot" w:pos="8290"/>
        </w:tabs>
        <w:rPr>
          <w:rFonts w:asciiTheme="minorHAnsi" w:hAnsiTheme="minorHAnsi" w:cstheme="minorBidi"/>
          <w:noProof/>
          <w:sz w:val="22"/>
          <w:szCs w:val="22"/>
        </w:rPr>
      </w:pPr>
      <w:r>
        <w:rPr>
          <w:noProof/>
        </w:rPr>
        <w:t>File Index</w:t>
      </w:r>
      <w:r>
        <w:rPr>
          <w:noProof/>
        </w:rPr>
        <w:tab/>
      </w:r>
      <w:r>
        <w:rPr>
          <w:noProof/>
        </w:rPr>
        <w:fldChar w:fldCharType="begin"/>
      </w:r>
      <w:r>
        <w:rPr>
          <w:noProof/>
        </w:rPr>
        <w:instrText xml:space="preserve"> PAGEREF _Toc55799745 \h </w:instrText>
      </w:r>
      <w:r>
        <w:rPr>
          <w:noProof/>
        </w:rPr>
      </w:r>
      <w:r>
        <w:rPr>
          <w:noProof/>
        </w:rPr>
        <w:fldChar w:fldCharType="separate"/>
      </w:r>
      <w:r w:rsidR="00575D72">
        <w:rPr>
          <w:noProof/>
        </w:rPr>
        <w:t>4</w:t>
      </w:r>
      <w:r>
        <w:rPr>
          <w:noProof/>
        </w:rPr>
        <w:fldChar w:fldCharType="end"/>
      </w:r>
    </w:p>
    <w:p w14:paraId="7292E3C2" w14:textId="4689B2FC" w:rsidR="00595C3F" w:rsidRDefault="00595C3F">
      <w:pPr>
        <w:pStyle w:val="TOC1"/>
        <w:tabs>
          <w:tab w:val="right" w:leader="dot" w:pos="8290"/>
        </w:tabs>
        <w:rPr>
          <w:rFonts w:asciiTheme="minorHAnsi" w:hAnsiTheme="minorHAnsi" w:cstheme="minorBidi"/>
          <w:noProof/>
          <w:sz w:val="22"/>
          <w:szCs w:val="22"/>
        </w:rPr>
      </w:pPr>
      <w:r>
        <w:rPr>
          <w:noProof/>
        </w:rPr>
        <w:t>Class Documentation</w:t>
      </w:r>
      <w:r>
        <w:rPr>
          <w:noProof/>
        </w:rPr>
        <w:tab/>
      </w:r>
      <w:r>
        <w:rPr>
          <w:noProof/>
        </w:rPr>
        <w:fldChar w:fldCharType="begin"/>
      </w:r>
      <w:r>
        <w:rPr>
          <w:noProof/>
        </w:rPr>
        <w:instrText xml:space="preserve"> PAGEREF _Toc55799746 \h </w:instrText>
      </w:r>
      <w:r>
        <w:rPr>
          <w:noProof/>
        </w:rPr>
      </w:r>
      <w:r>
        <w:rPr>
          <w:noProof/>
        </w:rPr>
        <w:fldChar w:fldCharType="separate"/>
      </w:r>
      <w:r w:rsidR="00575D72">
        <w:rPr>
          <w:noProof/>
        </w:rPr>
        <w:t>8</w:t>
      </w:r>
      <w:r>
        <w:rPr>
          <w:noProof/>
        </w:rPr>
        <w:fldChar w:fldCharType="end"/>
      </w:r>
    </w:p>
    <w:p w14:paraId="08387048" w14:textId="5A7E39AD" w:rsidR="00595C3F" w:rsidRDefault="00595C3F">
      <w:pPr>
        <w:pStyle w:val="TOC2"/>
        <w:tabs>
          <w:tab w:val="right" w:leader="dot" w:pos="8290"/>
        </w:tabs>
        <w:rPr>
          <w:rFonts w:asciiTheme="minorHAnsi" w:hAnsiTheme="minorHAnsi" w:cstheme="minorBidi"/>
          <w:noProof/>
          <w:sz w:val="22"/>
          <w:szCs w:val="22"/>
        </w:rPr>
      </w:pPr>
      <w:r>
        <w:rPr>
          <w:noProof/>
        </w:rPr>
        <w:t>AlphiBoard</w:t>
      </w:r>
      <w:r>
        <w:rPr>
          <w:noProof/>
        </w:rPr>
        <w:tab/>
      </w:r>
      <w:r>
        <w:rPr>
          <w:noProof/>
        </w:rPr>
        <w:fldChar w:fldCharType="begin"/>
      </w:r>
      <w:r>
        <w:rPr>
          <w:noProof/>
        </w:rPr>
        <w:instrText xml:space="preserve"> PAGEREF _Toc55799747 \h </w:instrText>
      </w:r>
      <w:r>
        <w:rPr>
          <w:noProof/>
        </w:rPr>
      </w:r>
      <w:r>
        <w:rPr>
          <w:noProof/>
        </w:rPr>
        <w:fldChar w:fldCharType="separate"/>
      </w:r>
      <w:r w:rsidR="00575D72">
        <w:rPr>
          <w:noProof/>
        </w:rPr>
        <w:t>8</w:t>
      </w:r>
      <w:r>
        <w:rPr>
          <w:noProof/>
        </w:rPr>
        <w:fldChar w:fldCharType="end"/>
      </w:r>
    </w:p>
    <w:p w14:paraId="783835B9" w14:textId="7F496FAA" w:rsidR="00595C3F" w:rsidRDefault="00595C3F">
      <w:pPr>
        <w:pStyle w:val="TOC2"/>
        <w:tabs>
          <w:tab w:val="right" w:leader="dot" w:pos="8290"/>
        </w:tabs>
        <w:rPr>
          <w:rFonts w:asciiTheme="minorHAnsi" w:hAnsiTheme="minorHAnsi" w:cstheme="minorBidi"/>
          <w:noProof/>
          <w:sz w:val="22"/>
          <w:szCs w:val="22"/>
        </w:rPr>
      </w:pPr>
      <w:r>
        <w:rPr>
          <w:noProof/>
        </w:rPr>
        <w:t>AlteraDma</w:t>
      </w:r>
      <w:r>
        <w:rPr>
          <w:noProof/>
        </w:rPr>
        <w:tab/>
      </w:r>
      <w:r>
        <w:rPr>
          <w:noProof/>
        </w:rPr>
        <w:fldChar w:fldCharType="begin"/>
      </w:r>
      <w:r>
        <w:rPr>
          <w:noProof/>
        </w:rPr>
        <w:instrText xml:space="preserve"> PAGEREF _Toc55799748 \h </w:instrText>
      </w:r>
      <w:r>
        <w:rPr>
          <w:noProof/>
        </w:rPr>
      </w:r>
      <w:r>
        <w:rPr>
          <w:noProof/>
        </w:rPr>
        <w:fldChar w:fldCharType="separate"/>
      </w:r>
      <w:r w:rsidR="00575D72">
        <w:rPr>
          <w:noProof/>
        </w:rPr>
        <w:t>16</w:t>
      </w:r>
      <w:r>
        <w:rPr>
          <w:noProof/>
        </w:rPr>
        <w:fldChar w:fldCharType="end"/>
      </w:r>
    </w:p>
    <w:p w14:paraId="1F71E38F" w14:textId="2641309A" w:rsidR="00595C3F" w:rsidRDefault="00595C3F">
      <w:pPr>
        <w:pStyle w:val="TOC2"/>
        <w:tabs>
          <w:tab w:val="right" w:leader="dot" w:pos="8290"/>
        </w:tabs>
        <w:rPr>
          <w:rFonts w:asciiTheme="minorHAnsi" w:hAnsiTheme="minorHAnsi" w:cstheme="minorBidi"/>
          <w:noProof/>
          <w:sz w:val="22"/>
          <w:szCs w:val="22"/>
        </w:rPr>
      </w:pPr>
      <w:r>
        <w:rPr>
          <w:noProof/>
        </w:rPr>
        <w:t>AlteraSpi</w:t>
      </w:r>
      <w:r>
        <w:rPr>
          <w:noProof/>
        </w:rPr>
        <w:tab/>
      </w:r>
      <w:r>
        <w:rPr>
          <w:noProof/>
        </w:rPr>
        <w:fldChar w:fldCharType="begin"/>
      </w:r>
      <w:r>
        <w:rPr>
          <w:noProof/>
        </w:rPr>
        <w:instrText xml:space="preserve"> PAGEREF _Toc55799749 \h </w:instrText>
      </w:r>
      <w:r>
        <w:rPr>
          <w:noProof/>
        </w:rPr>
      </w:r>
      <w:r>
        <w:rPr>
          <w:noProof/>
        </w:rPr>
        <w:fldChar w:fldCharType="separate"/>
      </w:r>
      <w:r w:rsidR="00575D72">
        <w:rPr>
          <w:noProof/>
        </w:rPr>
        <w:t>18</w:t>
      </w:r>
      <w:r>
        <w:rPr>
          <w:noProof/>
        </w:rPr>
        <w:fldChar w:fldCharType="end"/>
      </w:r>
    </w:p>
    <w:p w14:paraId="6F33A768" w14:textId="43C2F3B0" w:rsidR="00595C3F" w:rsidRDefault="00595C3F">
      <w:pPr>
        <w:pStyle w:val="TOC2"/>
        <w:tabs>
          <w:tab w:val="right" w:leader="dot" w:pos="8290"/>
        </w:tabs>
        <w:rPr>
          <w:rFonts w:asciiTheme="minorHAnsi" w:hAnsiTheme="minorHAnsi" w:cstheme="minorBidi"/>
          <w:noProof/>
          <w:sz w:val="22"/>
          <w:szCs w:val="22"/>
        </w:rPr>
      </w:pPr>
      <w:r>
        <w:rPr>
          <w:noProof/>
        </w:rPr>
        <w:t>BoardVersion</w:t>
      </w:r>
      <w:r>
        <w:rPr>
          <w:noProof/>
        </w:rPr>
        <w:tab/>
      </w:r>
      <w:r>
        <w:rPr>
          <w:noProof/>
        </w:rPr>
        <w:fldChar w:fldCharType="begin"/>
      </w:r>
      <w:r>
        <w:rPr>
          <w:noProof/>
        </w:rPr>
        <w:instrText xml:space="preserve"> PAGEREF _Toc55799750 \h </w:instrText>
      </w:r>
      <w:r>
        <w:rPr>
          <w:noProof/>
        </w:rPr>
      </w:r>
      <w:r>
        <w:rPr>
          <w:noProof/>
        </w:rPr>
        <w:fldChar w:fldCharType="separate"/>
      </w:r>
      <w:r w:rsidR="00575D72">
        <w:rPr>
          <w:noProof/>
        </w:rPr>
        <w:t>22</w:t>
      </w:r>
      <w:r>
        <w:rPr>
          <w:noProof/>
        </w:rPr>
        <w:fldChar w:fldCharType="end"/>
      </w:r>
    </w:p>
    <w:p w14:paraId="2BAA4568" w14:textId="36EE1FC5" w:rsidR="00595C3F" w:rsidRDefault="00595C3F">
      <w:pPr>
        <w:pStyle w:val="TOC2"/>
        <w:tabs>
          <w:tab w:val="right" w:leader="dot" w:pos="8290"/>
        </w:tabs>
        <w:rPr>
          <w:rFonts w:asciiTheme="minorHAnsi" w:hAnsiTheme="minorHAnsi" w:cstheme="minorBidi"/>
          <w:noProof/>
          <w:sz w:val="22"/>
          <w:szCs w:val="22"/>
        </w:rPr>
      </w:pPr>
      <w:r>
        <w:rPr>
          <w:noProof/>
        </w:rPr>
        <w:t>IrigDecoder::IrigDate</w:t>
      </w:r>
      <w:r>
        <w:rPr>
          <w:noProof/>
        </w:rPr>
        <w:tab/>
      </w:r>
      <w:r>
        <w:rPr>
          <w:noProof/>
        </w:rPr>
        <w:fldChar w:fldCharType="begin"/>
      </w:r>
      <w:r>
        <w:rPr>
          <w:noProof/>
        </w:rPr>
        <w:instrText xml:space="preserve"> PAGEREF _Toc55799751 \h </w:instrText>
      </w:r>
      <w:r>
        <w:rPr>
          <w:noProof/>
        </w:rPr>
      </w:r>
      <w:r>
        <w:rPr>
          <w:noProof/>
        </w:rPr>
        <w:fldChar w:fldCharType="separate"/>
      </w:r>
      <w:r w:rsidR="00575D72">
        <w:rPr>
          <w:noProof/>
        </w:rPr>
        <w:t>24</w:t>
      </w:r>
      <w:r>
        <w:rPr>
          <w:noProof/>
        </w:rPr>
        <w:fldChar w:fldCharType="end"/>
      </w:r>
    </w:p>
    <w:p w14:paraId="3E356DBD" w14:textId="52EFDBE4" w:rsidR="00595C3F" w:rsidRDefault="00595C3F">
      <w:pPr>
        <w:pStyle w:val="TOC2"/>
        <w:tabs>
          <w:tab w:val="right" w:leader="dot" w:pos="8290"/>
        </w:tabs>
        <w:rPr>
          <w:rFonts w:asciiTheme="minorHAnsi" w:hAnsiTheme="minorHAnsi" w:cstheme="minorBidi"/>
          <w:noProof/>
          <w:sz w:val="22"/>
          <w:szCs w:val="22"/>
        </w:rPr>
      </w:pPr>
      <w:r>
        <w:rPr>
          <w:noProof/>
        </w:rPr>
        <w:t>IrigDecoder</w:t>
      </w:r>
      <w:r>
        <w:rPr>
          <w:noProof/>
        </w:rPr>
        <w:tab/>
      </w:r>
      <w:r>
        <w:rPr>
          <w:noProof/>
        </w:rPr>
        <w:fldChar w:fldCharType="begin"/>
      </w:r>
      <w:r>
        <w:rPr>
          <w:noProof/>
        </w:rPr>
        <w:instrText xml:space="preserve"> PAGEREF _Toc55799752 \h </w:instrText>
      </w:r>
      <w:r>
        <w:rPr>
          <w:noProof/>
        </w:rPr>
      </w:r>
      <w:r>
        <w:rPr>
          <w:noProof/>
        </w:rPr>
        <w:fldChar w:fldCharType="separate"/>
      </w:r>
      <w:r w:rsidR="00575D72">
        <w:rPr>
          <w:noProof/>
        </w:rPr>
        <w:t>25</w:t>
      </w:r>
      <w:r>
        <w:rPr>
          <w:noProof/>
        </w:rPr>
        <w:fldChar w:fldCharType="end"/>
      </w:r>
    </w:p>
    <w:p w14:paraId="22BFC607" w14:textId="0FF4205B" w:rsidR="00595C3F" w:rsidRDefault="00595C3F">
      <w:pPr>
        <w:pStyle w:val="TOC2"/>
        <w:tabs>
          <w:tab w:val="right" w:leader="dot" w:pos="8290"/>
        </w:tabs>
        <w:rPr>
          <w:rFonts w:asciiTheme="minorHAnsi" w:hAnsiTheme="minorHAnsi" w:cstheme="minorBidi"/>
          <w:noProof/>
          <w:sz w:val="22"/>
          <w:szCs w:val="22"/>
        </w:rPr>
      </w:pPr>
      <w:r>
        <w:rPr>
          <w:noProof/>
        </w:rPr>
        <w:t>LinearAddress</w:t>
      </w:r>
      <w:r>
        <w:rPr>
          <w:noProof/>
        </w:rPr>
        <w:tab/>
      </w:r>
      <w:r>
        <w:rPr>
          <w:noProof/>
        </w:rPr>
        <w:fldChar w:fldCharType="begin"/>
      </w:r>
      <w:r>
        <w:rPr>
          <w:noProof/>
        </w:rPr>
        <w:instrText xml:space="preserve"> PAGEREF _Toc55799753 \h </w:instrText>
      </w:r>
      <w:r>
        <w:rPr>
          <w:noProof/>
        </w:rPr>
      </w:r>
      <w:r>
        <w:rPr>
          <w:noProof/>
        </w:rPr>
        <w:fldChar w:fldCharType="separate"/>
      </w:r>
      <w:r w:rsidR="00575D72">
        <w:rPr>
          <w:noProof/>
        </w:rPr>
        <w:t>26</w:t>
      </w:r>
      <w:r>
        <w:rPr>
          <w:noProof/>
        </w:rPr>
        <w:fldChar w:fldCharType="end"/>
      </w:r>
    </w:p>
    <w:p w14:paraId="321CB045" w14:textId="7CF4EC42" w:rsidR="00595C3F" w:rsidRDefault="00595C3F">
      <w:pPr>
        <w:pStyle w:val="TOC2"/>
        <w:tabs>
          <w:tab w:val="right" w:leader="dot" w:pos="8290"/>
        </w:tabs>
        <w:rPr>
          <w:rFonts w:asciiTheme="minorHAnsi" w:hAnsiTheme="minorHAnsi" w:cstheme="minorBidi"/>
          <w:noProof/>
          <w:sz w:val="22"/>
          <w:szCs w:val="22"/>
        </w:rPr>
      </w:pPr>
      <w:r w:rsidRPr="00595C3F">
        <w:rPr>
          <w:noProof/>
        </w:rPr>
        <w:t>MINIPCIE_DEV_CTX</w:t>
      </w:r>
      <w:r>
        <w:rPr>
          <w:noProof/>
        </w:rPr>
        <w:tab/>
      </w:r>
      <w:r>
        <w:rPr>
          <w:noProof/>
        </w:rPr>
        <w:fldChar w:fldCharType="begin"/>
      </w:r>
      <w:r>
        <w:rPr>
          <w:noProof/>
        </w:rPr>
        <w:instrText xml:space="preserve"> PAGEREF _Toc55799754 \h </w:instrText>
      </w:r>
      <w:r>
        <w:rPr>
          <w:noProof/>
        </w:rPr>
      </w:r>
      <w:r>
        <w:rPr>
          <w:noProof/>
        </w:rPr>
        <w:fldChar w:fldCharType="separate"/>
      </w:r>
      <w:r w:rsidR="00575D72">
        <w:rPr>
          <w:noProof/>
        </w:rPr>
        <w:t>27</w:t>
      </w:r>
      <w:r>
        <w:rPr>
          <w:noProof/>
        </w:rPr>
        <w:fldChar w:fldCharType="end"/>
      </w:r>
    </w:p>
    <w:p w14:paraId="11A3039D" w14:textId="5C66A3A1" w:rsidR="00595C3F" w:rsidRDefault="00595C3F">
      <w:pPr>
        <w:pStyle w:val="TOC2"/>
        <w:tabs>
          <w:tab w:val="right" w:leader="dot" w:pos="8290"/>
        </w:tabs>
        <w:rPr>
          <w:rFonts w:asciiTheme="minorHAnsi" w:hAnsiTheme="minorHAnsi" w:cstheme="minorBidi"/>
          <w:noProof/>
          <w:sz w:val="22"/>
          <w:szCs w:val="22"/>
        </w:rPr>
      </w:pPr>
      <w:r>
        <w:rPr>
          <w:noProof/>
        </w:rPr>
        <w:t>MINIPCIE_INT_RESULT</w:t>
      </w:r>
      <w:r>
        <w:rPr>
          <w:noProof/>
        </w:rPr>
        <w:tab/>
      </w:r>
      <w:r>
        <w:rPr>
          <w:noProof/>
        </w:rPr>
        <w:fldChar w:fldCharType="begin"/>
      </w:r>
      <w:r>
        <w:rPr>
          <w:noProof/>
        </w:rPr>
        <w:instrText xml:space="preserve"> PAGEREF _Toc55799755 \h </w:instrText>
      </w:r>
      <w:r>
        <w:rPr>
          <w:noProof/>
        </w:rPr>
      </w:r>
      <w:r>
        <w:rPr>
          <w:noProof/>
        </w:rPr>
        <w:fldChar w:fldCharType="separate"/>
      </w:r>
      <w:r w:rsidR="00575D72">
        <w:rPr>
          <w:noProof/>
        </w:rPr>
        <w:t>28</w:t>
      </w:r>
      <w:r>
        <w:rPr>
          <w:noProof/>
        </w:rPr>
        <w:fldChar w:fldCharType="end"/>
      </w:r>
    </w:p>
    <w:p w14:paraId="35CE4885" w14:textId="66EFB9E6" w:rsidR="00595C3F" w:rsidRDefault="00595C3F">
      <w:pPr>
        <w:pStyle w:val="TOC2"/>
        <w:tabs>
          <w:tab w:val="right" w:leader="dot" w:pos="8290"/>
        </w:tabs>
        <w:rPr>
          <w:rFonts w:asciiTheme="minorHAnsi" w:hAnsiTheme="minorHAnsi" w:cstheme="minorBidi"/>
          <w:noProof/>
          <w:sz w:val="22"/>
          <w:szCs w:val="22"/>
        </w:rPr>
      </w:pPr>
      <w:r>
        <w:rPr>
          <w:noProof/>
        </w:rPr>
        <w:t>ParallelInput</w:t>
      </w:r>
      <w:r>
        <w:rPr>
          <w:noProof/>
        </w:rPr>
        <w:tab/>
      </w:r>
      <w:r>
        <w:rPr>
          <w:noProof/>
        </w:rPr>
        <w:fldChar w:fldCharType="begin"/>
      </w:r>
      <w:r>
        <w:rPr>
          <w:noProof/>
        </w:rPr>
        <w:instrText xml:space="preserve"> PAGEREF _Toc55799756 \h </w:instrText>
      </w:r>
      <w:r>
        <w:rPr>
          <w:noProof/>
        </w:rPr>
      </w:r>
      <w:r>
        <w:rPr>
          <w:noProof/>
        </w:rPr>
        <w:fldChar w:fldCharType="separate"/>
      </w:r>
      <w:r w:rsidR="00575D72">
        <w:rPr>
          <w:noProof/>
        </w:rPr>
        <w:t>30</w:t>
      </w:r>
      <w:r>
        <w:rPr>
          <w:noProof/>
        </w:rPr>
        <w:fldChar w:fldCharType="end"/>
      </w:r>
    </w:p>
    <w:p w14:paraId="45C0EFC8" w14:textId="57F9ED06" w:rsidR="00595C3F" w:rsidRDefault="00595C3F">
      <w:pPr>
        <w:pStyle w:val="TOC2"/>
        <w:tabs>
          <w:tab w:val="right" w:leader="dot" w:pos="8290"/>
        </w:tabs>
        <w:rPr>
          <w:rFonts w:asciiTheme="minorHAnsi" w:hAnsiTheme="minorHAnsi" w:cstheme="minorBidi"/>
          <w:noProof/>
          <w:sz w:val="22"/>
          <w:szCs w:val="22"/>
        </w:rPr>
      </w:pPr>
      <w:r>
        <w:rPr>
          <w:noProof/>
        </w:rPr>
        <w:t>PcieCra</w:t>
      </w:r>
      <w:r>
        <w:rPr>
          <w:noProof/>
        </w:rPr>
        <w:tab/>
      </w:r>
      <w:r>
        <w:rPr>
          <w:noProof/>
        </w:rPr>
        <w:fldChar w:fldCharType="begin"/>
      </w:r>
      <w:r>
        <w:rPr>
          <w:noProof/>
        </w:rPr>
        <w:instrText xml:space="preserve"> PAGEREF _Toc55799757 \h </w:instrText>
      </w:r>
      <w:r>
        <w:rPr>
          <w:noProof/>
        </w:rPr>
      </w:r>
      <w:r>
        <w:rPr>
          <w:noProof/>
        </w:rPr>
        <w:fldChar w:fldCharType="separate"/>
      </w:r>
      <w:r w:rsidR="00575D72">
        <w:rPr>
          <w:noProof/>
        </w:rPr>
        <w:t>33</w:t>
      </w:r>
      <w:r>
        <w:rPr>
          <w:noProof/>
        </w:rPr>
        <w:fldChar w:fldCharType="end"/>
      </w:r>
    </w:p>
    <w:p w14:paraId="15BBA0DA" w14:textId="65447507" w:rsidR="00595C3F" w:rsidRDefault="00595C3F">
      <w:pPr>
        <w:pStyle w:val="TOC2"/>
        <w:tabs>
          <w:tab w:val="right" w:leader="dot" w:pos="8290"/>
        </w:tabs>
        <w:rPr>
          <w:rFonts w:asciiTheme="minorHAnsi" w:hAnsiTheme="minorHAnsi" w:cstheme="minorBidi"/>
          <w:noProof/>
          <w:sz w:val="22"/>
          <w:szCs w:val="22"/>
        </w:rPr>
      </w:pPr>
      <w:r>
        <w:rPr>
          <w:noProof/>
        </w:rPr>
        <w:t>PCIeMini_CAN_FD</w:t>
      </w:r>
      <w:r>
        <w:rPr>
          <w:noProof/>
        </w:rPr>
        <w:tab/>
      </w:r>
      <w:r>
        <w:rPr>
          <w:noProof/>
        </w:rPr>
        <w:fldChar w:fldCharType="begin"/>
      </w:r>
      <w:r>
        <w:rPr>
          <w:noProof/>
        </w:rPr>
        <w:instrText xml:space="preserve"> PAGEREF _Toc55799758 \h </w:instrText>
      </w:r>
      <w:r>
        <w:rPr>
          <w:noProof/>
        </w:rPr>
      </w:r>
      <w:r>
        <w:rPr>
          <w:noProof/>
        </w:rPr>
        <w:fldChar w:fldCharType="separate"/>
      </w:r>
      <w:r w:rsidR="00575D72">
        <w:rPr>
          <w:noProof/>
        </w:rPr>
        <w:t>37</w:t>
      </w:r>
      <w:r>
        <w:rPr>
          <w:noProof/>
        </w:rPr>
        <w:fldChar w:fldCharType="end"/>
      </w:r>
    </w:p>
    <w:p w14:paraId="5A1692D3" w14:textId="5A38AC12" w:rsidR="00595C3F" w:rsidRDefault="00595C3F">
      <w:pPr>
        <w:pStyle w:val="TOC2"/>
        <w:tabs>
          <w:tab w:val="right" w:leader="dot" w:pos="8290"/>
        </w:tabs>
        <w:rPr>
          <w:rFonts w:asciiTheme="minorHAnsi" w:hAnsiTheme="minorHAnsi" w:cstheme="minorBidi"/>
          <w:noProof/>
          <w:sz w:val="22"/>
          <w:szCs w:val="22"/>
        </w:rPr>
      </w:pPr>
      <w:r>
        <w:rPr>
          <w:noProof/>
        </w:rPr>
        <w:t>TCAN4550</w:t>
      </w:r>
      <w:r>
        <w:rPr>
          <w:noProof/>
        </w:rPr>
        <w:tab/>
      </w:r>
      <w:r>
        <w:rPr>
          <w:noProof/>
        </w:rPr>
        <w:fldChar w:fldCharType="begin"/>
      </w:r>
      <w:r>
        <w:rPr>
          <w:noProof/>
        </w:rPr>
        <w:instrText xml:space="preserve"> PAGEREF _Toc55799759 \h </w:instrText>
      </w:r>
      <w:r>
        <w:rPr>
          <w:noProof/>
        </w:rPr>
      </w:r>
      <w:r>
        <w:rPr>
          <w:noProof/>
        </w:rPr>
        <w:fldChar w:fldCharType="separate"/>
      </w:r>
      <w:r w:rsidR="00575D72">
        <w:rPr>
          <w:noProof/>
        </w:rPr>
        <w:t>41</w:t>
      </w:r>
      <w:r>
        <w:rPr>
          <w:noProof/>
        </w:rPr>
        <w:fldChar w:fldCharType="end"/>
      </w:r>
    </w:p>
    <w:p w14:paraId="2F0B9B5E" w14:textId="4165D301" w:rsidR="00595C3F" w:rsidRDefault="00595C3F">
      <w:pPr>
        <w:pStyle w:val="TOC2"/>
        <w:tabs>
          <w:tab w:val="right" w:leader="dot" w:pos="8290"/>
        </w:tabs>
        <w:rPr>
          <w:rFonts w:asciiTheme="minorHAnsi" w:hAnsiTheme="minorHAnsi" w:cstheme="minorBidi"/>
          <w:noProof/>
          <w:sz w:val="22"/>
          <w:szCs w:val="22"/>
        </w:rPr>
      </w:pPr>
      <w:r>
        <w:rPr>
          <w:noProof/>
        </w:rPr>
        <w:t>TCAN4x5x_Device_Interrupt_Enable</w:t>
      </w:r>
      <w:r>
        <w:rPr>
          <w:noProof/>
        </w:rPr>
        <w:tab/>
      </w:r>
      <w:r>
        <w:rPr>
          <w:noProof/>
        </w:rPr>
        <w:fldChar w:fldCharType="begin"/>
      </w:r>
      <w:r>
        <w:rPr>
          <w:noProof/>
        </w:rPr>
        <w:instrText xml:space="preserve"> PAGEREF _Toc55799760 \h </w:instrText>
      </w:r>
      <w:r>
        <w:rPr>
          <w:noProof/>
        </w:rPr>
      </w:r>
      <w:r>
        <w:rPr>
          <w:noProof/>
        </w:rPr>
        <w:fldChar w:fldCharType="separate"/>
      </w:r>
      <w:r w:rsidR="00575D72">
        <w:rPr>
          <w:noProof/>
        </w:rPr>
        <w:t>56</w:t>
      </w:r>
      <w:r>
        <w:rPr>
          <w:noProof/>
        </w:rPr>
        <w:fldChar w:fldCharType="end"/>
      </w:r>
    </w:p>
    <w:p w14:paraId="6B544282" w14:textId="4E3CB66F" w:rsidR="00595C3F" w:rsidRDefault="00595C3F">
      <w:pPr>
        <w:pStyle w:val="TOC2"/>
        <w:tabs>
          <w:tab w:val="right" w:leader="dot" w:pos="8290"/>
        </w:tabs>
        <w:rPr>
          <w:rFonts w:asciiTheme="minorHAnsi" w:hAnsiTheme="minorHAnsi" w:cstheme="minorBidi"/>
          <w:noProof/>
          <w:sz w:val="22"/>
          <w:szCs w:val="22"/>
        </w:rPr>
      </w:pPr>
      <w:r>
        <w:rPr>
          <w:noProof/>
        </w:rPr>
        <w:t>TCAN4x5x_Device_Interrupts</w:t>
      </w:r>
      <w:r>
        <w:rPr>
          <w:noProof/>
        </w:rPr>
        <w:tab/>
      </w:r>
      <w:r>
        <w:rPr>
          <w:noProof/>
        </w:rPr>
        <w:fldChar w:fldCharType="begin"/>
      </w:r>
      <w:r>
        <w:rPr>
          <w:noProof/>
        </w:rPr>
        <w:instrText xml:space="preserve"> PAGEREF _Toc55799761 \h </w:instrText>
      </w:r>
      <w:r>
        <w:rPr>
          <w:noProof/>
        </w:rPr>
      </w:r>
      <w:r>
        <w:rPr>
          <w:noProof/>
        </w:rPr>
        <w:fldChar w:fldCharType="separate"/>
      </w:r>
      <w:r w:rsidR="00575D72">
        <w:rPr>
          <w:noProof/>
        </w:rPr>
        <w:t>61</w:t>
      </w:r>
      <w:r>
        <w:rPr>
          <w:noProof/>
        </w:rPr>
        <w:fldChar w:fldCharType="end"/>
      </w:r>
    </w:p>
    <w:p w14:paraId="1A885B82" w14:textId="6133F82B" w:rsidR="00595C3F" w:rsidRDefault="00595C3F">
      <w:pPr>
        <w:pStyle w:val="TOC2"/>
        <w:tabs>
          <w:tab w:val="right" w:leader="dot" w:pos="8290"/>
        </w:tabs>
        <w:rPr>
          <w:rFonts w:asciiTheme="minorHAnsi" w:hAnsiTheme="minorHAnsi" w:cstheme="minorBidi"/>
          <w:noProof/>
          <w:sz w:val="22"/>
          <w:szCs w:val="22"/>
        </w:rPr>
      </w:pPr>
      <w:r>
        <w:rPr>
          <w:noProof/>
        </w:rPr>
        <w:t>TCAN4x5x_MCAN_CCCR_Config</w:t>
      </w:r>
      <w:r>
        <w:rPr>
          <w:noProof/>
        </w:rPr>
        <w:tab/>
      </w:r>
      <w:r>
        <w:rPr>
          <w:noProof/>
        </w:rPr>
        <w:fldChar w:fldCharType="begin"/>
      </w:r>
      <w:r>
        <w:rPr>
          <w:noProof/>
        </w:rPr>
        <w:instrText xml:space="preserve"> PAGEREF _Toc55799762 \h </w:instrText>
      </w:r>
      <w:r>
        <w:rPr>
          <w:noProof/>
        </w:rPr>
      </w:r>
      <w:r>
        <w:rPr>
          <w:noProof/>
        </w:rPr>
        <w:fldChar w:fldCharType="separate"/>
      </w:r>
      <w:r w:rsidR="00575D72">
        <w:rPr>
          <w:noProof/>
        </w:rPr>
        <w:t>67</w:t>
      </w:r>
      <w:r>
        <w:rPr>
          <w:noProof/>
        </w:rPr>
        <w:fldChar w:fldCharType="end"/>
      </w:r>
    </w:p>
    <w:p w14:paraId="7C2B3B73" w14:textId="06A1321C" w:rsidR="00595C3F" w:rsidRDefault="00595C3F">
      <w:pPr>
        <w:pStyle w:val="TOC2"/>
        <w:tabs>
          <w:tab w:val="right" w:leader="dot" w:pos="8290"/>
        </w:tabs>
        <w:rPr>
          <w:rFonts w:asciiTheme="minorHAnsi" w:hAnsiTheme="minorHAnsi" w:cstheme="minorBidi"/>
          <w:noProof/>
          <w:sz w:val="22"/>
          <w:szCs w:val="22"/>
        </w:rPr>
      </w:pPr>
      <w:r>
        <w:rPr>
          <w:noProof/>
        </w:rPr>
        <w:t>TCAN4x5x_MCAN_Data_Timing_Raw</w:t>
      </w:r>
      <w:r>
        <w:rPr>
          <w:noProof/>
        </w:rPr>
        <w:tab/>
      </w:r>
      <w:r>
        <w:rPr>
          <w:noProof/>
        </w:rPr>
        <w:fldChar w:fldCharType="begin"/>
      </w:r>
      <w:r>
        <w:rPr>
          <w:noProof/>
        </w:rPr>
        <w:instrText xml:space="preserve"> PAGEREF _Toc55799763 \h </w:instrText>
      </w:r>
      <w:r>
        <w:rPr>
          <w:noProof/>
        </w:rPr>
      </w:r>
      <w:r>
        <w:rPr>
          <w:noProof/>
        </w:rPr>
        <w:fldChar w:fldCharType="separate"/>
      </w:r>
      <w:r w:rsidR="00575D72">
        <w:rPr>
          <w:noProof/>
        </w:rPr>
        <w:t>71</w:t>
      </w:r>
      <w:r>
        <w:rPr>
          <w:noProof/>
        </w:rPr>
        <w:fldChar w:fldCharType="end"/>
      </w:r>
    </w:p>
    <w:p w14:paraId="2194B7F2" w14:textId="797E856B" w:rsidR="00595C3F" w:rsidRDefault="00595C3F">
      <w:pPr>
        <w:pStyle w:val="TOC2"/>
        <w:tabs>
          <w:tab w:val="right" w:leader="dot" w:pos="8290"/>
        </w:tabs>
        <w:rPr>
          <w:rFonts w:asciiTheme="minorHAnsi" w:hAnsiTheme="minorHAnsi" w:cstheme="minorBidi"/>
          <w:noProof/>
          <w:sz w:val="22"/>
          <w:szCs w:val="22"/>
        </w:rPr>
      </w:pPr>
      <w:r>
        <w:rPr>
          <w:noProof/>
        </w:rPr>
        <w:t>TCAN4x5x_MCAN_Data_Timing_Simple</w:t>
      </w:r>
      <w:r>
        <w:rPr>
          <w:noProof/>
        </w:rPr>
        <w:tab/>
      </w:r>
      <w:r>
        <w:rPr>
          <w:noProof/>
        </w:rPr>
        <w:fldChar w:fldCharType="begin"/>
      </w:r>
      <w:r>
        <w:rPr>
          <w:noProof/>
        </w:rPr>
        <w:instrText xml:space="preserve"> PAGEREF _Toc55799764 \h </w:instrText>
      </w:r>
      <w:r>
        <w:rPr>
          <w:noProof/>
        </w:rPr>
      </w:r>
      <w:r>
        <w:rPr>
          <w:noProof/>
        </w:rPr>
        <w:fldChar w:fldCharType="separate"/>
      </w:r>
      <w:r w:rsidR="00575D72">
        <w:rPr>
          <w:noProof/>
        </w:rPr>
        <w:t>73</w:t>
      </w:r>
      <w:r>
        <w:rPr>
          <w:noProof/>
        </w:rPr>
        <w:fldChar w:fldCharType="end"/>
      </w:r>
    </w:p>
    <w:p w14:paraId="61617A7B" w14:textId="4A376B22" w:rsidR="00595C3F" w:rsidRDefault="00595C3F">
      <w:pPr>
        <w:pStyle w:val="TOC2"/>
        <w:tabs>
          <w:tab w:val="right" w:leader="dot" w:pos="8290"/>
        </w:tabs>
        <w:rPr>
          <w:rFonts w:asciiTheme="minorHAnsi" w:hAnsiTheme="minorHAnsi" w:cstheme="minorBidi"/>
          <w:noProof/>
          <w:sz w:val="22"/>
          <w:szCs w:val="22"/>
        </w:rPr>
      </w:pPr>
      <w:r>
        <w:rPr>
          <w:noProof/>
        </w:rPr>
        <w:t>TCAN4x5x_MCAN_Interrupt_Enable</w:t>
      </w:r>
      <w:r>
        <w:rPr>
          <w:noProof/>
        </w:rPr>
        <w:tab/>
      </w:r>
      <w:r>
        <w:rPr>
          <w:noProof/>
        </w:rPr>
        <w:fldChar w:fldCharType="begin"/>
      </w:r>
      <w:r>
        <w:rPr>
          <w:noProof/>
        </w:rPr>
        <w:instrText xml:space="preserve"> PAGEREF _Toc55799765 \h </w:instrText>
      </w:r>
      <w:r>
        <w:rPr>
          <w:noProof/>
        </w:rPr>
      </w:r>
      <w:r>
        <w:rPr>
          <w:noProof/>
        </w:rPr>
        <w:fldChar w:fldCharType="separate"/>
      </w:r>
      <w:r w:rsidR="00575D72">
        <w:rPr>
          <w:noProof/>
        </w:rPr>
        <w:t>75</w:t>
      </w:r>
      <w:r>
        <w:rPr>
          <w:noProof/>
        </w:rPr>
        <w:fldChar w:fldCharType="end"/>
      </w:r>
    </w:p>
    <w:p w14:paraId="73A4AA08" w14:textId="202F2928" w:rsidR="00595C3F" w:rsidRDefault="00595C3F">
      <w:pPr>
        <w:pStyle w:val="TOC2"/>
        <w:tabs>
          <w:tab w:val="right" w:leader="dot" w:pos="8290"/>
        </w:tabs>
        <w:rPr>
          <w:rFonts w:asciiTheme="minorHAnsi" w:hAnsiTheme="minorHAnsi" w:cstheme="minorBidi"/>
          <w:noProof/>
          <w:sz w:val="22"/>
          <w:szCs w:val="22"/>
        </w:rPr>
      </w:pPr>
      <w:r>
        <w:rPr>
          <w:noProof/>
        </w:rPr>
        <w:t>TCAN4x5x_MCAN_Interrupts</w:t>
      </w:r>
      <w:r>
        <w:rPr>
          <w:noProof/>
        </w:rPr>
        <w:tab/>
      </w:r>
      <w:r>
        <w:rPr>
          <w:noProof/>
        </w:rPr>
        <w:fldChar w:fldCharType="begin"/>
      </w:r>
      <w:r>
        <w:rPr>
          <w:noProof/>
        </w:rPr>
        <w:instrText xml:space="preserve"> PAGEREF _Toc55799766 \h </w:instrText>
      </w:r>
      <w:r>
        <w:rPr>
          <w:noProof/>
        </w:rPr>
      </w:r>
      <w:r>
        <w:rPr>
          <w:noProof/>
        </w:rPr>
        <w:fldChar w:fldCharType="separate"/>
      </w:r>
      <w:r w:rsidR="00575D72">
        <w:rPr>
          <w:noProof/>
        </w:rPr>
        <w:t>81</w:t>
      </w:r>
      <w:r>
        <w:rPr>
          <w:noProof/>
        </w:rPr>
        <w:fldChar w:fldCharType="end"/>
      </w:r>
    </w:p>
    <w:p w14:paraId="0F1BDD96" w14:textId="641FDE71" w:rsidR="00595C3F" w:rsidRDefault="00595C3F">
      <w:pPr>
        <w:pStyle w:val="TOC2"/>
        <w:tabs>
          <w:tab w:val="right" w:leader="dot" w:pos="8290"/>
        </w:tabs>
        <w:rPr>
          <w:rFonts w:asciiTheme="minorHAnsi" w:hAnsiTheme="minorHAnsi" w:cstheme="minorBidi"/>
          <w:noProof/>
          <w:sz w:val="22"/>
          <w:szCs w:val="22"/>
        </w:rPr>
      </w:pPr>
      <w:r>
        <w:rPr>
          <w:noProof/>
        </w:rPr>
        <w:t>TCAN4x5x_MCAN_Nominal_Timing_Raw</w:t>
      </w:r>
      <w:r>
        <w:rPr>
          <w:noProof/>
        </w:rPr>
        <w:tab/>
      </w:r>
      <w:r>
        <w:rPr>
          <w:noProof/>
        </w:rPr>
        <w:fldChar w:fldCharType="begin"/>
      </w:r>
      <w:r>
        <w:rPr>
          <w:noProof/>
        </w:rPr>
        <w:instrText xml:space="preserve"> PAGEREF _Toc55799767 \h </w:instrText>
      </w:r>
      <w:r>
        <w:rPr>
          <w:noProof/>
        </w:rPr>
      </w:r>
      <w:r>
        <w:rPr>
          <w:noProof/>
        </w:rPr>
        <w:fldChar w:fldCharType="separate"/>
      </w:r>
      <w:r w:rsidR="00575D72">
        <w:rPr>
          <w:noProof/>
        </w:rPr>
        <w:t>87</w:t>
      </w:r>
      <w:r>
        <w:rPr>
          <w:noProof/>
        </w:rPr>
        <w:fldChar w:fldCharType="end"/>
      </w:r>
    </w:p>
    <w:p w14:paraId="3B106D87" w14:textId="27A186BC" w:rsidR="00595C3F" w:rsidRDefault="00595C3F">
      <w:pPr>
        <w:pStyle w:val="TOC2"/>
        <w:tabs>
          <w:tab w:val="right" w:leader="dot" w:pos="8290"/>
        </w:tabs>
        <w:rPr>
          <w:rFonts w:asciiTheme="minorHAnsi" w:hAnsiTheme="minorHAnsi" w:cstheme="minorBidi"/>
          <w:noProof/>
          <w:sz w:val="22"/>
          <w:szCs w:val="22"/>
        </w:rPr>
      </w:pPr>
      <w:r>
        <w:rPr>
          <w:noProof/>
        </w:rPr>
        <w:t>TCAN4x5x_MCAN_Nominal_Timing_Simple</w:t>
      </w:r>
      <w:r>
        <w:rPr>
          <w:noProof/>
        </w:rPr>
        <w:tab/>
      </w:r>
      <w:r>
        <w:rPr>
          <w:noProof/>
        </w:rPr>
        <w:fldChar w:fldCharType="begin"/>
      </w:r>
      <w:r>
        <w:rPr>
          <w:noProof/>
        </w:rPr>
        <w:instrText xml:space="preserve"> PAGEREF _Toc55799768 \h </w:instrText>
      </w:r>
      <w:r>
        <w:rPr>
          <w:noProof/>
        </w:rPr>
      </w:r>
      <w:r>
        <w:rPr>
          <w:noProof/>
        </w:rPr>
        <w:fldChar w:fldCharType="separate"/>
      </w:r>
      <w:r w:rsidR="00575D72">
        <w:rPr>
          <w:noProof/>
        </w:rPr>
        <w:t>89</w:t>
      </w:r>
      <w:r>
        <w:rPr>
          <w:noProof/>
        </w:rPr>
        <w:fldChar w:fldCharType="end"/>
      </w:r>
    </w:p>
    <w:p w14:paraId="0046AA11" w14:textId="63170881" w:rsidR="00595C3F" w:rsidRDefault="00595C3F">
      <w:pPr>
        <w:pStyle w:val="TOC2"/>
        <w:tabs>
          <w:tab w:val="right" w:leader="dot" w:pos="8290"/>
        </w:tabs>
        <w:rPr>
          <w:rFonts w:asciiTheme="minorHAnsi" w:hAnsiTheme="minorHAnsi" w:cstheme="minorBidi"/>
          <w:noProof/>
          <w:sz w:val="22"/>
          <w:szCs w:val="22"/>
        </w:rPr>
      </w:pPr>
      <w:r>
        <w:rPr>
          <w:noProof/>
        </w:rPr>
        <w:t>TCAN4x5x_MCAN_RX_Header</w:t>
      </w:r>
      <w:r>
        <w:rPr>
          <w:noProof/>
        </w:rPr>
        <w:tab/>
      </w:r>
      <w:r>
        <w:rPr>
          <w:noProof/>
        </w:rPr>
        <w:fldChar w:fldCharType="begin"/>
      </w:r>
      <w:r>
        <w:rPr>
          <w:noProof/>
        </w:rPr>
        <w:instrText xml:space="preserve"> PAGEREF _Toc55799769 \h </w:instrText>
      </w:r>
      <w:r>
        <w:rPr>
          <w:noProof/>
        </w:rPr>
      </w:r>
      <w:r>
        <w:rPr>
          <w:noProof/>
        </w:rPr>
        <w:fldChar w:fldCharType="separate"/>
      </w:r>
      <w:r w:rsidR="00575D72">
        <w:rPr>
          <w:noProof/>
        </w:rPr>
        <w:t>91</w:t>
      </w:r>
      <w:r>
        <w:rPr>
          <w:noProof/>
        </w:rPr>
        <w:fldChar w:fldCharType="end"/>
      </w:r>
    </w:p>
    <w:p w14:paraId="31F6EF5F" w14:textId="0447B672" w:rsidR="00595C3F" w:rsidRDefault="00595C3F">
      <w:pPr>
        <w:pStyle w:val="TOC2"/>
        <w:tabs>
          <w:tab w:val="right" w:leader="dot" w:pos="8290"/>
        </w:tabs>
        <w:rPr>
          <w:rFonts w:asciiTheme="minorHAnsi" w:hAnsiTheme="minorHAnsi" w:cstheme="minorBidi"/>
          <w:noProof/>
          <w:sz w:val="22"/>
          <w:szCs w:val="22"/>
        </w:rPr>
      </w:pPr>
      <w:r>
        <w:rPr>
          <w:noProof/>
        </w:rPr>
        <w:t>TCAN4x5x_MCAN_SID_Filter</w:t>
      </w:r>
      <w:r>
        <w:rPr>
          <w:noProof/>
        </w:rPr>
        <w:tab/>
      </w:r>
      <w:r>
        <w:rPr>
          <w:noProof/>
        </w:rPr>
        <w:fldChar w:fldCharType="begin"/>
      </w:r>
      <w:r>
        <w:rPr>
          <w:noProof/>
        </w:rPr>
        <w:instrText xml:space="preserve"> PAGEREF _Toc55799770 \h </w:instrText>
      </w:r>
      <w:r>
        <w:rPr>
          <w:noProof/>
        </w:rPr>
      </w:r>
      <w:r>
        <w:rPr>
          <w:noProof/>
        </w:rPr>
        <w:fldChar w:fldCharType="separate"/>
      </w:r>
      <w:r w:rsidR="00575D72">
        <w:rPr>
          <w:noProof/>
        </w:rPr>
        <w:t>94</w:t>
      </w:r>
      <w:r>
        <w:rPr>
          <w:noProof/>
        </w:rPr>
        <w:fldChar w:fldCharType="end"/>
      </w:r>
    </w:p>
    <w:p w14:paraId="6949D4E5" w14:textId="75996A50" w:rsidR="00595C3F" w:rsidRDefault="00595C3F">
      <w:pPr>
        <w:pStyle w:val="TOC2"/>
        <w:tabs>
          <w:tab w:val="right" w:leader="dot" w:pos="8290"/>
        </w:tabs>
        <w:rPr>
          <w:rFonts w:asciiTheme="minorHAnsi" w:hAnsiTheme="minorHAnsi" w:cstheme="minorBidi"/>
          <w:noProof/>
          <w:sz w:val="22"/>
          <w:szCs w:val="22"/>
        </w:rPr>
      </w:pPr>
      <w:r>
        <w:rPr>
          <w:noProof/>
        </w:rPr>
        <w:t>TCAN4x5x_MCAN_TX_Header</w:t>
      </w:r>
      <w:r>
        <w:rPr>
          <w:noProof/>
        </w:rPr>
        <w:tab/>
      </w:r>
      <w:r>
        <w:rPr>
          <w:noProof/>
        </w:rPr>
        <w:fldChar w:fldCharType="begin"/>
      </w:r>
      <w:r>
        <w:rPr>
          <w:noProof/>
        </w:rPr>
        <w:instrText xml:space="preserve"> PAGEREF _Toc55799771 \h </w:instrText>
      </w:r>
      <w:r>
        <w:rPr>
          <w:noProof/>
        </w:rPr>
      </w:r>
      <w:r>
        <w:rPr>
          <w:noProof/>
        </w:rPr>
        <w:fldChar w:fldCharType="separate"/>
      </w:r>
      <w:r w:rsidR="00575D72">
        <w:rPr>
          <w:noProof/>
        </w:rPr>
        <w:t>96</w:t>
      </w:r>
      <w:r>
        <w:rPr>
          <w:noProof/>
        </w:rPr>
        <w:fldChar w:fldCharType="end"/>
      </w:r>
    </w:p>
    <w:p w14:paraId="5079450F" w14:textId="5410CC3F" w:rsidR="00595C3F" w:rsidRDefault="00595C3F">
      <w:pPr>
        <w:pStyle w:val="TOC2"/>
        <w:tabs>
          <w:tab w:val="right" w:leader="dot" w:pos="8290"/>
        </w:tabs>
        <w:rPr>
          <w:rFonts w:asciiTheme="minorHAnsi" w:hAnsiTheme="minorHAnsi" w:cstheme="minorBidi"/>
          <w:noProof/>
          <w:sz w:val="22"/>
          <w:szCs w:val="22"/>
        </w:rPr>
      </w:pPr>
      <w:r>
        <w:rPr>
          <w:noProof/>
        </w:rPr>
        <w:t>TCAN4x5x_MCAN_XID_Filter</w:t>
      </w:r>
      <w:r>
        <w:rPr>
          <w:noProof/>
        </w:rPr>
        <w:tab/>
      </w:r>
      <w:r>
        <w:rPr>
          <w:noProof/>
        </w:rPr>
        <w:fldChar w:fldCharType="begin"/>
      </w:r>
      <w:r>
        <w:rPr>
          <w:noProof/>
        </w:rPr>
        <w:instrText xml:space="preserve"> PAGEREF _Toc55799772 \h </w:instrText>
      </w:r>
      <w:r>
        <w:rPr>
          <w:noProof/>
        </w:rPr>
      </w:r>
      <w:r>
        <w:rPr>
          <w:noProof/>
        </w:rPr>
        <w:fldChar w:fldCharType="separate"/>
      </w:r>
      <w:r w:rsidR="00575D72">
        <w:rPr>
          <w:noProof/>
        </w:rPr>
        <w:t>98</w:t>
      </w:r>
      <w:r>
        <w:rPr>
          <w:noProof/>
        </w:rPr>
        <w:fldChar w:fldCharType="end"/>
      </w:r>
    </w:p>
    <w:p w14:paraId="575B318E" w14:textId="5F5144FD" w:rsidR="00595C3F" w:rsidRDefault="00595C3F">
      <w:pPr>
        <w:pStyle w:val="TOC2"/>
        <w:tabs>
          <w:tab w:val="right" w:leader="dot" w:pos="8290"/>
        </w:tabs>
        <w:rPr>
          <w:rFonts w:asciiTheme="minorHAnsi" w:hAnsiTheme="minorHAnsi" w:cstheme="minorBidi"/>
          <w:noProof/>
          <w:sz w:val="22"/>
          <w:szCs w:val="22"/>
        </w:rPr>
      </w:pPr>
      <w:r>
        <w:rPr>
          <w:noProof/>
        </w:rPr>
        <w:t>TCAN4x5x_MRAM_Config</w:t>
      </w:r>
      <w:r>
        <w:rPr>
          <w:noProof/>
        </w:rPr>
        <w:tab/>
      </w:r>
      <w:r>
        <w:rPr>
          <w:noProof/>
        </w:rPr>
        <w:fldChar w:fldCharType="begin"/>
      </w:r>
      <w:r>
        <w:rPr>
          <w:noProof/>
        </w:rPr>
        <w:instrText xml:space="preserve"> PAGEREF _Toc55799773 \h </w:instrText>
      </w:r>
      <w:r>
        <w:rPr>
          <w:noProof/>
        </w:rPr>
      </w:r>
      <w:r>
        <w:rPr>
          <w:noProof/>
        </w:rPr>
        <w:fldChar w:fldCharType="separate"/>
      </w:r>
      <w:r w:rsidR="00575D72">
        <w:rPr>
          <w:noProof/>
        </w:rPr>
        <w:t>100</w:t>
      </w:r>
      <w:r>
        <w:rPr>
          <w:noProof/>
        </w:rPr>
        <w:fldChar w:fldCharType="end"/>
      </w:r>
    </w:p>
    <w:p w14:paraId="6088FE02" w14:textId="189A2666" w:rsidR="00595C3F" w:rsidRDefault="00595C3F">
      <w:pPr>
        <w:pStyle w:val="TOC2"/>
        <w:tabs>
          <w:tab w:val="right" w:leader="dot" w:pos="8290"/>
        </w:tabs>
        <w:rPr>
          <w:rFonts w:asciiTheme="minorHAnsi" w:hAnsiTheme="minorHAnsi" w:cstheme="minorBidi"/>
          <w:noProof/>
          <w:sz w:val="22"/>
          <w:szCs w:val="22"/>
        </w:rPr>
      </w:pPr>
      <w:r>
        <w:rPr>
          <w:noProof/>
        </w:rPr>
        <w:t>TcanInterface</w:t>
      </w:r>
      <w:r>
        <w:rPr>
          <w:noProof/>
        </w:rPr>
        <w:tab/>
      </w:r>
      <w:r>
        <w:rPr>
          <w:noProof/>
        </w:rPr>
        <w:fldChar w:fldCharType="begin"/>
      </w:r>
      <w:r>
        <w:rPr>
          <w:noProof/>
        </w:rPr>
        <w:instrText xml:space="preserve"> PAGEREF _Toc55799774 \h </w:instrText>
      </w:r>
      <w:r>
        <w:rPr>
          <w:noProof/>
        </w:rPr>
      </w:r>
      <w:r>
        <w:rPr>
          <w:noProof/>
        </w:rPr>
        <w:fldChar w:fldCharType="separate"/>
      </w:r>
      <w:r w:rsidR="00575D72">
        <w:rPr>
          <w:noProof/>
        </w:rPr>
        <w:t>103</w:t>
      </w:r>
      <w:r>
        <w:rPr>
          <w:noProof/>
        </w:rPr>
        <w:fldChar w:fldCharType="end"/>
      </w:r>
    </w:p>
    <w:p w14:paraId="02858260" w14:textId="14C6B536" w:rsidR="00595C3F" w:rsidRDefault="00595C3F">
      <w:pPr>
        <w:pStyle w:val="TOC2"/>
        <w:tabs>
          <w:tab w:val="right" w:leader="dot" w:pos="8290"/>
        </w:tabs>
        <w:rPr>
          <w:rFonts w:asciiTheme="minorHAnsi" w:hAnsiTheme="minorHAnsi" w:cstheme="minorBidi"/>
          <w:noProof/>
          <w:sz w:val="22"/>
          <w:szCs w:val="22"/>
        </w:rPr>
      </w:pPr>
      <w:r>
        <w:rPr>
          <w:noProof/>
        </w:rPr>
        <w:t>TransferDesc</w:t>
      </w:r>
      <w:r>
        <w:rPr>
          <w:noProof/>
        </w:rPr>
        <w:tab/>
      </w:r>
      <w:r>
        <w:rPr>
          <w:noProof/>
        </w:rPr>
        <w:fldChar w:fldCharType="begin"/>
      </w:r>
      <w:r>
        <w:rPr>
          <w:noProof/>
        </w:rPr>
        <w:instrText xml:space="preserve"> PAGEREF _Toc55799775 \h </w:instrText>
      </w:r>
      <w:r>
        <w:rPr>
          <w:noProof/>
        </w:rPr>
      </w:r>
      <w:r>
        <w:rPr>
          <w:noProof/>
        </w:rPr>
        <w:fldChar w:fldCharType="separate"/>
      </w:r>
      <w:r w:rsidR="00575D72">
        <w:rPr>
          <w:noProof/>
        </w:rPr>
        <w:t>106</w:t>
      </w:r>
      <w:r>
        <w:rPr>
          <w:noProof/>
        </w:rPr>
        <w:fldChar w:fldCharType="end"/>
      </w:r>
    </w:p>
    <w:p w14:paraId="56E742B6" w14:textId="16F4FFED" w:rsidR="00595C3F" w:rsidRDefault="00595C3F">
      <w:pPr>
        <w:pStyle w:val="TOC1"/>
        <w:tabs>
          <w:tab w:val="right" w:leader="dot" w:pos="8290"/>
        </w:tabs>
        <w:rPr>
          <w:rFonts w:asciiTheme="minorHAnsi" w:hAnsiTheme="minorHAnsi" w:cstheme="minorBidi"/>
          <w:noProof/>
          <w:sz w:val="22"/>
          <w:szCs w:val="22"/>
        </w:rPr>
      </w:pPr>
      <w:r>
        <w:rPr>
          <w:noProof/>
        </w:rPr>
        <w:t>File Documentation</w:t>
      </w:r>
      <w:r>
        <w:rPr>
          <w:noProof/>
        </w:rPr>
        <w:tab/>
      </w:r>
      <w:r>
        <w:rPr>
          <w:noProof/>
        </w:rPr>
        <w:fldChar w:fldCharType="begin"/>
      </w:r>
      <w:r>
        <w:rPr>
          <w:noProof/>
        </w:rPr>
        <w:instrText xml:space="preserve"> PAGEREF _Toc55799776 \h </w:instrText>
      </w:r>
      <w:r>
        <w:rPr>
          <w:noProof/>
        </w:rPr>
      </w:r>
      <w:r>
        <w:rPr>
          <w:noProof/>
        </w:rPr>
        <w:fldChar w:fldCharType="separate"/>
      </w:r>
      <w:r w:rsidR="00575D72">
        <w:rPr>
          <w:noProof/>
        </w:rPr>
        <w:t>108</w:t>
      </w:r>
      <w:r>
        <w:rPr>
          <w:noProof/>
        </w:rPr>
        <w:fldChar w:fldCharType="end"/>
      </w:r>
    </w:p>
    <w:p w14:paraId="00F735E9" w14:textId="4EFC6235" w:rsidR="00595C3F" w:rsidRDefault="00595C3F">
      <w:pPr>
        <w:pStyle w:val="TOC2"/>
        <w:tabs>
          <w:tab w:val="right" w:leader="dot" w:pos="8290"/>
        </w:tabs>
        <w:rPr>
          <w:rFonts w:asciiTheme="minorHAnsi" w:hAnsiTheme="minorHAnsi" w:cstheme="minorBidi"/>
          <w:noProof/>
          <w:sz w:val="22"/>
          <w:szCs w:val="22"/>
        </w:rPr>
      </w:pPr>
      <w:r>
        <w:rPr>
          <w:noProof/>
        </w:rPr>
        <w:t>C:/Alphi/PCIeMiniSoftware/include/AlphiBoard.</w:t>
      </w:r>
      <w:r>
        <w:rPr>
          <w:noProof/>
        </w:rPr>
        <w:tab/>
      </w:r>
      <w:r>
        <w:rPr>
          <w:noProof/>
        </w:rPr>
        <w:fldChar w:fldCharType="begin"/>
      </w:r>
      <w:r>
        <w:rPr>
          <w:noProof/>
        </w:rPr>
        <w:instrText xml:space="preserve"> PAGEREF _Toc55799777 \h </w:instrText>
      </w:r>
      <w:r>
        <w:rPr>
          <w:noProof/>
        </w:rPr>
      </w:r>
      <w:r>
        <w:rPr>
          <w:noProof/>
        </w:rPr>
        <w:fldChar w:fldCharType="separate"/>
      </w:r>
      <w:r w:rsidR="00575D72">
        <w:rPr>
          <w:noProof/>
        </w:rPr>
        <w:t>108</w:t>
      </w:r>
      <w:r>
        <w:rPr>
          <w:noProof/>
        </w:rPr>
        <w:fldChar w:fldCharType="end"/>
      </w:r>
    </w:p>
    <w:p w14:paraId="26DBE471" w14:textId="7E82588B" w:rsidR="00595C3F" w:rsidRDefault="00595C3F">
      <w:pPr>
        <w:pStyle w:val="TOC2"/>
        <w:tabs>
          <w:tab w:val="right" w:leader="dot" w:pos="8290"/>
        </w:tabs>
        <w:rPr>
          <w:rFonts w:asciiTheme="minorHAnsi" w:hAnsiTheme="minorHAnsi" w:cstheme="minorBidi"/>
          <w:noProof/>
          <w:sz w:val="22"/>
          <w:szCs w:val="22"/>
        </w:rPr>
      </w:pPr>
      <w:r>
        <w:rPr>
          <w:noProof/>
        </w:rPr>
        <w:t>C:/Alphi/PCIeMiniSoftware/include/AlphiDll.h</w:t>
      </w:r>
      <w:r>
        <w:rPr>
          <w:noProof/>
        </w:rPr>
        <w:tab/>
      </w:r>
      <w:r>
        <w:rPr>
          <w:noProof/>
        </w:rPr>
        <w:fldChar w:fldCharType="begin"/>
      </w:r>
      <w:r>
        <w:rPr>
          <w:noProof/>
        </w:rPr>
        <w:instrText xml:space="preserve"> PAGEREF _Toc55799778 \h </w:instrText>
      </w:r>
      <w:r>
        <w:rPr>
          <w:noProof/>
        </w:rPr>
      </w:r>
      <w:r>
        <w:rPr>
          <w:noProof/>
        </w:rPr>
        <w:fldChar w:fldCharType="separate"/>
      </w:r>
      <w:r w:rsidR="00575D72">
        <w:rPr>
          <w:noProof/>
        </w:rPr>
        <w:t>111</w:t>
      </w:r>
      <w:r>
        <w:rPr>
          <w:noProof/>
        </w:rPr>
        <w:fldChar w:fldCharType="end"/>
      </w:r>
    </w:p>
    <w:p w14:paraId="5CD790C0" w14:textId="3110D99B" w:rsidR="00595C3F" w:rsidRDefault="00595C3F">
      <w:pPr>
        <w:pStyle w:val="TOC2"/>
        <w:tabs>
          <w:tab w:val="right" w:leader="dot" w:pos="8290"/>
        </w:tabs>
        <w:rPr>
          <w:rFonts w:asciiTheme="minorHAnsi" w:hAnsiTheme="minorHAnsi" w:cstheme="minorBidi"/>
          <w:noProof/>
          <w:sz w:val="22"/>
          <w:szCs w:val="22"/>
        </w:rPr>
      </w:pPr>
      <w:r>
        <w:rPr>
          <w:noProof/>
        </w:rPr>
        <w:t>C:/Alphi/PCIeMiniSoftware/include/AlphiErrorCodes.h</w:t>
      </w:r>
      <w:r>
        <w:rPr>
          <w:noProof/>
        </w:rPr>
        <w:tab/>
      </w:r>
      <w:r>
        <w:rPr>
          <w:noProof/>
        </w:rPr>
        <w:fldChar w:fldCharType="begin"/>
      </w:r>
      <w:r>
        <w:rPr>
          <w:noProof/>
        </w:rPr>
        <w:instrText xml:space="preserve"> PAGEREF _Toc55799779 \h </w:instrText>
      </w:r>
      <w:r>
        <w:rPr>
          <w:noProof/>
        </w:rPr>
      </w:r>
      <w:r>
        <w:rPr>
          <w:noProof/>
        </w:rPr>
        <w:fldChar w:fldCharType="separate"/>
      </w:r>
      <w:r w:rsidR="00575D72">
        <w:rPr>
          <w:noProof/>
        </w:rPr>
        <w:t>112</w:t>
      </w:r>
      <w:r>
        <w:rPr>
          <w:noProof/>
        </w:rPr>
        <w:fldChar w:fldCharType="end"/>
      </w:r>
    </w:p>
    <w:p w14:paraId="54D908F4" w14:textId="2E67560F" w:rsidR="00595C3F" w:rsidRDefault="00595C3F">
      <w:pPr>
        <w:pStyle w:val="TOC2"/>
        <w:tabs>
          <w:tab w:val="right" w:leader="dot" w:pos="8290"/>
        </w:tabs>
        <w:rPr>
          <w:rFonts w:asciiTheme="minorHAnsi" w:hAnsiTheme="minorHAnsi" w:cstheme="minorBidi"/>
          <w:noProof/>
          <w:sz w:val="22"/>
          <w:szCs w:val="22"/>
        </w:rPr>
      </w:pPr>
      <w:r>
        <w:rPr>
          <w:noProof/>
        </w:rPr>
        <w:t>C:/Alphi/PCIeMiniSoftware/include/AlteraDma.h</w:t>
      </w:r>
      <w:r>
        <w:rPr>
          <w:noProof/>
        </w:rPr>
        <w:tab/>
      </w:r>
      <w:r>
        <w:rPr>
          <w:noProof/>
        </w:rPr>
        <w:fldChar w:fldCharType="begin"/>
      </w:r>
      <w:r>
        <w:rPr>
          <w:noProof/>
        </w:rPr>
        <w:instrText xml:space="preserve"> PAGEREF _Toc55799780 \h </w:instrText>
      </w:r>
      <w:r>
        <w:rPr>
          <w:noProof/>
        </w:rPr>
      </w:r>
      <w:r>
        <w:rPr>
          <w:noProof/>
        </w:rPr>
        <w:fldChar w:fldCharType="separate"/>
      </w:r>
      <w:r w:rsidR="00575D72">
        <w:rPr>
          <w:noProof/>
        </w:rPr>
        <w:t>117</w:t>
      </w:r>
      <w:r>
        <w:rPr>
          <w:noProof/>
        </w:rPr>
        <w:fldChar w:fldCharType="end"/>
      </w:r>
    </w:p>
    <w:p w14:paraId="253949B7" w14:textId="0CB773ED" w:rsidR="00595C3F" w:rsidRDefault="00595C3F">
      <w:pPr>
        <w:pStyle w:val="TOC2"/>
        <w:tabs>
          <w:tab w:val="right" w:leader="dot" w:pos="8290"/>
        </w:tabs>
        <w:rPr>
          <w:rFonts w:asciiTheme="minorHAnsi" w:hAnsiTheme="minorHAnsi" w:cstheme="minorBidi"/>
          <w:noProof/>
          <w:sz w:val="22"/>
          <w:szCs w:val="22"/>
        </w:rPr>
      </w:pPr>
      <w:r>
        <w:rPr>
          <w:noProof/>
        </w:rPr>
        <w:t>C:/Alphi/PCIeMiniSoftware/include/AlteraSpi.h</w:t>
      </w:r>
      <w:r>
        <w:rPr>
          <w:noProof/>
        </w:rPr>
        <w:tab/>
      </w:r>
      <w:r>
        <w:rPr>
          <w:noProof/>
        </w:rPr>
        <w:fldChar w:fldCharType="begin"/>
      </w:r>
      <w:r>
        <w:rPr>
          <w:noProof/>
        </w:rPr>
        <w:instrText xml:space="preserve"> PAGEREF _Toc55799781 \h </w:instrText>
      </w:r>
      <w:r>
        <w:rPr>
          <w:noProof/>
        </w:rPr>
      </w:r>
      <w:r>
        <w:rPr>
          <w:noProof/>
        </w:rPr>
        <w:fldChar w:fldCharType="separate"/>
      </w:r>
      <w:r w:rsidR="00575D72">
        <w:rPr>
          <w:noProof/>
        </w:rPr>
        <w:t>121</w:t>
      </w:r>
      <w:r>
        <w:rPr>
          <w:noProof/>
        </w:rPr>
        <w:fldChar w:fldCharType="end"/>
      </w:r>
    </w:p>
    <w:p w14:paraId="21CDB97D" w14:textId="5DB29436" w:rsidR="00595C3F" w:rsidRDefault="00595C3F">
      <w:pPr>
        <w:pStyle w:val="TOC2"/>
        <w:tabs>
          <w:tab w:val="right" w:leader="dot" w:pos="8290"/>
        </w:tabs>
        <w:rPr>
          <w:rFonts w:asciiTheme="minorHAnsi" w:hAnsiTheme="minorHAnsi" w:cstheme="minorBidi"/>
          <w:noProof/>
          <w:sz w:val="22"/>
          <w:szCs w:val="22"/>
        </w:rPr>
      </w:pPr>
      <w:r>
        <w:rPr>
          <w:noProof/>
        </w:rPr>
        <w:t>C:/Alphi/PCIeMiniSoftware/include/IrigDecoder.h</w:t>
      </w:r>
      <w:r>
        <w:rPr>
          <w:noProof/>
        </w:rPr>
        <w:tab/>
      </w:r>
      <w:r>
        <w:rPr>
          <w:noProof/>
        </w:rPr>
        <w:fldChar w:fldCharType="begin"/>
      </w:r>
      <w:r>
        <w:rPr>
          <w:noProof/>
        </w:rPr>
        <w:instrText xml:space="preserve"> PAGEREF _Toc55799782 \h </w:instrText>
      </w:r>
      <w:r>
        <w:rPr>
          <w:noProof/>
        </w:rPr>
      </w:r>
      <w:r>
        <w:rPr>
          <w:noProof/>
        </w:rPr>
        <w:fldChar w:fldCharType="separate"/>
      </w:r>
      <w:r w:rsidR="00575D72">
        <w:rPr>
          <w:noProof/>
        </w:rPr>
        <w:t>123</w:t>
      </w:r>
      <w:r>
        <w:rPr>
          <w:noProof/>
        </w:rPr>
        <w:fldChar w:fldCharType="end"/>
      </w:r>
    </w:p>
    <w:p w14:paraId="6C51B93D" w14:textId="61CC1D3E" w:rsidR="00595C3F" w:rsidRDefault="00595C3F">
      <w:pPr>
        <w:pStyle w:val="TOC2"/>
        <w:tabs>
          <w:tab w:val="right" w:leader="dot" w:pos="8290"/>
        </w:tabs>
        <w:rPr>
          <w:rFonts w:asciiTheme="minorHAnsi" w:hAnsiTheme="minorHAnsi" w:cstheme="minorBidi"/>
          <w:noProof/>
          <w:sz w:val="22"/>
          <w:szCs w:val="22"/>
        </w:rPr>
      </w:pPr>
      <w:r>
        <w:rPr>
          <w:noProof/>
        </w:rPr>
        <w:t>C:/Alphi/PCIeMiniSoftware/include/ParallelInput.h</w:t>
      </w:r>
      <w:r>
        <w:rPr>
          <w:noProof/>
        </w:rPr>
        <w:tab/>
      </w:r>
      <w:r>
        <w:rPr>
          <w:noProof/>
        </w:rPr>
        <w:fldChar w:fldCharType="begin"/>
      </w:r>
      <w:r>
        <w:rPr>
          <w:noProof/>
        </w:rPr>
        <w:instrText xml:space="preserve"> PAGEREF _Toc55799783 \h </w:instrText>
      </w:r>
      <w:r>
        <w:rPr>
          <w:noProof/>
        </w:rPr>
      </w:r>
      <w:r>
        <w:rPr>
          <w:noProof/>
        </w:rPr>
        <w:fldChar w:fldCharType="separate"/>
      </w:r>
      <w:r w:rsidR="00575D72">
        <w:rPr>
          <w:noProof/>
        </w:rPr>
        <w:t>124</w:t>
      </w:r>
      <w:r>
        <w:rPr>
          <w:noProof/>
        </w:rPr>
        <w:fldChar w:fldCharType="end"/>
      </w:r>
    </w:p>
    <w:p w14:paraId="163C4848" w14:textId="5D3A2BA4" w:rsidR="00595C3F" w:rsidRDefault="00595C3F">
      <w:pPr>
        <w:pStyle w:val="TOC2"/>
        <w:tabs>
          <w:tab w:val="right" w:leader="dot" w:pos="8290"/>
        </w:tabs>
        <w:rPr>
          <w:rFonts w:asciiTheme="minorHAnsi" w:hAnsiTheme="minorHAnsi" w:cstheme="minorBidi"/>
          <w:noProof/>
          <w:sz w:val="22"/>
          <w:szCs w:val="22"/>
        </w:rPr>
      </w:pPr>
      <w:r>
        <w:rPr>
          <w:noProof/>
        </w:rPr>
        <w:t>C:/Alphi/PCIeMiniSoftware/include/PcieCra.h</w:t>
      </w:r>
      <w:r>
        <w:rPr>
          <w:noProof/>
        </w:rPr>
        <w:tab/>
      </w:r>
      <w:r>
        <w:rPr>
          <w:noProof/>
        </w:rPr>
        <w:fldChar w:fldCharType="begin"/>
      </w:r>
      <w:r>
        <w:rPr>
          <w:noProof/>
        </w:rPr>
        <w:instrText xml:space="preserve"> PAGEREF _Toc55799784 \h </w:instrText>
      </w:r>
      <w:r>
        <w:rPr>
          <w:noProof/>
        </w:rPr>
      </w:r>
      <w:r>
        <w:rPr>
          <w:noProof/>
        </w:rPr>
        <w:fldChar w:fldCharType="separate"/>
      </w:r>
      <w:r w:rsidR="00575D72">
        <w:rPr>
          <w:noProof/>
        </w:rPr>
        <w:t>125</w:t>
      </w:r>
      <w:r>
        <w:rPr>
          <w:noProof/>
        </w:rPr>
        <w:fldChar w:fldCharType="end"/>
      </w:r>
    </w:p>
    <w:p w14:paraId="21ADB405" w14:textId="3FE3AFD1" w:rsidR="00595C3F" w:rsidRDefault="00595C3F">
      <w:pPr>
        <w:pStyle w:val="TOC2"/>
        <w:tabs>
          <w:tab w:val="right" w:leader="dot" w:pos="8290"/>
        </w:tabs>
        <w:rPr>
          <w:rFonts w:asciiTheme="minorHAnsi" w:hAnsiTheme="minorHAnsi" w:cstheme="minorBidi"/>
          <w:noProof/>
          <w:sz w:val="22"/>
          <w:szCs w:val="22"/>
        </w:rPr>
      </w:pPr>
      <w:r>
        <w:rPr>
          <w:noProof/>
        </w:rPr>
        <w:t>C:/Alphi/PCIeMiniSoftware/include/PCIeMini_CAN_FD.h</w:t>
      </w:r>
      <w:r>
        <w:rPr>
          <w:noProof/>
        </w:rPr>
        <w:tab/>
      </w:r>
      <w:r>
        <w:rPr>
          <w:noProof/>
        </w:rPr>
        <w:fldChar w:fldCharType="begin"/>
      </w:r>
      <w:r>
        <w:rPr>
          <w:noProof/>
        </w:rPr>
        <w:instrText xml:space="preserve"> PAGEREF _Toc55799785 \h </w:instrText>
      </w:r>
      <w:r>
        <w:rPr>
          <w:noProof/>
        </w:rPr>
      </w:r>
      <w:r>
        <w:rPr>
          <w:noProof/>
        </w:rPr>
        <w:fldChar w:fldCharType="separate"/>
      </w:r>
      <w:r w:rsidR="00575D72">
        <w:rPr>
          <w:noProof/>
        </w:rPr>
        <w:t>126</w:t>
      </w:r>
      <w:r>
        <w:rPr>
          <w:noProof/>
        </w:rPr>
        <w:fldChar w:fldCharType="end"/>
      </w:r>
    </w:p>
    <w:p w14:paraId="1FDFF0B2" w14:textId="5DDF5C3B" w:rsidR="00595C3F" w:rsidRDefault="00595C3F">
      <w:pPr>
        <w:pStyle w:val="TOC2"/>
        <w:tabs>
          <w:tab w:val="right" w:leader="dot" w:pos="8290"/>
        </w:tabs>
        <w:rPr>
          <w:rFonts w:asciiTheme="minorHAnsi" w:hAnsiTheme="minorHAnsi" w:cstheme="minorBidi"/>
          <w:noProof/>
          <w:sz w:val="22"/>
          <w:szCs w:val="22"/>
        </w:rPr>
      </w:pPr>
      <w:r>
        <w:rPr>
          <w:noProof/>
        </w:rPr>
        <w:t>C:/Alphi/PCIeMiniSoftware/include/TCAN4550.h</w:t>
      </w:r>
      <w:r>
        <w:rPr>
          <w:noProof/>
        </w:rPr>
        <w:tab/>
      </w:r>
      <w:r>
        <w:rPr>
          <w:noProof/>
        </w:rPr>
        <w:fldChar w:fldCharType="begin"/>
      </w:r>
      <w:r>
        <w:rPr>
          <w:noProof/>
        </w:rPr>
        <w:instrText xml:space="preserve"> PAGEREF _Toc55799786 \h </w:instrText>
      </w:r>
      <w:r>
        <w:rPr>
          <w:noProof/>
        </w:rPr>
      </w:r>
      <w:r>
        <w:rPr>
          <w:noProof/>
        </w:rPr>
        <w:fldChar w:fldCharType="separate"/>
      </w:r>
      <w:r w:rsidR="00575D72">
        <w:rPr>
          <w:noProof/>
        </w:rPr>
        <w:t>128</w:t>
      </w:r>
      <w:r>
        <w:rPr>
          <w:noProof/>
        </w:rPr>
        <w:fldChar w:fldCharType="end"/>
      </w:r>
    </w:p>
    <w:p w14:paraId="6D219E13" w14:textId="6E7A9F32" w:rsidR="00595C3F" w:rsidRDefault="00595C3F">
      <w:pPr>
        <w:pStyle w:val="TOC2"/>
        <w:tabs>
          <w:tab w:val="right" w:leader="dot" w:pos="8290"/>
        </w:tabs>
        <w:rPr>
          <w:rFonts w:asciiTheme="minorHAnsi" w:hAnsiTheme="minorHAnsi" w:cstheme="minorBidi"/>
          <w:noProof/>
          <w:sz w:val="22"/>
          <w:szCs w:val="22"/>
        </w:rPr>
      </w:pPr>
      <w:r>
        <w:rPr>
          <w:noProof/>
        </w:rPr>
        <w:t>C:/Alphi/PCIeMiniSoftware/include/TCAN4x5x_Data_Structs.h</w:t>
      </w:r>
      <w:r>
        <w:rPr>
          <w:noProof/>
        </w:rPr>
        <w:tab/>
      </w:r>
      <w:r>
        <w:rPr>
          <w:noProof/>
        </w:rPr>
        <w:fldChar w:fldCharType="begin"/>
      </w:r>
      <w:r>
        <w:rPr>
          <w:noProof/>
        </w:rPr>
        <w:instrText xml:space="preserve"> PAGEREF _Toc55799787 \h </w:instrText>
      </w:r>
      <w:r>
        <w:rPr>
          <w:noProof/>
        </w:rPr>
      </w:r>
      <w:r>
        <w:rPr>
          <w:noProof/>
        </w:rPr>
        <w:fldChar w:fldCharType="separate"/>
      </w:r>
      <w:r w:rsidR="00575D72">
        <w:rPr>
          <w:noProof/>
        </w:rPr>
        <w:t>131</w:t>
      </w:r>
      <w:r>
        <w:rPr>
          <w:noProof/>
        </w:rPr>
        <w:fldChar w:fldCharType="end"/>
      </w:r>
    </w:p>
    <w:p w14:paraId="3DBA2EB2" w14:textId="61525742" w:rsidR="00595C3F" w:rsidRDefault="00595C3F">
      <w:pPr>
        <w:pStyle w:val="TOC2"/>
        <w:tabs>
          <w:tab w:val="right" w:leader="dot" w:pos="8290"/>
        </w:tabs>
        <w:rPr>
          <w:rFonts w:asciiTheme="minorHAnsi" w:hAnsiTheme="minorHAnsi" w:cstheme="minorBidi"/>
          <w:noProof/>
          <w:sz w:val="22"/>
          <w:szCs w:val="22"/>
        </w:rPr>
      </w:pPr>
      <w:r>
        <w:rPr>
          <w:noProof/>
        </w:rPr>
        <w:t>C:/Alphi/PCIeMiniSoftware/include/TCAN4x5x_Reg.h</w:t>
      </w:r>
      <w:r>
        <w:rPr>
          <w:noProof/>
        </w:rPr>
        <w:tab/>
      </w:r>
      <w:r>
        <w:rPr>
          <w:noProof/>
        </w:rPr>
        <w:fldChar w:fldCharType="begin"/>
      </w:r>
      <w:r>
        <w:rPr>
          <w:noProof/>
        </w:rPr>
        <w:instrText xml:space="preserve"> PAGEREF _Toc55799788 \h </w:instrText>
      </w:r>
      <w:r>
        <w:rPr>
          <w:noProof/>
        </w:rPr>
      </w:r>
      <w:r>
        <w:rPr>
          <w:noProof/>
        </w:rPr>
        <w:fldChar w:fldCharType="separate"/>
      </w:r>
      <w:r w:rsidR="00575D72">
        <w:rPr>
          <w:noProof/>
        </w:rPr>
        <w:t>136</w:t>
      </w:r>
      <w:r>
        <w:rPr>
          <w:noProof/>
        </w:rPr>
        <w:fldChar w:fldCharType="end"/>
      </w:r>
    </w:p>
    <w:p w14:paraId="2A9E3CCE" w14:textId="71D0BF67" w:rsidR="00595C3F" w:rsidRDefault="00595C3F">
      <w:pPr>
        <w:pStyle w:val="TOC2"/>
        <w:tabs>
          <w:tab w:val="right" w:leader="dot" w:pos="8290"/>
        </w:tabs>
        <w:rPr>
          <w:rFonts w:asciiTheme="minorHAnsi" w:hAnsiTheme="minorHAnsi" w:cstheme="minorBidi"/>
          <w:noProof/>
          <w:sz w:val="22"/>
          <w:szCs w:val="22"/>
        </w:rPr>
      </w:pPr>
      <w:r>
        <w:rPr>
          <w:noProof/>
        </w:rPr>
        <w:t>C:/Alphi/PCIeMiniSoftware/include/TCAN4x5x_SPI.h</w:t>
      </w:r>
      <w:r>
        <w:rPr>
          <w:noProof/>
        </w:rPr>
        <w:tab/>
      </w:r>
      <w:r>
        <w:rPr>
          <w:noProof/>
        </w:rPr>
        <w:fldChar w:fldCharType="begin"/>
      </w:r>
      <w:r>
        <w:rPr>
          <w:noProof/>
        </w:rPr>
        <w:instrText xml:space="preserve"> PAGEREF _Toc55799789 \h </w:instrText>
      </w:r>
      <w:r>
        <w:rPr>
          <w:noProof/>
        </w:rPr>
      </w:r>
      <w:r>
        <w:rPr>
          <w:noProof/>
        </w:rPr>
        <w:fldChar w:fldCharType="separate"/>
      </w:r>
      <w:r w:rsidR="00575D72">
        <w:rPr>
          <w:noProof/>
        </w:rPr>
        <w:t>164</w:t>
      </w:r>
      <w:r>
        <w:rPr>
          <w:noProof/>
        </w:rPr>
        <w:fldChar w:fldCharType="end"/>
      </w:r>
    </w:p>
    <w:p w14:paraId="138F7205" w14:textId="25638BF6" w:rsidR="00595C3F" w:rsidRDefault="00595C3F">
      <w:pPr>
        <w:pStyle w:val="TOC2"/>
        <w:tabs>
          <w:tab w:val="right" w:leader="dot" w:pos="8290"/>
        </w:tabs>
        <w:rPr>
          <w:rFonts w:asciiTheme="minorHAnsi" w:hAnsiTheme="minorHAnsi" w:cstheme="minorBidi"/>
          <w:noProof/>
          <w:sz w:val="22"/>
          <w:szCs w:val="22"/>
        </w:rPr>
      </w:pPr>
      <w:r>
        <w:rPr>
          <w:noProof/>
        </w:rPr>
        <w:t>dllmain.cpp</w:t>
      </w:r>
      <w:r>
        <w:rPr>
          <w:noProof/>
        </w:rPr>
        <w:tab/>
      </w:r>
      <w:r>
        <w:rPr>
          <w:noProof/>
        </w:rPr>
        <w:fldChar w:fldCharType="begin"/>
      </w:r>
      <w:r>
        <w:rPr>
          <w:noProof/>
        </w:rPr>
        <w:instrText xml:space="preserve"> PAGEREF _Toc55799790 \h </w:instrText>
      </w:r>
      <w:r>
        <w:rPr>
          <w:noProof/>
        </w:rPr>
      </w:r>
      <w:r>
        <w:rPr>
          <w:noProof/>
        </w:rPr>
        <w:fldChar w:fldCharType="separate"/>
      </w:r>
      <w:r w:rsidR="00575D72">
        <w:rPr>
          <w:noProof/>
        </w:rPr>
        <w:t>165</w:t>
      </w:r>
      <w:r>
        <w:rPr>
          <w:noProof/>
        </w:rPr>
        <w:fldChar w:fldCharType="end"/>
      </w:r>
    </w:p>
    <w:p w14:paraId="0115F2BA" w14:textId="69F5EDDB" w:rsidR="00595C3F" w:rsidRDefault="00595C3F">
      <w:pPr>
        <w:pStyle w:val="TOC2"/>
        <w:tabs>
          <w:tab w:val="right" w:leader="dot" w:pos="8290"/>
        </w:tabs>
        <w:rPr>
          <w:rFonts w:asciiTheme="minorHAnsi" w:hAnsiTheme="minorHAnsi" w:cstheme="minorBidi"/>
          <w:noProof/>
          <w:sz w:val="22"/>
          <w:szCs w:val="22"/>
        </w:rPr>
      </w:pPr>
      <w:r>
        <w:rPr>
          <w:noProof/>
        </w:rPr>
        <w:t>PCIe_Mini_CAN_FD.cpp</w:t>
      </w:r>
      <w:r>
        <w:rPr>
          <w:noProof/>
        </w:rPr>
        <w:tab/>
      </w:r>
      <w:r>
        <w:rPr>
          <w:noProof/>
        </w:rPr>
        <w:fldChar w:fldCharType="begin"/>
      </w:r>
      <w:r>
        <w:rPr>
          <w:noProof/>
        </w:rPr>
        <w:instrText xml:space="preserve"> PAGEREF _Toc55799791 \h </w:instrText>
      </w:r>
      <w:r>
        <w:rPr>
          <w:noProof/>
        </w:rPr>
      </w:r>
      <w:r>
        <w:rPr>
          <w:noProof/>
        </w:rPr>
        <w:fldChar w:fldCharType="separate"/>
      </w:r>
      <w:r w:rsidR="00575D72">
        <w:rPr>
          <w:noProof/>
        </w:rPr>
        <w:t>166</w:t>
      </w:r>
      <w:r>
        <w:rPr>
          <w:noProof/>
        </w:rPr>
        <w:fldChar w:fldCharType="end"/>
      </w:r>
    </w:p>
    <w:p w14:paraId="420D72EE" w14:textId="5B5E1E19" w:rsidR="00595C3F" w:rsidRDefault="00595C3F">
      <w:pPr>
        <w:pStyle w:val="TOC2"/>
        <w:tabs>
          <w:tab w:val="right" w:leader="dot" w:pos="8290"/>
        </w:tabs>
        <w:rPr>
          <w:rFonts w:asciiTheme="minorHAnsi" w:hAnsiTheme="minorHAnsi" w:cstheme="minorBidi"/>
          <w:noProof/>
          <w:sz w:val="22"/>
          <w:szCs w:val="22"/>
        </w:rPr>
      </w:pPr>
      <w:r>
        <w:rPr>
          <w:noProof/>
        </w:rPr>
        <w:t>TCAN4550.cpp</w:t>
      </w:r>
      <w:r>
        <w:rPr>
          <w:noProof/>
        </w:rPr>
        <w:tab/>
      </w:r>
      <w:r>
        <w:rPr>
          <w:noProof/>
        </w:rPr>
        <w:fldChar w:fldCharType="begin"/>
      </w:r>
      <w:r>
        <w:rPr>
          <w:noProof/>
        </w:rPr>
        <w:instrText xml:space="preserve"> PAGEREF _Toc55799792 \h </w:instrText>
      </w:r>
      <w:r>
        <w:rPr>
          <w:noProof/>
        </w:rPr>
      </w:r>
      <w:r>
        <w:rPr>
          <w:noProof/>
        </w:rPr>
        <w:fldChar w:fldCharType="separate"/>
      </w:r>
      <w:r w:rsidR="00575D72">
        <w:rPr>
          <w:noProof/>
        </w:rPr>
        <w:t>167</w:t>
      </w:r>
      <w:r>
        <w:rPr>
          <w:noProof/>
        </w:rPr>
        <w:fldChar w:fldCharType="end"/>
      </w:r>
    </w:p>
    <w:p w14:paraId="18FEF87E" w14:textId="05428DD6" w:rsidR="00595C3F" w:rsidRDefault="00595C3F">
      <w:pPr>
        <w:pStyle w:val="TOC2"/>
        <w:tabs>
          <w:tab w:val="right" w:leader="dot" w:pos="8290"/>
        </w:tabs>
        <w:rPr>
          <w:rFonts w:asciiTheme="minorHAnsi" w:hAnsiTheme="minorHAnsi" w:cstheme="minorBidi"/>
          <w:noProof/>
          <w:sz w:val="22"/>
          <w:szCs w:val="22"/>
        </w:rPr>
      </w:pPr>
      <w:r>
        <w:rPr>
          <w:noProof/>
        </w:rPr>
        <w:t>TCAN4x5x_SPI.cpp</w:t>
      </w:r>
      <w:r>
        <w:rPr>
          <w:noProof/>
        </w:rPr>
        <w:tab/>
      </w:r>
      <w:r>
        <w:rPr>
          <w:noProof/>
        </w:rPr>
        <w:fldChar w:fldCharType="begin"/>
      </w:r>
      <w:r>
        <w:rPr>
          <w:noProof/>
        </w:rPr>
        <w:instrText xml:space="preserve"> PAGEREF _Toc55799793 \h </w:instrText>
      </w:r>
      <w:r>
        <w:rPr>
          <w:noProof/>
        </w:rPr>
      </w:r>
      <w:r>
        <w:rPr>
          <w:noProof/>
        </w:rPr>
        <w:fldChar w:fldCharType="separate"/>
      </w:r>
      <w:r w:rsidR="00575D72">
        <w:rPr>
          <w:noProof/>
        </w:rPr>
        <w:t>168</w:t>
      </w:r>
      <w:r>
        <w:rPr>
          <w:noProof/>
        </w:rPr>
        <w:fldChar w:fldCharType="end"/>
      </w:r>
    </w:p>
    <w:p w14:paraId="088FCB86" w14:textId="169CF442" w:rsidR="00595C3F" w:rsidRDefault="00595C3F">
      <w:pPr>
        <w:pStyle w:val="TOC2"/>
        <w:tabs>
          <w:tab w:val="right" w:leader="dot" w:pos="8290"/>
        </w:tabs>
        <w:rPr>
          <w:rFonts w:asciiTheme="minorHAnsi" w:hAnsiTheme="minorHAnsi" w:cstheme="minorBidi"/>
          <w:noProof/>
          <w:sz w:val="22"/>
          <w:szCs w:val="22"/>
        </w:rPr>
      </w:pPr>
      <w:r>
        <w:rPr>
          <w:noProof/>
        </w:rPr>
        <w:t>x64/Debug/PCIeMini_CAN_FD_lib.vcxproj.FileListAbsolute.txt</w:t>
      </w:r>
      <w:r>
        <w:rPr>
          <w:noProof/>
        </w:rPr>
        <w:tab/>
      </w:r>
      <w:r>
        <w:rPr>
          <w:noProof/>
        </w:rPr>
        <w:fldChar w:fldCharType="begin"/>
      </w:r>
      <w:r>
        <w:rPr>
          <w:noProof/>
        </w:rPr>
        <w:instrText xml:space="preserve"> PAGEREF _Toc55799794 \h </w:instrText>
      </w:r>
      <w:r>
        <w:rPr>
          <w:noProof/>
        </w:rPr>
      </w:r>
      <w:r>
        <w:rPr>
          <w:noProof/>
        </w:rPr>
        <w:fldChar w:fldCharType="separate"/>
      </w:r>
      <w:r w:rsidR="00575D72">
        <w:rPr>
          <w:noProof/>
        </w:rPr>
        <w:t>169</w:t>
      </w:r>
      <w:r>
        <w:rPr>
          <w:noProof/>
        </w:rPr>
        <w:fldChar w:fldCharType="end"/>
      </w:r>
    </w:p>
    <w:p w14:paraId="0F7F8DAD" w14:textId="7D3BBEDB" w:rsidR="00595C3F" w:rsidRDefault="00595C3F">
      <w:pPr>
        <w:pStyle w:val="TOC2"/>
        <w:tabs>
          <w:tab w:val="right" w:leader="dot" w:pos="8290"/>
        </w:tabs>
        <w:rPr>
          <w:rFonts w:asciiTheme="minorHAnsi" w:hAnsiTheme="minorHAnsi" w:cstheme="minorBidi"/>
          <w:noProof/>
          <w:sz w:val="22"/>
          <w:szCs w:val="22"/>
        </w:rPr>
      </w:pPr>
      <w:r>
        <w:rPr>
          <w:noProof/>
        </w:rPr>
        <w:t>C:/Alphi/PCIeMiniSoftware/PCIeMini_lib/AlphiBoard.cpp</w:t>
      </w:r>
      <w:r>
        <w:rPr>
          <w:noProof/>
        </w:rPr>
        <w:tab/>
      </w:r>
      <w:r>
        <w:rPr>
          <w:noProof/>
        </w:rPr>
        <w:fldChar w:fldCharType="begin"/>
      </w:r>
      <w:r>
        <w:rPr>
          <w:noProof/>
        </w:rPr>
        <w:instrText xml:space="preserve"> PAGEREF _Toc55799795 \h </w:instrText>
      </w:r>
      <w:r>
        <w:rPr>
          <w:noProof/>
        </w:rPr>
      </w:r>
      <w:r>
        <w:rPr>
          <w:noProof/>
        </w:rPr>
        <w:fldChar w:fldCharType="separate"/>
      </w:r>
      <w:r w:rsidR="00575D72">
        <w:rPr>
          <w:noProof/>
        </w:rPr>
        <w:t>170</w:t>
      </w:r>
      <w:r>
        <w:rPr>
          <w:noProof/>
        </w:rPr>
        <w:fldChar w:fldCharType="end"/>
      </w:r>
    </w:p>
    <w:p w14:paraId="2B6AEFF4" w14:textId="79BB1D4E" w:rsidR="00595C3F" w:rsidRDefault="00595C3F">
      <w:pPr>
        <w:pStyle w:val="TOC2"/>
        <w:tabs>
          <w:tab w:val="right" w:leader="dot" w:pos="8290"/>
        </w:tabs>
        <w:rPr>
          <w:rFonts w:asciiTheme="minorHAnsi" w:hAnsiTheme="minorHAnsi" w:cstheme="minorBidi"/>
          <w:noProof/>
          <w:sz w:val="22"/>
          <w:szCs w:val="22"/>
        </w:rPr>
      </w:pPr>
      <w:r>
        <w:rPr>
          <w:noProof/>
        </w:rPr>
        <w:t>C:/Alphi/PCIeMiniSoftware/PCIeMini_lib/AlphiBoard_dma.cpp</w:t>
      </w:r>
      <w:r>
        <w:rPr>
          <w:noProof/>
        </w:rPr>
        <w:tab/>
      </w:r>
      <w:r>
        <w:rPr>
          <w:noProof/>
        </w:rPr>
        <w:fldChar w:fldCharType="begin"/>
      </w:r>
      <w:r>
        <w:rPr>
          <w:noProof/>
        </w:rPr>
        <w:instrText xml:space="preserve"> PAGEREF _Toc55799796 \h </w:instrText>
      </w:r>
      <w:r>
        <w:rPr>
          <w:noProof/>
        </w:rPr>
      </w:r>
      <w:r>
        <w:rPr>
          <w:noProof/>
        </w:rPr>
        <w:fldChar w:fldCharType="separate"/>
      </w:r>
      <w:r w:rsidR="00575D72">
        <w:rPr>
          <w:noProof/>
        </w:rPr>
        <w:t>171</w:t>
      </w:r>
      <w:r>
        <w:rPr>
          <w:noProof/>
        </w:rPr>
        <w:fldChar w:fldCharType="end"/>
      </w:r>
    </w:p>
    <w:p w14:paraId="40842FC5" w14:textId="7A412138" w:rsidR="00595C3F" w:rsidRDefault="00595C3F">
      <w:pPr>
        <w:pStyle w:val="TOC2"/>
        <w:tabs>
          <w:tab w:val="right" w:leader="dot" w:pos="8290"/>
        </w:tabs>
        <w:rPr>
          <w:rFonts w:asciiTheme="minorHAnsi" w:hAnsiTheme="minorHAnsi" w:cstheme="minorBidi"/>
          <w:noProof/>
          <w:sz w:val="22"/>
          <w:szCs w:val="22"/>
        </w:rPr>
      </w:pPr>
      <w:r>
        <w:rPr>
          <w:noProof/>
        </w:rPr>
        <w:t>C:/Alphi/PCIeMiniSoftware/PCIeMini_lib/AlphiBoard_irq.cpp</w:t>
      </w:r>
      <w:r>
        <w:rPr>
          <w:noProof/>
        </w:rPr>
        <w:tab/>
      </w:r>
      <w:r>
        <w:rPr>
          <w:noProof/>
        </w:rPr>
        <w:fldChar w:fldCharType="begin"/>
      </w:r>
      <w:r>
        <w:rPr>
          <w:noProof/>
        </w:rPr>
        <w:instrText xml:space="preserve"> PAGEREF _Toc55799797 \h </w:instrText>
      </w:r>
      <w:r>
        <w:rPr>
          <w:noProof/>
        </w:rPr>
      </w:r>
      <w:r>
        <w:rPr>
          <w:noProof/>
        </w:rPr>
        <w:fldChar w:fldCharType="separate"/>
      </w:r>
      <w:r w:rsidR="00575D72">
        <w:rPr>
          <w:noProof/>
        </w:rPr>
        <w:t>172</w:t>
      </w:r>
      <w:r>
        <w:rPr>
          <w:noProof/>
        </w:rPr>
        <w:fldChar w:fldCharType="end"/>
      </w:r>
    </w:p>
    <w:p w14:paraId="2A296106" w14:textId="4F563428" w:rsidR="00595C3F" w:rsidRDefault="00595C3F">
      <w:pPr>
        <w:pStyle w:val="TOC2"/>
        <w:tabs>
          <w:tab w:val="right" w:leader="dot" w:pos="8290"/>
        </w:tabs>
        <w:rPr>
          <w:rFonts w:asciiTheme="minorHAnsi" w:hAnsiTheme="minorHAnsi" w:cstheme="minorBidi"/>
          <w:noProof/>
          <w:sz w:val="22"/>
          <w:szCs w:val="22"/>
        </w:rPr>
      </w:pPr>
      <w:r>
        <w:rPr>
          <w:noProof/>
        </w:rPr>
        <w:t>C:/Alphi/PCIeMiniSoftware/PCIeMini_lib/AlteraDma.cpp</w:t>
      </w:r>
      <w:r>
        <w:rPr>
          <w:noProof/>
        </w:rPr>
        <w:tab/>
      </w:r>
      <w:r>
        <w:rPr>
          <w:noProof/>
        </w:rPr>
        <w:fldChar w:fldCharType="begin"/>
      </w:r>
      <w:r>
        <w:rPr>
          <w:noProof/>
        </w:rPr>
        <w:instrText xml:space="preserve"> PAGEREF _Toc55799798 \h </w:instrText>
      </w:r>
      <w:r>
        <w:rPr>
          <w:noProof/>
        </w:rPr>
      </w:r>
      <w:r>
        <w:rPr>
          <w:noProof/>
        </w:rPr>
        <w:fldChar w:fldCharType="separate"/>
      </w:r>
      <w:r w:rsidR="00575D72">
        <w:rPr>
          <w:noProof/>
        </w:rPr>
        <w:t>173</w:t>
      </w:r>
      <w:r>
        <w:rPr>
          <w:noProof/>
        </w:rPr>
        <w:fldChar w:fldCharType="end"/>
      </w:r>
    </w:p>
    <w:p w14:paraId="107BEF76" w14:textId="7863F6B0" w:rsidR="00595C3F" w:rsidRDefault="00595C3F">
      <w:pPr>
        <w:pStyle w:val="TOC2"/>
        <w:tabs>
          <w:tab w:val="right" w:leader="dot" w:pos="8290"/>
        </w:tabs>
        <w:rPr>
          <w:rFonts w:asciiTheme="minorHAnsi" w:hAnsiTheme="minorHAnsi" w:cstheme="minorBidi"/>
          <w:noProof/>
          <w:sz w:val="22"/>
          <w:szCs w:val="22"/>
        </w:rPr>
      </w:pPr>
      <w:r>
        <w:rPr>
          <w:noProof/>
        </w:rPr>
        <w:t>C:/Alphi/PCIeMiniSoftware/PCIeMini_lib/AlteraSpi.cpp</w:t>
      </w:r>
      <w:r>
        <w:rPr>
          <w:noProof/>
        </w:rPr>
        <w:tab/>
      </w:r>
      <w:r>
        <w:rPr>
          <w:noProof/>
        </w:rPr>
        <w:fldChar w:fldCharType="begin"/>
      </w:r>
      <w:r>
        <w:rPr>
          <w:noProof/>
        </w:rPr>
        <w:instrText xml:space="preserve"> PAGEREF _Toc55799799 \h </w:instrText>
      </w:r>
      <w:r>
        <w:rPr>
          <w:noProof/>
        </w:rPr>
      </w:r>
      <w:r>
        <w:rPr>
          <w:noProof/>
        </w:rPr>
        <w:fldChar w:fldCharType="separate"/>
      </w:r>
      <w:r w:rsidR="00575D72">
        <w:rPr>
          <w:noProof/>
        </w:rPr>
        <w:t>174</w:t>
      </w:r>
      <w:r>
        <w:rPr>
          <w:noProof/>
        </w:rPr>
        <w:fldChar w:fldCharType="end"/>
      </w:r>
    </w:p>
    <w:p w14:paraId="7D9E31E5" w14:textId="2E3B96EF" w:rsidR="00595C3F" w:rsidRDefault="00595C3F">
      <w:pPr>
        <w:pStyle w:val="TOC2"/>
        <w:tabs>
          <w:tab w:val="right" w:leader="dot" w:pos="8290"/>
        </w:tabs>
        <w:rPr>
          <w:rFonts w:asciiTheme="minorHAnsi" w:hAnsiTheme="minorHAnsi" w:cstheme="minorBidi"/>
          <w:noProof/>
          <w:sz w:val="22"/>
          <w:szCs w:val="22"/>
        </w:rPr>
      </w:pPr>
      <w:r>
        <w:rPr>
          <w:noProof/>
        </w:rPr>
        <w:lastRenderedPageBreak/>
        <w:t>C:/Alphi/PCIeMiniSoftware/PCIeMini_lib/PcieCra.cpp</w:t>
      </w:r>
      <w:r>
        <w:rPr>
          <w:noProof/>
        </w:rPr>
        <w:tab/>
      </w:r>
      <w:r>
        <w:rPr>
          <w:noProof/>
        </w:rPr>
        <w:fldChar w:fldCharType="begin"/>
      </w:r>
      <w:r>
        <w:rPr>
          <w:noProof/>
        </w:rPr>
        <w:instrText xml:space="preserve"> PAGEREF _Toc55799800 \h </w:instrText>
      </w:r>
      <w:r>
        <w:rPr>
          <w:noProof/>
        </w:rPr>
      </w:r>
      <w:r>
        <w:rPr>
          <w:noProof/>
        </w:rPr>
        <w:fldChar w:fldCharType="separate"/>
      </w:r>
      <w:r w:rsidR="00575D72">
        <w:rPr>
          <w:noProof/>
        </w:rPr>
        <w:t>175</w:t>
      </w:r>
      <w:r>
        <w:rPr>
          <w:noProof/>
        </w:rPr>
        <w:fldChar w:fldCharType="end"/>
      </w:r>
    </w:p>
    <w:p w14:paraId="38ED0897" w14:textId="64BA2B6D" w:rsidR="00595C3F" w:rsidRPr="00595C3F" w:rsidRDefault="00595C3F">
      <w:pPr>
        <w:pStyle w:val="TOC2"/>
        <w:tabs>
          <w:tab w:val="right" w:leader="dot" w:pos="8290"/>
        </w:tabs>
        <w:rPr>
          <w:rFonts w:asciiTheme="minorHAnsi" w:hAnsiTheme="minorHAnsi" w:cstheme="minorBidi"/>
          <w:noProof/>
          <w:sz w:val="22"/>
          <w:szCs w:val="22"/>
          <w:lang w:val="fr-FR"/>
        </w:rPr>
      </w:pPr>
      <w:r w:rsidRPr="00595C3F">
        <w:rPr>
          <w:noProof/>
          <w:lang w:val="fr-FR"/>
        </w:rPr>
        <w:t>C:/Alphi/PCIeMiniSoftware/PCIeMini_lib/PCIeMini_error.cpp</w:t>
      </w:r>
      <w:r w:rsidRPr="00595C3F">
        <w:rPr>
          <w:noProof/>
          <w:lang w:val="fr-FR"/>
        </w:rPr>
        <w:tab/>
      </w:r>
      <w:r>
        <w:rPr>
          <w:noProof/>
        </w:rPr>
        <w:fldChar w:fldCharType="begin"/>
      </w:r>
      <w:r w:rsidRPr="00595C3F">
        <w:rPr>
          <w:noProof/>
          <w:lang w:val="fr-FR"/>
        </w:rPr>
        <w:instrText xml:space="preserve"> PAGEREF _Toc55799801 \h </w:instrText>
      </w:r>
      <w:r>
        <w:rPr>
          <w:noProof/>
        </w:rPr>
      </w:r>
      <w:r>
        <w:rPr>
          <w:noProof/>
        </w:rPr>
        <w:fldChar w:fldCharType="separate"/>
      </w:r>
      <w:r w:rsidR="00575D72">
        <w:rPr>
          <w:noProof/>
          <w:lang w:val="fr-FR"/>
        </w:rPr>
        <w:t>176</w:t>
      </w:r>
      <w:r>
        <w:rPr>
          <w:noProof/>
        </w:rPr>
        <w:fldChar w:fldCharType="end"/>
      </w:r>
    </w:p>
    <w:p w14:paraId="786F5FFE" w14:textId="697F2F1F" w:rsidR="00595C3F" w:rsidRPr="00595C3F" w:rsidRDefault="00595C3F">
      <w:pPr>
        <w:pStyle w:val="TOC2"/>
        <w:tabs>
          <w:tab w:val="right" w:leader="dot" w:pos="8290"/>
        </w:tabs>
        <w:rPr>
          <w:rFonts w:asciiTheme="minorHAnsi" w:hAnsiTheme="minorHAnsi" w:cstheme="minorBidi"/>
          <w:noProof/>
          <w:sz w:val="22"/>
          <w:szCs w:val="22"/>
          <w:lang w:val="fr-FR"/>
        </w:rPr>
      </w:pPr>
      <w:r w:rsidRPr="00595C3F">
        <w:rPr>
          <w:noProof/>
          <w:lang w:val="fr-FR"/>
        </w:rPr>
        <w:t>C:/Alphi/PCIeMiniSoftware/PCIeMini_lib/TestProgram.cpp</w:t>
      </w:r>
      <w:r w:rsidRPr="00595C3F">
        <w:rPr>
          <w:noProof/>
          <w:lang w:val="fr-FR"/>
        </w:rPr>
        <w:tab/>
      </w:r>
      <w:r>
        <w:rPr>
          <w:noProof/>
        </w:rPr>
        <w:fldChar w:fldCharType="begin"/>
      </w:r>
      <w:r w:rsidRPr="00595C3F">
        <w:rPr>
          <w:noProof/>
          <w:lang w:val="fr-FR"/>
        </w:rPr>
        <w:instrText xml:space="preserve"> PAGEREF _Toc55799802 \h </w:instrText>
      </w:r>
      <w:r>
        <w:rPr>
          <w:noProof/>
        </w:rPr>
      </w:r>
      <w:r>
        <w:rPr>
          <w:noProof/>
        </w:rPr>
        <w:fldChar w:fldCharType="separate"/>
      </w:r>
      <w:r w:rsidR="00575D72">
        <w:rPr>
          <w:noProof/>
          <w:lang w:val="fr-FR"/>
        </w:rPr>
        <w:t>177</w:t>
      </w:r>
      <w:r>
        <w:rPr>
          <w:noProof/>
        </w:rPr>
        <w:fldChar w:fldCharType="end"/>
      </w:r>
    </w:p>
    <w:p w14:paraId="63C29CFD" w14:textId="570547E6" w:rsidR="00595C3F" w:rsidRPr="00595C3F" w:rsidRDefault="00595C3F">
      <w:pPr>
        <w:pStyle w:val="TOC2"/>
        <w:tabs>
          <w:tab w:val="right" w:leader="dot" w:pos="8290"/>
        </w:tabs>
        <w:rPr>
          <w:rFonts w:asciiTheme="minorHAnsi" w:hAnsiTheme="minorHAnsi" w:cstheme="minorBidi"/>
          <w:noProof/>
          <w:sz w:val="22"/>
          <w:szCs w:val="22"/>
          <w:lang w:val="fr-FR"/>
        </w:rPr>
      </w:pPr>
      <w:r w:rsidRPr="00595C3F">
        <w:rPr>
          <w:noProof/>
          <w:lang w:val="fr-FR"/>
        </w:rPr>
        <w:t>C:/Alphi/PCIeMiniSoftware/PCIeMini_lib/x64/Debug/CodeAnalysisResultManifest.txt</w:t>
      </w:r>
      <w:r w:rsidRPr="00595C3F">
        <w:rPr>
          <w:noProof/>
          <w:lang w:val="fr-FR"/>
        </w:rPr>
        <w:tab/>
      </w:r>
      <w:r>
        <w:rPr>
          <w:noProof/>
        </w:rPr>
        <w:fldChar w:fldCharType="begin"/>
      </w:r>
      <w:r w:rsidRPr="00595C3F">
        <w:rPr>
          <w:noProof/>
          <w:lang w:val="fr-FR"/>
        </w:rPr>
        <w:instrText xml:space="preserve"> PAGEREF _Toc55799803 \h </w:instrText>
      </w:r>
      <w:r>
        <w:rPr>
          <w:noProof/>
        </w:rPr>
      </w:r>
      <w:r>
        <w:rPr>
          <w:noProof/>
        </w:rPr>
        <w:fldChar w:fldCharType="separate"/>
      </w:r>
      <w:r w:rsidR="00575D72">
        <w:rPr>
          <w:noProof/>
          <w:lang w:val="fr-FR"/>
        </w:rPr>
        <w:t>178</w:t>
      </w:r>
      <w:r>
        <w:rPr>
          <w:noProof/>
        </w:rPr>
        <w:fldChar w:fldCharType="end"/>
      </w:r>
    </w:p>
    <w:p w14:paraId="3C0D90B8" w14:textId="331E7DA6" w:rsidR="00595C3F" w:rsidRPr="00595C3F" w:rsidRDefault="00595C3F">
      <w:pPr>
        <w:pStyle w:val="TOC2"/>
        <w:tabs>
          <w:tab w:val="right" w:leader="dot" w:pos="8290"/>
        </w:tabs>
        <w:rPr>
          <w:rFonts w:asciiTheme="minorHAnsi" w:hAnsiTheme="minorHAnsi" w:cstheme="minorBidi"/>
          <w:noProof/>
          <w:sz w:val="22"/>
          <w:szCs w:val="22"/>
          <w:lang w:val="fr-FR"/>
        </w:rPr>
      </w:pPr>
      <w:r w:rsidRPr="00595C3F">
        <w:rPr>
          <w:noProof/>
          <w:lang w:val="fr-FR"/>
        </w:rPr>
        <w:t>C:/Alphi/PCIeMiniSoftware/PCIeMini_lib/x64/Debug/PCIeMini_lib.vcxproj.FileListAbsolute.txt</w:t>
      </w:r>
      <w:r w:rsidRPr="00595C3F">
        <w:rPr>
          <w:noProof/>
          <w:lang w:val="fr-FR"/>
        </w:rPr>
        <w:tab/>
      </w:r>
      <w:r>
        <w:rPr>
          <w:noProof/>
        </w:rPr>
        <w:fldChar w:fldCharType="begin"/>
      </w:r>
      <w:r w:rsidRPr="00595C3F">
        <w:rPr>
          <w:noProof/>
          <w:lang w:val="fr-FR"/>
        </w:rPr>
        <w:instrText xml:space="preserve"> PAGEREF _Toc55799804 \h </w:instrText>
      </w:r>
      <w:r>
        <w:rPr>
          <w:noProof/>
        </w:rPr>
      </w:r>
      <w:r>
        <w:rPr>
          <w:noProof/>
        </w:rPr>
        <w:fldChar w:fldCharType="separate"/>
      </w:r>
      <w:r w:rsidR="00575D72">
        <w:rPr>
          <w:noProof/>
          <w:lang w:val="fr-FR"/>
        </w:rPr>
        <w:t>179</w:t>
      </w:r>
      <w:r>
        <w:rPr>
          <w:noProof/>
        </w:rPr>
        <w:fldChar w:fldCharType="end"/>
      </w:r>
    </w:p>
    <w:p w14:paraId="6F75B184" w14:textId="78125154" w:rsidR="00595C3F" w:rsidRPr="00595C3F" w:rsidRDefault="00595C3F">
      <w:pPr>
        <w:pStyle w:val="TOC2"/>
        <w:tabs>
          <w:tab w:val="right" w:leader="dot" w:pos="8290"/>
        </w:tabs>
        <w:rPr>
          <w:rFonts w:asciiTheme="minorHAnsi" w:hAnsiTheme="minorHAnsi" w:cstheme="minorBidi"/>
          <w:noProof/>
          <w:sz w:val="22"/>
          <w:szCs w:val="22"/>
          <w:lang w:val="fr-FR"/>
        </w:rPr>
      </w:pPr>
      <w:r w:rsidRPr="00595C3F">
        <w:rPr>
          <w:noProof/>
          <w:lang w:val="fr-FR"/>
        </w:rPr>
        <w:t>C:/Alphi/PCIeMiniSoftware/PCIeMini_lib/x64/Release/PCIeMini_lib.vcxproj.FileListAbsolute.txt</w:t>
      </w:r>
      <w:r w:rsidRPr="00595C3F">
        <w:rPr>
          <w:noProof/>
          <w:lang w:val="fr-FR"/>
        </w:rPr>
        <w:tab/>
      </w:r>
      <w:r>
        <w:rPr>
          <w:noProof/>
        </w:rPr>
        <w:fldChar w:fldCharType="begin"/>
      </w:r>
      <w:r w:rsidRPr="00595C3F">
        <w:rPr>
          <w:noProof/>
          <w:lang w:val="fr-FR"/>
        </w:rPr>
        <w:instrText xml:space="preserve"> PAGEREF _Toc55799805 \h </w:instrText>
      </w:r>
      <w:r>
        <w:rPr>
          <w:noProof/>
        </w:rPr>
      </w:r>
      <w:r>
        <w:rPr>
          <w:noProof/>
        </w:rPr>
        <w:fldChar w:fldCharType="separate"/>
      </w:r>
      <w:r w:rsidR="00575D72">
        <w:rPr>
          <w:noProof/>
          <w:lang w:val="fr-FR"/>
        </w:rPr>
        <w:t>180</w:t>
      </w:r>
      <w:r>
        <w:rPr>
          <w:noProof/>
        </w:rPr>
        <w:fldChar w:fldCharType="end"/>
      </w:r>
    </w:p>
    <w:p w14:paraId="11280A85" w14:textId="7B6665CB" w:rsidR="00595C3F" w:rsidRDefault="00595C3F">
      <w:pPr>
        <w:pStyle w:val="TOC1"/>
        <w:tabs>
          <w:tab w:val="right" w:leader="dot" w:pos="8290"/>
        </w:tabs>
        <w:rPr>
          <w:rFonts w:asciiTheme="minorHAnsi" w:hAnsiTheme="minorHAnsi" w:cstheme="minorBidi"/>
          <w:noProof/>
          <w:sz w:val="22"/>
          <w:szCs w:val="22"/>
        </w:rPr>
      </w:pPr>
      <w:r>
        <w:rPr>
          <w:noProof/>
        </w:rPr>
        <w:t>Index</w:t>
      </w:r>
      <w:r>
        <w:rPr>
          <w:noProof/>
        </w:rPr>
        <w:tab/>
      </w:r>
      <w:r>
        <w:rPr>
          <w:noProof/>
        </w:rPr>
        <w:fldChar w:fldCharType="begin"/>
      </w:r>
      <w:r>
        <w:rPr>
          <w:noProof/>
        </w:rPr>
        <w:instrText xml:space="preserve"> PAGEREF _Toc55799806 \h </w:instrText>
      </w:r>
      <w:r>
        <w:rPr>
          <w:noProof/>
        </w:rPr>
      </w:r>
      <w:r>
        <w:rPr>
          <w:noProof/>
        </w:rPr>
        <w:fldChar w:fldCharType="separate"/>
      </w:r>
      <w:r w:rsidR="00575D72">
        <w:rPr>
          <w:noProof/>
        </w:rPr>
        <w:t>181</w:t>
      </w:r>
      <w:r>
        <w:rPr>
          <w:noProof/>
        </w:rPr>
        <w:fldChar w:fldCharType="end"/>
      </w:r>
    </w:p>
    <w:p w14:paraId="03CF3BB9" w14:textId="482843A4" w:rsidR="009B0E54" w:rsidRDefault="009B0E54">
      <w:pPr>
        <w:widowControl w:val="0"/>
        <w:adjustRightInd w:val="0"/>
        <w:rPr>
          <w:sz w:val="24"/>
          <w:szCs w:val="24"/>
        </w:rPr>
      </w:pPr>
      <w:r>
        <w:rPr>
          <w:sz w:val="24"/>
          <w:szCs w:val="24"/>
        </w:rPr>
        <w:fldChar w:fldCharType="end"/>
      </w:r>
    </w:p>
    <w:p w14:paraId="4032E31A" w14:textId="77777777" w:rsidR="009B0E54" w:rsidRDefault="009B0E54">
      <w:pPr>
        <w:widowControl w:val="0"/>
        <w:adjustRightInd w:val="0"/>
        <w:rPr>
          <w:sz w:val="24"/>
          <w:szCs w:val="24"/>
        </w:rPr>
        <w:sectPr w:rsidR="009B0E54">
          <w:headerReference w:type="default" r:id="rId7"/>
          <w:footerReference w:type="default" r:id="rId8"/>
          <w:pgSz w:w="11900" w:h="16840"/>
          <w:pgMar w:top="1440" w:right="1800" w:bottom="1440" w:left="1800" w:header="720" w:footer="720" w:gutter="0"/>
          <w:pgNumType w:fmt="lowerRoman"/>
          <w:cols w:space="720"/>
          <w:noEndnote/>
        </w:sectPr>
      </w:pPr>
    </w:p>
    <w:p w14:paraId="7B3F2D71" w14:textId="77777777" w:rsidR="009B0E54" w:rsidRDefault="009B0E54">
      <w:pPr>
        <w:widowControl w:val="0"/>
        <w:adjustRightInd w:val="0"/>
        <w:rPr>
          <w:sz w:val="24"/>
          <w:szCs w:val="24"/>
        </w:rPr>
        <w:sectPr w:rsidR="009B0E54">
          <w:pgSz w:w="11900" w:h="16840"/>
          <w:pgMar w:top="1440" w:right="1800" w:bottom="1440" w:left="1800" w:header="720" w:footer="720" w:gutter="0"/>
          <w:pgNumType w:start="1"/>
          <w:cols w:space="720"/>
          <w:noEndnote/>
        </w:sectPr>
      </w:pPr>
    </w:p>
    <w:p w14:paraId="41BF2F74" w14:textId="77777777" w:rsidR="009B0E54" w:rsidRDefault="009B0E54">
      <w:pPr>
        <w:widowControl w:val="0"/>
        <w:adjustRightInd w:val="0"/>
        <w:rPr>
          <w:sz w:val="24"/>
          <w:szCs w:val="24"/>
        </w:rPr>
        <w:sectPr w:rsidR="009B0E54">
          <w:footerReference w:type="default" r:id="rId9"/>
          <w:type w:val="continuous"/>
          <w:pgSz w:w="11900" w:h="16840"/>
          <w:pgMar w:top="1440" w:right="1800" w:bottom="1440" w:left="1800" w:header="720" w:footer="720" w:gutter="0"/>
          <w:cols w:space="720"/>
          <w:noEndnote/>
        </w:sectPr>
      </w:pPr>
    </w:p>
    <w:p w14:paraId="5E8C4217" w14:textId="77777777" w:rsidR="009B0E54" w:rsidRDefault="009B0E54">
      <w:pPr>
        <w:pStyle w:val="Heading1"/>
      </w:pPr>
      <w:r>
        <w:lastRenderedPageBreak/>
        <w:t>Hierarchical Index</w:t>
      </w:r>
    </w:p>
    <w:p w14:paraId="45D05B19" w14:textId="77777777" w:rsidR="009B0E54" w:rsidRDefault="009B0E54">
      <w:pPr>
        <w:pStyle w:val="Heading2"/>
      </w:pPr>
      <w:r>
        <w:rPr>
          <w:sz w:val="24"/>
          <w:szCs w:val="24"/>
        </w:rPr>
        <w:fldChar w:fldCharType="begin"/>
      </w:r>
      <w:r>
        <w:rPr>
          <w:sz w:val="24"/>
          <w:szCs w:val="24"/>
        </w:rPr>
        <w:instrText>tc "</w:instrText>
      </w:r>
      <w:bookmarkStart w:id="0" w:name="_Toc55799743"/>
      <w:r>
        <w:rPr>
          <w:sz w:val="24"/>
          <w:szCs w:val="24"/>
        </w:rPr>
        <w:instrText>Hierarchical Index</w:instrText>
      </w:r>
      <w:bookmarkEnd w:id="0"/>
      <w:r>
        <w:rPr>
          <w:sz w:val="24"/>
          <w:szCs w:val="24"/>
        </w:rPr>
        <w:instrText>"</w:instrText>
      </w:r>
      <w:r>
        <w:rPr>
          <w:sz w:val="24"/>
          <w:szCs w:val="24"/>
        </w:rPr>
        <w:fldChar w:fldCharType="end"/>
      </w:r>
      <w:r>
        <w:t>Class Hierarchy</w:t>
      </w:r>
    </w:p>
    <w:p w14:paraId="6543B9C1" w14:textId="77777777" w:rsidR="009B0E54" w:rsidRDefault="009B0E54">
      <w:pPr>
        <w:widowControl w:val="0"/>
        <w:adjustRightInd w:val="0"/>
        <w:rPr>
          <w:sz w:val="24"/>
          <w:szCs w:val="24"/>
        </w:rPr>
      </w:pPr>
      <w:r>
        <w:t>This inheritance list is sorted roughly, but not completely, alphabetically:</w:t>
      </w:r>
    </w:p>
    <w:p w14:paraId="7239FBA0" w14:textId="61A00DD6" w:rsidR="009B0E54" w:rsidRDefault="009B0E54">
      <w:pPr>
        <w:pStyle w:val="LatexTOC1"/>
      </w:pPr>
      <w:r>
        <w:t>AlphiBoard</w:t>
      </w:r>
      <w:r>
        <w:tab/>
      </w:r>
      <w:fldSimple w:instr="PAGEREF AAAAAAABBK \*MERGEFORMAT">
        <w:r w:rsidR="00575D72">
          <w:rPr>
            <w:noProof/>
          </w:rPr>
          <w:t>8</w:t>
        </w:r>
      </w:fldSimple>
    </w:p>
    <w:p w14:paraId="35771326" w14:textId="2C0F11F8" w:rsidR="009B0E54" w:rsidRDefault="009B0E54">
      <w:pPr>
        <w:pStyle w:val="LatexTOC2"/>
      </w:pPr>
      <w:r>
        <w:t>PCIeMini_CAN_FD</w:t>
      </w:r>
      <w:r>
        <w:tab/>
      </w:r>
      <w:fldSimple w:instr="PAGEREF AAAAAAABGX \*MERGEFORMAT">
        <w:r w:rsidR="00575D72">
          <w:rPr>
            <w:noProof/>
          </w:rPr>
          <w:t>37</w:t>
        </w:r>
      </w:fldSimple>
    </w:p>
    <w:p w14:paraId="3426738B" w14:textId="77777777" w:rsidR="009B0E54" w:rsidRDefault="009B0E54">
      <w:pPr>
        <w:pStyle w:val="LatexTOC1"/>
      </w:pPr>
    </w:p>
    <w:p w14:paraId="422B7410" w14:textId="4E9F58F6" w:rsidR="009B0E54" w:rsidRDefault="009B0E54">
      <w:pPr>
        <w:pStyle w:val="LatexTOC1"/>
      </w:pPr>
      <w:r>
        <w:t>AlteraDma</w:t>
      </w:r>
      <w:r>
        <w:tab/>
      </w:r>
      <w:fldSimple w:instr="PAGEREF AAAAAAABDA \*MERGEFORMAT">
        <w:r w:rsidR="00575D72">
          <w:rPr>
            <w:noProof/>
          </w:rPr>
          <w:t>16</w:t>
        </w:r>
      </w:fldSimple>
    </w:p>
    <w:p w14:paraId="1810581E" w14:textId="66733E21" w:rsidR="009B0E54" w:rsidRDefault="009B0E54">
      <w:pPr>
        <w:pStyle w:val="LatexTOC1"/>
      </w:pPr>
      <w:r>
        <w:t>AlteraSpi</w:t>
      </w:r>
      <w:r>
        <w:tab/>
      </w:r>
      <w:fldSimple w:instr="PAGEREF AAAAAAABDS \*MERGEFORMAT">
        <w:r w:rsidR="00575D72">
          <w:rPr>
            <w:noProof/>
          </w:rPr>
          <w:t>18</w:t>
        </w:r>
      </w:fldSimple>
    </w:p>
    <w:p w14:paraId="46112342" w14:textId="5D4EB4F1" w:rsidR="009B0E54" w:rsidRDefault="009B0E54">
      <w:pPr>
        <w:pStyle w:val="LatexTOC2"/>
      </w:pPr>
      <w:r>
        <w:t>TcanInterface</w:t>
      </w:r>
      <w:r>
        <w:tab/>
      </w:r>
      <w:fldSimple w:instr="PAGEREF AAAAAAABSC \*MERGEFORMAT">
        <w:r w:rsidR="00575D72">
          <w:rPr>
            <w:noProof/>
          </w:rPr>
          <w:t>103</w:t>
        </w:r>
      </w:fldSimple>
    </w:p>
    <w:p w14:paraId="1A8262D6" w14:textId="77777777" w:rsidR="009B0E54" w:rsidRDefault="009B0E54">
      <w:pPr>
        <w:pStyle w:val="LatexTOC1"/>
      </w:pPr>
    </w:p>
    <w:p w14:paraId="171666A3" w14:textId="6E832BDB" w:rsidR="009B0E54" w:rsidRDefault="009B0E54">
      <w:pPr>
        <w:pStyle w:val="LatexTOC1"/>
      </w:pPr>
      <w:r>
        <w:t>BoardVersion</w:t>
      </w:r>
      <w:r>
        <w:tab/>
      </w:r>
      <w:fldSimple w:instr="PAGEREF AAAAAAABEN \*MERGEFORMAT">
        <w:r w:rsidR="00575D72">
          <w:rPr>
            <w:noProof/>
          </w:rPr>
          <w:t>22</w:t>
        </w:r>
      </w:fldSimple>
    </w:p>
    <w:p w14:paraId="516C4C36" w14:textId="73C831AD" w:rsidR="009B0E54" w:rsidRDefault="009B0E54">
      <w:pPr>
        <w:pStyle w:val="LatexTOC1"/>
      </w:pPr>
      <w:r>
        <w:t>IrigDecoder::IrigDate</w:t>
      </w:r>
      <w:r>
        <w:tab/>
      </w:r>
      <w:fldSimple w:instr="PAGEREF AAAAAAABEZ \*MERGEFORMAT">
        <w:r w:rsidR="00575D72">
          <w:rPr>
            <w:noProof/>
          </w:rPr>
          <w:t>24</w:t>
        </w:r>
      </w:fldSimple>
    </w:p>
    <w:p w14:paraId="42B49B05" w14:textId="0257BAED" w:rsidR="009B0E54" w:rsidRPr="009B0E54" w:rsidRDefault="009B0E54">
      <w:pPr>
        <w:pStyle w:val="LatexTOC1"/>
      </w:pPr>
      <w:r w:rsidRPr="009B0E54">
        <w:t>IrigDecoder</w:t>
      </w:r>
      <w:r w:rsidRPr="009B0E54">
        <w:tab/>
      </w:r>
      <w:r>
        <w:fldChar w:fldCharType="begin"/>
      </w:r>
      <w:r w:rsidRPr="009B0E54">
        <w:instrText>PAGEREF AAAAAAABER \*MERGEFORMAT</w:instrText>
      </w:r>
      <w:r>
        <w:fldChar w:fldCharType="separate"/>
      </w:r>
      <w:r w:rsidR="00575D72">
        <w:rPr>
          <w:noProof/>
        </w:rPr>
        <w:t>25</w:t>
      </w:r>
      <w:r>
        <w:fldChar w:fldCharType="end"/>
      </w:r>
    </w:p>
    <w:p w14:paraId="25ABDBC5" w14:textId="03910EC3" w:rsidR="009B0E54" w:rsidRPr="009B0E54" w:rsidRDefault="009B0E54">
      <w:pPr>
        <w:pStyle w:val="LatexTOC1"/>
      </w:pPr>
      <w:r w:rsidRPr="009B0E54">
        <w:t>LinearAddress</w:t>
      </w:r>
      <w:r w:rsidRPr="009B0E54">
        <w:tab/>
      </w:r>
      <w:r>
        <w:fldChar w:fldCharType="begin"/>
      </w:r>
      <w:r w:rsidRPr="009B0E54">
        <w:instrText>PAGEREF AAAAAAABFF \*MERGEFORMAT</w:instrText>
      </w:r>
      <w:r>
        <w:fldChar w:fldCharType="separate"/>
      </w:r>
      <w:r w:rsidR="00575D72">
        <w:rPr>
          <w:noProof/>
        </w:rPr>
        <w:t>26</w:t>
      </w:r>
      <w:r>
        <w:fldChar w:fldCharType="end"/>
      </w:r>
    </w:p>
    <w:p w14:paraId="4D1ADCF2" w14:textId="0B25119D" w:rsidR="009B0E54" w:rsidRPr="009B0E54" w:rsidRDefault="009B0E54">
      <w:pPr>
        <w:pStyle w:val="LatexTOC1"/>
      </w:pPr>
      <w:r w:rsidRPr="009B0E54">
        <w:t>MINIPCIE_DEV_CTX</w:t>
      </w:r>
      <w:r w:rsidRPr="009B0E54">
        <w:tab/>
      </w:r>
      <w:r>
        <w:fldChar w:fldCharType="begin"/>
      </w:r>
      <w:r w:rsidRPr="009B0E54">
        <w:instrText>PAGEREF AAAAAAABFI \*MERGEFORMAT</w:instrText>
      </w:r>
      <w:r>
        <w:fldChar w:fldCharType="separate"/>
      </w:r>
      <w:r w:rsidR="00575D72">
        <w:rPr>
          <w:noProof/>
        </w:rPr>
        <w:t>27</w:t>
      </w:r>
      <w:r>
        <w:fldChar w:fldCharType="end"/>
      </w:r>
    </w:p>
    <w:p w14:paraId="1A9B1B97" w14:textId="276CBD28" w:rsidR="009B0E54" w:rsidRPr="009B0E54" w:rsidRDefault="009B0E54">
      <w:pPr>
        <w:pStyle w:val="LatexTOC1"/>
      </w:pPr>
      <w:r w:rsidRPr="009B0E54">
        <w:t>MINIPCIE_INT_RESULT</w:t>
      </w:r>
      <w:r w:rsidRPr="009B0E54">
        <w:tab/>
      </w:r>
      <w:r>
        <w:fldChar w:fldCharType="begin"/>
      </w:r>
      <w:r w:rsidRPr="009B0E54">
        <w:instrText>PAGEREF AAAAAAABFM \*MERGEFORMAT</w:instrText>
      </w:r>
      <w:r>
        <w:fldChar w:fldCharType="separate"/>
      </w:r>
      <w:r w:rsidR="00575D72">
        <w:rPr>
          <w:noProof/>
        </w:rPr>
        <w:t>28</w:t>
      </w:r>
      <w:r>
        <w:fldChar w:fldCharType="end"/>
      </w:r>
    </w:p>
    <w:p w14:paraId="4B7E2401" w14:textId="78FBCD10" w:rsidR="009B0E54" w:rsidRPr="009B0E54" w:rsidRDefault="009B0E54">
      <w:pPr>
        <w:pStyle w:val="LatexTOC1"/>
      </w:pPr>
      <w:r w:rsidRPr="009B0E54">
        <w:t>ParallelInput</w:t>
      </w:r>
      <w:r w:rsidRPr="009B0E54">
        <w:tab/>
      </w:r>
      <w:r>
        <w:fldChar w:fldCharType="begin"/>
      </w:r>
      <w:r w:rsidRPr="009B0E54">
        <w:instrText>PAGEREF AAAAAAABFS \*MERGEFORMAT</w:instrText>
      </w:r>
      <w:r>
        <w:fldChar w:fldCharType="separate"/>
      </w:r>
      <w:r w:rsidR="00575D72">
        <w:rPr>
          <w:noProof/>
        </w:rPr>
        <w:t>30</w:t>
      </w:r>
      <w:r>
        <w:fldChar w:fldCharType="end"/>
      </w:r>
    </w:p>
    <w:p w14:paraId="41382463" w14:textId="1099E569" w:rsidR="009B0E54" w:rsidRPr="009B0E54" w:rsidRDefault="009B0E54">
      <w:pPr>
        <w:pStyle w:val="LatexTOC1"/>
      </w:pPr>
      <w:r w:rsidRPr="009B0E54">
        <w:t>PcieCra</w:t>
      </w:r>
      <w:r w:rsidRPr="009B0E54">
        <w:tab/>
      </w:r>
      <w:r>
        <w:fldChar w:fldCharType="begin"/>
      </w:r>
      <w:r w:rsidRPr="009B0E54">
        <w:instrText>PAGEREF AAAAAAABGO \*MERGEFORMAT</w:instrText>
      </w:r>
      <w:r>
        <w:fldChar w:fldCharType="separate"/>
      </w:r>
      <w:r w:rsidR="00575D72">
        <w:rPr>
          <w:noProof/>
        </w:rPr>
        <w:t>33</w:t>
      </w:r>
      <w:r>
        <w:fldChar w:fldCharType="end"/>
      </w:r>
    </w:p>
    <w:p w14:paraId="21D8C4A1" w14:textId="2E154E3B" w:rsidR="009B0E54" w:rsidRPr="009B0E54" w:rsidRDefault="009B0E54">
      <w:pPr>
        <w:pStyle w:val="LatexTOC1"/>
      </w:pPr>
      <w:r w:rsidRPr="009B0E54">
        <w:t>TCAN4550</w:t>
      </w:r>
      <w:r w:rsidRPr="009B0E54">
        <w:tab/>
      </w:r>
      <w:r>
        <w:fldChar w:fldCharType="begin"/>
      </w:r>
      <w:r w:rsidRPr="009B0E54">
        <w:instrText>PAGEREF AAAAAAABHP \*MERGEFORMAT</w:instrText>
      </w:r>
      <w:r>
        <w:fldChar w:fldCharType="separate"/>
      </w:r>
      <w:r w:rsidR="00575D72">
        <w:rPr>
          <w:noProof/>
        </w:rPr>
        <w:t>41</w:t>
      </w:r>
      <w:r>
        <w:fldChar w:fldCharType="end"/>
      </w:r>
    </w:p>
    <w:p w14:paraId="13FC2617" w14:textId="418408A9" w:rsidR="009B0E54" w:rsidRPr="009B0E54" w:rsidRDefault="009B0E54">
      <w:pPr>
        <w:pStyle w:val="LatexTOC1"/>
      </w:pPr>
      <w:r w:rsidRPr="009B0E54">
        <w:t>TCAN4x5x_Device_Interrupt_Enable</w:t>
      </w:r>
      <w:r w:rsidRPr="009B0E54">
        <w:tab/>
      </w:r>
      <w:r>
        <w:fldChar w:fldCharType="begin"/>
      </w:r>
      <w:r w:rsidRPr="009B0E54">
        <w:instrText>PAGEREF AAAAAAABJT \*MERGEFORMAT</w:instrText>
      </w:r>
      <w:r>
        <w:fldChar w:fldCharType="separate"/>
      </w:r>
      <w:r w:rsidR="00575D72">
        <w:rPr>
          <w:noProof/>
        </w:rPr>
        <w:t>56</w:t>
      </w:r>
      <w:r>
        <w:fldChar w:fldCharType="end"/>
      </w:r>
    </w:p>
    <w:p w14:paraId="4B4DEC6A" w14:textId="03405DFA" w:rsidR="009B0E54" w:rsidRPr="009B0E54" w:rsidRDefault="009B0E54">
      <w:pPr>
        <w:pStyle w:val="LatexTOC1"/>
      </w:pPr>
      <w:r w:rsidRPr="009B0E54">
        <w:t>TCAN4x5x_Device_Interrupts</w:t>
      </w:r>
      <w:r w:rsidRPr="009B0E54">
        <w:tab/>
      </w:r>
      <w:r>
        <w:fldChar w:fldCharType="begin"/>
      </w:r>
      <w:r w:rsidRPr="009B0E54">
        <w:instrText>PAGEREF AAAAAAABKV \*MERGEFORMAT</w:instrText>
      </w:r>
      <w:r>
        <w:fldChar w:fldCharType="separate"/>
      </w:r>
      <w:r w:rsidR="00575D72">
        <w:rPr>
          <w:noProof/>
        </w:rPr>
        <w:t>61</w:t>
      </w:r>
      <w:r>
        <w:fldChar w:fldCharType="end"/>
      </w:r>
    </w:p>
    <w:p w14:paraId="077370DC" w14:textId="664C0A6C" w:rsidR="009B0E54" w:rsidRDefault="009B0E54">
      <w:pPr>
        <w:pStyle w:val="LatexTOC1"/>
      </w:pPr>
      <w:r>
        <w:t>TCAN4x5x_MCAN_CCCR_Config</w:t>
      </w:r>
      <w:r>
        <w:tab/>
      </w:r>
      <w:fldSimple w:instr="PAGEREF AAAAAAABME \*MERGEFORMAT">
        <w:r w:rsidR="00575D72">
          <w:rPr>
            <w:noProof/>
          </w:rPr>
          <w:t>67</w:t>
        </w:r>
      </w:fldSimple>
    </w:p>
    <w:p w14:paraId="72BD4CEF" w14:textId="3140EFF8" w:rsidR="009B0E54" w:rsidRDefault="009B0E54">
      <w:pPr>
        <w:pStyle w:val="LatexTOC1"/>
      </w:pPr>
      <w:r>
        <w:t>TCAN4x5x_MCAN_Data_Timing_Raw</w:t>
      </w:r>
      <w:r>
        <w:tab/>
      </w:r>
      <w:fldSimple w:instr="PAGEREF AAAAAAABMV \*MERGEFORMAT">
        <w:r w:rsidR="00575D72">
          <w:rPr>
            <w:noProof/>
          </w:rPr>
          <w:t>71</w:t>
        </w:r>
      </w:fldSimple>
    </w:p>
    <w:p w14:paraId="633D62AF" w14:textId="549E731E" w:rsidR="009B0E54" w:rsidRDefault="009B0E54">
      <w:pPr>
        <w:pStyle w:val="LatexTOC1"/>
      </w:pPr>
      <w:r>
        <w:t>TCAN4x5x_MCAN_Data_Timing_Simple</w:t>
      </w:r>
      <w:r>
        <w:tab/>
      </w:r>
      <w:fldSimple w:instr="PAGEREF AAAAAAABNC \*MERGEFORMAT">
        <w:r w:rsidR="00575D72">
          <w:rPr>
            <w:noProof/>
          </w:rPr>
          <w:t>73</w:t>
        </w:r>
      </w:fldSimple>
    </w:p>
    <w:p w14:paraId="44FFC923" w14:textId="3E760912" w:rsidR="009B0E54" w:rsidRDefault="009B0E54">
      <w:pPr>
        <w:pStyle w:val="LatexTOC1"/>
      </w:pPr>
      <w:r>
        <w:t>TCAN4x5x_MCAN_Interrupt_Enable</w:t>
      </w:r>
      <w:r>
        <w:tab/>
      </w:r>
      <w:fldSimple w:instr="PAGEREF AAAAAAABNG \*MERGEFORMAT">
        <w:r w:rsidR="00575D72">
          <w:rPr>
            <w:noProof/>
          </w:rPr>
          <w:t>75</w:t>
        </w:r>
      </w:fldSimple>
    </w:p>
    <w:p w14:paraId="23D41D55" w14:textId="2400D1BE" w:rsidR="009B0E54" w:rsidRDefault="009B0E54">
      <w:pPr>
        <w:pStyle w:val="LatexTOC1"/>
      </w:pPr>
      <w:r>
        <w:t>TCAN4x5x_MCAN_Interrupts</w:t>
      </w:r>
      <w:r>
        <w:tab/>
      </w:r>
      <w:fldSimple w:instr="PAGEREF AAAAAAABOO \*MERGEFORMAT">
        <w:r w:rsidR="00575D72">
          <w:rPr>
            <w:noProof/>
          </w:rPr>
          <w:t>81</w:t>
        </w:r>
      </w:fldSimple>
    </w:p>
    <w:p w14:paraId="1B7602A6" w14:textId="646E4B15" w:rsidR="009B0E54" w:rsidRDefault="009B0E54">
      <w:pPr>
        <w:pStyle w:val="LatexTOC1"/>
      </w:pPr>
      <w:r>
        <w:t>TCAN4x5x_MCAN_Nominal_Timing_Raw</w:t>
      </w:r>
      <w:r>
        <w:tab/>
      </w:r>
      <w:fldSimple w:instr="PAGEREF AAAAAAABPW \*MERGEFORMAT">
        <w:r w:rsidR="00575D72">
          <w:rPr>
            <w:noProof/>
          </w:rPr>
          <w:t>87</w:t>
        </w:r>
      </w:fldSimple>
    </w:p>
    <w:p w14:paraId="195059B2" w14:textId="10412AEB" w:rsidR="009B0E54" w:rsidRDefault="009B0E54">
      <w:pPr>
        <w:pStyle w:val="LatexTOC1"/>
      </w:pPr>
      <w:r>
        <w:t>TCAN4x5x_MCAN_Nominal_Timing_Simple</w:t>
      </w:r>
      <w:r>
        <w:tab/>
      </w:r>
      <w:fldSimple w:instr="PAGEREF AAAAAAABQB \*MERGEFORMAT">
        <w:r w:rsidR="00575D72">
          <w:rPr>
            <w:noProof/>
          </w:rPr>
          <w:t>89</w:t>
        </w:r>
      </w:fldSimple>
    </w:p>
    <w:p w14:paraId="3A8DCEC4" w14:textId="503AB2F3" w:rsidR="009B0E54" w:rsidRDefault="009B0E54">
      <w:pPr>
        <w:pStyle w:val="LatexTOC1"/>
      </w:pPr>
      <w:r>
        <w:t>TCAN4x5x_MCAN_RX_Header</w:t>
      </w:r>
      <w:r>
        <w:tab/>
      </w:r>
      <w:fldSimple w:instr="PAGEREF AAAAAAABQF \*MERGEFORMAT">
        <w:r w:rsidR="00575D72">
          <w:rPr>
            <w:noProof/>
          </w:rPr>
          <w:t>91</w:t>
        </w:r>
      </w:fldSimple>
    </w:p>
    <w:p w14:paraId="6D420B85" w14:textId="6C471550" w:rsidR="009B0E54" w:rsidRDefault="009B0E54">
      <w:pPr>
        <w:pStyle w:val="LatexTOC1"/>
      </w:pPr>
      <w:r>
        <w:t>TCAN4x5x_MCAN_SID_Filter</w:t>
      </w:r>
      <w:r>
        <w:tab/>
      </w:r>
      <w:fldSimple w:instr="PAGEREF AAAAAAABQR \*MERGEFORMAT">
        <w:r w:rsidR="00575D72">
          <w:rPr>
            <w:noProof/>
          </w:rPr>
          <w:t>94</w:t>
        </w:r>
      </w:fldSimple>
    </w:p>
    <w:p w14:paraId="19C0D0C0" w14:textId="4DA29B25" w:rsidR="009B0E54" w:rsidRDefault="009B0E54">
      <w:pPr>
        <w:pStyle w:val="LatexTOC1"/>
      </w:pPr>
      <w:r>
        <w:t>TCAN4x5x_MCAN_TX_Header</w:t>
      </w:r>
      <w:r>
        <w:tab/>
      </w:r>
      <w:fldSimple w:instr="PAGEREF AAAAAAABQZ \*MERGEFORMAT">
        <w:r w:rsidR="00575D72">
          <w:rPr>
            <w:noProof/>
          </w:rPr>
          <w:t>96</w:t>
        </w:r>
      </w:fldSimple>
    </w:p>
    <w:p w14:paraId="15150ABA" w14:textId="537CED34" w:rsidR="009B0E54" w:rsidRDefault="009B0E54">
      <w:pPr>
        <w:pStyle w:val="LatexTOC1"/>
      </w:pPr>
      <w:r>
        <w:t>TCAN4x5x_MCAN_XID_Filter</w:t>
      </w:r>
      <w:r>
        <w:tab/>
      </w:r>
      <w:fldSimple w:instr="PAGEREF AAAAAAABRK \*MERGEFORMAT">
        <w:r w:rsidR="00575D72">
          <w:rPr>
            <w:noProof/>
          </w:rPr>
          <w:t>98</w:t>
        </w:r>
      </w:fldSimple>
    </w:p>
    <w:p w14:paraId="63494527" w14:textId="2011DDF3" w:rsidR="009B0E54" w:rsidRDefault="009B0E54">
      <w:pPr>
        <w:pStyle w:val="LatexTOC1"/>
      </w:pPr>
      <w:r>
        <w:t>TCAN4x5x_MRAM_Config</w:t>
      </w:r>
      <w:r>
        <w:tab/>
      </w:r>
      <w:fldSimple w:instr="PAGEREF AAAAAAABRQ \*MERGEFORMAT">
        <w:r w:rsidR="00575D72">
          <w:rPr>
            <w:noProof/>
          </w:rPr>
          <w:t>100</w:t>
        </w:r>
      </w:fldSimple>
    </w:p>
    <w:p w14:paraId="0CEEE33B" w14:textId="08A9BE57" w:rsidR="009B0E54" w:rsidRDefault="009B0E54">
      <w:pPr>
        <w:pStyle w:val="LatexTOC1"/>
      </w:pPr>
      <w:r>
        <w:t>TransferDesc</w:t>
      </w:r>
      <w:r>
        <w:tab/>
      </w:r>
      <w:fldSimple w:instr="PAGEREF AAAAAAABSR \*MERGEFORMAT">
        <w:r w:rsidR="00575D72">
          <w:rPr>
            <w:noProof/>
          </w:rPr>
          <w:t>106</w:t>
        </w:r>
      </w:fldSimple>
    </w:p>
    <w:p w14:paraId="438FFDCA"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0608006F" w14:textId="77777777" w:rsidR="009B0E54" w:rsidRDefault="009B0E54">
      <w:pPr>
        <w:pStyle w:val="Heading1"/>
      </w:pPr>
      <w:r>
        <w:lastRenderedPageBreak/>
        <w:t>Class Index</w:t>
      </w:r>
    </w:p>
    <w:p w14:paraId="7C0551D3" w14:textId="77777777" w:rsidR="009B0E54" w:rsidRDefault="009B0E54">
      <w:pPr>
        <w:pStyle w:val="Heading2"/>
      </w:pPr>
      <w:r>
        <w:rPr>
          <w:sz w:val="24"/>
          <w:szCs w:val="24"/>
        </w:rPr>
        <w:fldChar w:fldCharType="begin"/>
      </w:r>
      <w:r>
        <w:rPr>
          <w:sz w:val="24"/>
          <w:szCs w:val="24"/>
        </w:rPr>
        <w:instrText>tc "</w:instrText>
      </w:r>
      <w:bookmarkStart w:id="1" w:name="_Toc55799744"/>
      <w:r>
        <w:rPr>
          <w:sz w:val="24"/>
          <w:szCs w:val="24"/>
        </w:rPr>
        <w:instrText>Class Index</w:instrText>
      </w:r>
      <w:bookmarkEnd w:id="1"/>
      <w:r>
        <w:rPr>
          <w:sz w:val="24"/>
          <w:szCs w:val="24"/>
        </w:rPr>
        <w:instrText>"</w:instrText>
      </w:r>
      <w:r>
        <w:rPr>
          <w:sz w:val="24"/>
          <w:szCs w:val="24"/>
        </w:rPr>
        <w:fldChar w:fldCharType="end"/>
      </w:r>
      <w:r>
        <w:t>Class List</w:t>
      </w:r>
    </w:p>
    <w:p w14:paraId="732111FF" w14:textId="77777777" w:rsidR="009B0E54" w:rsidRDefault="009B0E54">
      <w:pPr>
        <w:widowControl w:val="0"/>
        <w:adjustRightInd w:val="0"/>
        <w:rPr>
          <w:sz w:val="24"/>
          <w:szCs w:val="24"/>
        </w:rPr>
      </w:pPr>
      <w:r>
        <w:t>Here are the classes, structs, unions and interfaces with brief descriptions:</w:t>
      </w:r>
    </w:p>
    <w:p w14:paraId="56BC57B3" w14:textId="24F59A76" w:rsidR="009B0E54" w:rsidRDefault="009B0E54">
      <w:pPr>
        <w:pStyle w:val="LatexTOC1"/>
      </w:pPr>
      <w:r>
        <w:rPr>
          <w:b/>
          <w:bCs/>
        </w:rPr>
        <w:t>AlphiBoard (Base class implementing a PCIe board and the Jungo driver )</w:t>
      </w:r>
      <w:r>
        <w:t xml:space="preserve"> </w:t>
      </w:r>
      <w:r>
        <w:tab/>
      </w:r>
      <w:fldSimple w:instr="PAGEREF AAAAAAABBK \*MERGEFORMAT">
        <w:r w:rsidR="00575D72">
          <w:rPr>
            <w:noProof/>
          </w:rPr>
          <w:t>8</w:t>
        </w:r>
      </w:fldSimple>
    </w:p>
    <w:p w14:paraId="127D55CE" w14:textId="35B5FFF4" w:rsidR="009B0E54" w:rsidRDefault="009B0E54">
      <w:pPr>
        <w:pStyle w:val="LatexTOC1"/>
      </w:pPr>
      <w:r>
        <w:rPr>
          <w:b/>
          <w:bCs/>
        </w:rPr>
        <w:t>AlteraDma (Low level SPI interface to the SPI hardware )</w:t>
      </w:r>
      <w:r>
        <w:t xml:space="preserve"> </w:t>
      </w:r>
      <w:r>
        <w:tab/>
      </w:r>
      <w:fldSimple w:instr="PAGEREF AAAAAAABDA \*MERGEFORMAT">
        <w:r w:rsidR="00575D72">
          <w:rPr>
            <w:noProof/>
          </w:rPr>
          <w:t>16</w:t>
        </w:r>
      </w:fldSimple>
    </w:p>
    <w:p w14:paraId="6D518943" w14:textId="17BE29FC" w:rsidR="009B0E54" w:rsidRDefault="009B0E54">
      <w:pPr>
        <w:pStyle w:val="LatexTOC1"/>
      </w:pPr>
      <w:r>
        <w:rPr>
          <w:b/>
          <w:bCs/>
        </w:rPr>
        <w:t>AlteraSpi (Low level SPI interface to the SPI hardware )</w:t>
      </w:r>
      <w:r>
        <w:t xml:space="preserve"> </w:t>
      </w:r>
      <w:r>
        <w:tab/>
      </w:r>
      <w:fldSimple w:instr="PAGEREF AAAAAAABDS \*MERGEFORMAT">
        <w:r w:rsidR="00575D72">
          <w:rPr>
            <w:noProof/>
          </w:rPr>
          <w:t>18</w:t>
        </w:r>
      </w:fldSimple>
    </w:p>
    <w:p w14:paraId="6C0BCFD7" w14:textId="1BCDCAC4" w:rsidR="009B0E54" w:rsidRDefault="009B0E54">
      <w:pPr>
        <w:pStyle w:val="LatexTOC1"/>
      </w:pPr>
      <w:r>
        <w:rPr>
          <w:b/>
          <w:bCs/>
        </w:rPr>
        <w:t>BoardVersion (Board Hardware identification and version )</w:t>
      </w:r>
      <w:r>
        <w:t xml:space="preserve"> </w:t>
      </w:r>
      <w:r>
        <w:tab/>
      </w:r>
      <w:fldSimple w:instr="PAGEREF AAAAAAABEN \*MERGEFORMAT">
        <w:r w:rsidR="00575D72">
          <w:rPr>
            <w:noProof/>
          </w:rPr>
          <w:t>22</w:t>
        </w:r>
      </w:fldSimple>
    </w:p>
    <w:p w14:paraId="1C3158BA" w14:textId="31AB7F0E" w:rsidR="009B0E54" w:rsidRDefault="009B0E54">
      <w:pPr>
        <w:pStyle w:val="LatexTOC1"/>
      </w:pPr>
      <w:r>
        <w:rPr>
          <w:b/>
          <w:bCs/>
        </w:rPr>
        <w:t xml:space="preserve">IrigDecoder::IrigDate </w:t>
      </w:r>
      <w:r>
        <w:t xml:space="preserve"> </w:t>
      </w:r>
      <w:r>
        <w:tab/>
      </w:r>
      <w:fldSimple w:instr="PAGEREF AAAAAAABEZ \*MERGEFORMAT">
        <w:r w:rsidR="00575D72">
          <w:rPr>
            <w:noProof/>
          </w:rPr>
          <w:t>24</w:t>
        </w:r>
      </w:fldSimple>
    </w:p>
    <w:p w14:paraId="2C25A785" w14:textId="03F1426A" w:rsidR="009B0E54" w:rsidRDefault="009B0E54">
      <w:pPr>
        <w:pStyle w:val="LatexTOC1"/>
      </w:pPr>
      <w:r>
        <w:rPr>
          <w:b/>
          <w:bCs/>
        </w:rPr>
        <w:t xml:space="preserve">IrigDecoder </w:t>
      </w:r>
      <w:r>
        <w:t xml:space="preserve"> </w:t>
      </w:r>
      <w:r>
        <w:tab/>
      </w:r>
      <w:fldSimple w:instr="PAGEREF AAAAAAABER \*MERGEFORMAT">
        <w:r w:rsidR="00575D72">
          <w:rPr>
            <w:noProof/>
          </w:rPr>
          <w:t>25</w:t>
        </w:r>
      </w:fldSimple>
    </w:p>
    <w:p w14:paraId="3B986BE3" w14:textId="24DF9EFB" w:rsidR="009B0E54" w:rsidRDefault="009B0E54">
      <w:pPr>
        <w:pStyle w:val="LatexTOC1"/>
      </w:pPr>
      <w:r>
        <w:rPr>
          <w:b/>
          <w:bCs/>
        </w:rPr>
        <w:t>LinearAddress (Memory Segment Descriptor )</w:t>
      </w:r>
      <w:r>
        <w:t xml:space="preserve"> </w:t>
      </w:r>
      <w:r>
        <w:tab/>
      </w:r>
      <w:fldSimple w:instr="PAGEREF AAAAAAABFF \*MERGEFORMAT">
        <w:r w:rsidR="00575D72">
          <w:rPr>
            <w:noProof/>
          </w:rPr>
          <w:t>26</w:t>
        </w:r>
      </w:fldSimple>
    </w:p>
    <w:p w14:paraId="616FC3BF" w14:textId="66AAC7D5" w:rsidR="009B0E54" w:rsidRPr="009B0E54" w:rsidRDefault="009B0E54">
      <w:pPr>
        <w:pStyle w:val="LatexTOC1"/>
        <w:rPr>
          <w:lang w:val="fr-FR"/>
        </w:rPr>
      </w:pPr>
      <w:r w:rsidRPr="009B0E54">
        <w:rPr>
          <w:b/>
          <w:bCs/>
          <w:lang w:val="fr-FR"/>
        </w:rPr>
        <w:t>MINIPCIE_DEV_CTX (Minipcie Device Information Structure )</w:t>
      </w:r>
      <w:r w:rsidRPr="009B0E54">
        <w:rPr>
          <w:lang w:val="fr-FR"/>
        </w:rPr>
        <w:t xml:space="preserve"> </w:t>
      </w:r>
      <w:r w:rsidRPr="009B0E54">
        <w:rPr>
          <w:lang w:val="fr-FR"/>
        </w:rPr>
        <w:tab/>
      </w:r>
      <w:r>
        <w:fldChar w:fldCharType="begin"/>
      </w:r>
      <w:r w:rsidRPr="009B0E54">
        <w:rPr>
          <w:lang w:val="fr-FR"/>
        </w:rPr>
        <w:instrText>PAGEREF AAAAAAABFI \*MERGEFORMAT</w:instrText>
      </w:r>
      <w:r>
        <w:fldChar w:fldCharType="separate"/>
      </w:r>
      <w:r w:rsidR="00575D72">
        <w:rPr>
          <w:noProof/>
          <w:lang w:val="fr-FR"/>
        </w:rPr>
        <w:t>27</w:t>
      </w:r>
      <w:r>
        <w:fldChar w:fldCharType="end"/>
      </w:r>
    </w:p>
    <w:p w14:paraId="17B55FE3" w14:textId="4E2151C4" w:rsidR="009B0E54" w:rsidRDefault="009B0E54">
      <w:pPr>
        <w:pStyle w:val="LatexTOC1"/>
      </w:pPr>
      <w:r>
        <w:rPr>
          <w:b/>
          <w:bCs/>
        </w:rPr>
        <w:t>MINIPCIE_INT_RESULT (Interrupt result information structure )</w:t>
      </w:r>
      <w:r>
        <w:t xml:space="preserve"> </w:t>
      </w:r>
      <w:r>
        <w:tab/>
      </w:r>
      <w:fldSimple w:instr="PAGEREF AAAAAAABFM \*MERGEFORMAT">
        <w:r w:rsidR="00575D72">
          <w:rPr>
            <w:noProof/>
          </w:rPr>
          <w:t>28</w:t>
        </w:r>
      </w:fldSimple>
    </w:p>
    <w:p w14:paraId="242C57B7" w14:textId="2134DE9D" w:rsidR="009B0E54" w:rsidRDefault="009B0E54">
      <w:pPr>
        <w:pStyle w:val="LatexTOC1"/>
      </w:pPr>
      <w:r>
        <w:rPr>
          <w:b/>
          <w:bCs/>
        </w:rPr>
        <w:t>ParallelInput (Alphi Avalon Pio controller class )</w:t>
      </w:r>
      <w:r>
        <w:t xml:space="preserve"> </w:t>
      </w:r>
      <w:r>
        <w:tab/>
      </w:r>
      <w:fldSimple w:instr="PAGEREF AAAAAAABFS \*MERGEFORMAT">
        <w:r w:rsidR="00575D72">
          <w:rPr>
            <w:noProof/>
          </w:rPr>
          <w:t>30</w:t>
        </w:r>
      </w:fldSimple>
    </w:p>
    <w:p w14:paraId="542DCF90" w14:textId="1772AF0E" w:rsidR="009B0E54" w:rsidRDefault="009B0E54">
      <w:pPr>
        <w:pStyle w:val="LatexTOC1"/>
      </w:pPr>
      <w:r>
        <w:rPr>
          <w:b/>
          <w:bCs/>
        </w:rPr>
        <w:t>PcieCra (PCIe CRA module controller class )</w:t>
      </w:r>
      <w:r>
        <w:t xml:space="preserve"> </w:t>
      </w:r>
      <w:r>
        <w:tab/>
      </w:r>
      <w:fldSimple w:instr="PAGEREF AAAAAAABGO \*MERGEFORMAT">
        <w:r w:rsidR="00575D72">
          <w:rPr>
            <w:noProof/>
          </w:rPr>
          <w:t>33</w:t>
        </w:r>
      </w:fldSimple>
    </w:p>
    <w:p w14:paraId="7C80971C" w14:textId="4684AEEF" w:rsidR="009B0E54" w:rsidRDefault="009B0E54">
      <w:pPr>
        <w:pStyle w:val="LatexTOC1"/>
      </w:pPr>
      <w:r>
        <w:rPr>
          <w:b/>
          <w:bCs/>
        </w:rPr>
        <w:t>PCIeMini_CAN_FD (PCIeMini_CAN_FD controller board object )</w:t>
      </w:r>
      <w:r>
        <w:t xml:space="preserve"> </w:t>
      </w:r>
      <w:r>
        <w:tab/>
      </w:r>
      <w:fldSimple w:instr="PAGEREF AAAAAAABGX \*MERGEFORMAT">
        <w:r w:rsidR="00575D72">
          <w:rPr>
            <w:noProof/>
          </w:rPr>
          <w:t>37</w:t>
        </w:r>
      </w:fldSimple>
    </w:p>
    <w:p w14:paraId="6C31F82B" w14:textId="594B3016" w:rsidR="009B0E54" w:rsidRDefault="009B0E54">
      <w:pPr>
        <w:pStyle w:val="LatexTOC1"/>
      </w:pPr>
      <w:r>
        <w:rPr>
          <w:b/>
          <w:bCs/>
        </w:rPr>
        <w:t xml:space="preserve">TCAN4550 </w:t>
      </w:r>
      <w:r>
        <w:t xml:space="preserve"> </w:t>
      </w:r>
      <w:r>
        <w:tab/>
      </w:r>
      <w:fldSimple w:instr="PAGEREF AAAAAAABHP \*MERGEFORMAT">
        <w:r w:rsidR="00575D72">
          <w:rPr>
            <w:noProof/>
          </w:rPr>
          <w:t>41</w:t>
        </w:r>
      </w:fldSimple>
    </w:p>
    <w:p w14:paraId="540A7225" w14:textId="4331E75D" w:rsidR="009B0E54" w:rsidRDefault="009B0E54">
      <w:pPr>
        <w:pStyle w:val="LatexTOC1"/>
      </w:pPr>
      <w:r>
        <w:rPr>
          <w:b/>
          <w:bCs/>
        </w:rPr>
        <w:t>TCAN4x5x_Device_Interrupt_Enable (Struct containing the device interrupt enable bit field )</w:t>
      </w:r>
      <w:r>
        <w:t xml:space="preserve"> </w:t>
      </w:r>
      <w:r>
        <w:tab/>
      </w:r>
      <w:fldSimple w:instr="PAGEREF AAAAAAABJT \*MERGEFORMAT">
        <w:r w:rsidR="00575D72">
          <w:rPr>
            <w:noProof/>
          </w:rPr>
          <w:t>56</w:t>
        </w:r>
      </w:fldSimple>
    </w:p>
    <w:p w14:paraId="2FC9DE44" w14:textId="5ED70229" w:rsidR="009B0E54" w:rsidRDefault="009B0E54">
      <w:pPr>
        <w:pStyle w:val="LatexTOC1"/>
      </w:pPr>
      <w:r>
        <w:rPr>
          <w:b/>
          <w:bCs/>
        </w:rPr>
        <w:t>TCAN4x5x_Device_Interrupts (Struct containing the device interrupt bit field )</w:t>
      </w:r>
      <w:r>
        <w:t xml:space="preserve"> </w:t>
      </w:r>
      <w:r>
        <w:tab/>
      </w:r>
      <w:fldSimple w:instr="PAGEREF AAAAAAABKV \*MERGEFORMAT">
        <w:r w:rsidR="00575D72">
          <w:rPr>
            <w:noProof/>
          </w:rPr>
          <w:t>61</w:t>
        </w:r>
      </w:fldSimple>
    </w:p>
    <w:p w14:paraId="6E60B4F6" w14:textId="757245EE" w:rsidR="009B0E54" w:rsidRDefault="009B0E54">
      <w:pPr>
        <w:pStyle w:val="LatexTOC1"/>
      </w:pPr>
      <w:r>
        <w:rPr>
          <w:b/>
          <w:bCs/>
        </w:rPr>
        <w:t>TCAN4x5x_MCAN_CCCR_Config (Struct containing the bit fields of the MCAN CCCR register )</w:t>
      </w:r>
      <w:r>
        <w:t xml:space="preserve"> </w:t>
      </w:r>
      <w:r>
        <w:tab/>
      </w:r>
      <w:fldSimple w:instr="PAGEREF AAAAAAABME \*MERGEFORMAT">
        <w:r w:rsidR="00575D72">
          <w:rPr>
            <w:noProof/>
          </w:rPr>
          <w:t>67</w:t>
        </w:r>
      </w:fldSimple>
    </w:p>
    <w:p w14:paraId="0F0B2E8B" w14:textId="41D6503B" w:rsidR="009B0E54" w:rsidRDefault="009B0E54">
      <w:pPr>
        <w:pStyle w:val="LatexTOC1"/>
      </w:pPr>
      <w:r>
        <w:rPr>
          <w:b/>
          <w:bCs/>
        </w:rPr>
        <w:t>TCAN4x5x_MCAN_Data_Timing_Raw (Used to setup the timing parameters of the MCAN module This is the raw MCAN form of the struct which takes in the same values as the actual Bosch MCAN core )</w:t>
      </w:r>
      <w:r>
        <w:t xml:space="preserve"> </w:t>
      </w:r>
      <w:r>
        <w:tab/>
      </w:r>
      <w:fldSimple w:instr="PAGEREF AAAAAAABMV \*MERGEFORMAT">
        <w:r w:rsidR="00575D72">
          <w:rPr>
            <w:noProof/>
          </w:rPr>
          <w:t>71</w:t>
        </w:r>
      </w:fldSimple>
    </w:p>
    <w:p w14:paraId="3B0530A3" w14:textId="45D27DBF" w:rsidR="009B0E54" w:rsidRDefault="009B0E54">
      <w:pPr>
        <w:pStyle w:val="LatexTOC1"/>
      </w:pPr>
      <w:r>
        <w:rPr>
          <w:b/>
          <w:bCs/>
        </w:rPr>
        <w:t>TCAN4x5x_MCAN_Data_Timing_Simple (Used to setup the data timing parameters of the MCAN module This is a simplified struct, requiring only the prescaler value (1:x), number of time quanta before and after the sample point )</w:t>
      </w:r>
      <w:r>
        <w:t xml:space="preserve"> </w:t>
      </w:r>
      <w:r>
        <w:tab/>
      </w:r>
      <w:fldSimple w:instr="PAGEREF AAAAAAABNC \*MERGEFORMAT">
        <w:r w:rsidR="00575D72">
          <w:rPr>
            <w:noProof/>
          </w:rPr>
          <w:t>73</w:t>
        </w:r>
      </w:fldSimple>
    </w:p>
    <w:p w14:paraId="5127A226" w14:textId="1D08787A" w:rsidR="009B0E54" w:rsidRDefault="009B0E54">
      <w:pPr>
        <w:pStyle w:val="LatexTOC1"/>
      </w:pPr>
      <w:r>
        <w:rPr>
          <w:b/>
          <w:bCs/>
        </w:rPr>
        <w:t>TCAN4x5x_MCAN_Interrupt_Enable (Struct containing the MCAN interrupt enable bit field )</w:t>
      </w:r>
      <w:r>
        <w:t xml:space="preserve"> </w:t>
      </w:r>
      <w:r>
        <w:tab/>
      </w:r>
      <w:fldSimple w:instr="PAGEREF AAAAAAABNG \*MERGEFORMAT">
        <w:r w:rsidR="00575D72">
          <w:rPr>
            <w:noProof/>
          </w:rPr>
          <w:t>75</w:t>
        </w:r>
      </w:fldSimple>
    </w:p>
    <w:p w14:paraId="788469D6" w14:textId="25794D6D" w:rsidR="009B0E54" w:rsidRDefault="009B0E54">
      <w:pPr>
        <w:pStyle w:val="LatexTOC1"/>
      </w:pPr>
      <w:r>
        <w:rPr>
          <w:b/>
          <w:bCs/>
        </w:rPr>
        <w:t>TCAN4x5x_MCAN_Interrupts (Struct containing the MCAN interrupt bit field )</w:t>
      </w:r>
      <w:r>
        <w:t xml:space="preserve"> </w:t>
      </w:r>
      <w:r>
        <w:tab/>
      </w:r>
      <w:fldSimple w:instr="PAGEREF AAAAAAABOO \*MERGEFORMAT">
        <w:r w:rsidR="00575D72">
          <w:rPr>
            <w:noProof/>
          </w:rPr>
          <w:t>81</w:t>
        </w:r>
      </w:fldSimple>
    </w:p>
    <w:p w14:paraId="0ADD3560" w14:textId="34809C9D" w:rsidR="009B0E54" w:rsidRDefault="009B0E54">
      <w:pPr>
        <w:pStyle w:val="LatexTOC1"/>
      </w:pPr>
      <w:r>
        <w:rPr>
          <w:b/>
          <w:bCs/>
        </w:rPr>
        <w:t>TCAN4x5x_MCAN_Nominal_Timing_Raw (Used to setup the nominal timing parameters of the MCAN module This is the raw MCAN form of the struct which takes in the same values as the actual Bosch MCAN core )</w:t>
      </w:r>
      <w:r>
        <w:t xml:space="preserve"> </w:t>
      </w:r>
      <w:r>
        <w:tab/>
      </w:r>
      <w:fldSimple w:instr="PAGEREF AAAAAAABPW \*MERGEFORMAT">
        <w:r w:rsidR="00575D72">
          <w:rPr>
            <w:noProof/>
          </w:rPr>
          <w:t>87</w:t>
        </w:r>
      </w:fldSimple>
    </w:p>
    <w:p w14:paraId="63555673" w14:textId="6C9DECA0" w:rsidR="009B0E54" w:rsidRDefault="009B0E54">
      <w:pPr>
        <w:pStyle w:val="LatexTOC1"/>
      </w:pPr>
      <w:r>
        <w:rPr>
          <w:b/>
          <w:bCs/>
        </w:rPr>
        <w:t>TCAN4x5x_MCAN_Nominal_Timing_Simple (Used to setup the nominal timing parameters of the MCAN module This is a simplified struct, requiring only the prescaler value (1:x), number of time quanta before and after the sample point )</w:t>
      </w:r>
      <w:r>
        <w:t xml:space="preserve"> </w:t>
      </w:r>
      <w:r>
        <w:tab/>
      </w:r>
      <w:fldSimple w:instr="PAGEREF AAAAAAABQB \*MERGEFORMAT">
        <w:r w:rsidR="00575D72">
          <w:rPr>
            <w:noProof/>
          </w:rPr>
          <w:t>89</w:t>
        </w:r>
      </w:fldSimple>
    </w:p>
    <w:p w14:paraId="5BE26AEB" w14:textId="63A896AF" w:rsidR="009B0E54" w:rsidRDefault="009B0E54">
      <w:pPr>
        <w:pStyle w:val="LatexTOC1"/>
      </w:pPr>
      <w:r>
        <w:rPr>
          <w:b/>
          <w:bCs/>
        </w:rPr>
        <w:t>TCAN4x5x_MCAN_RX_Header (CAN message header )</w:t>
      </w:r>
      <w:r>
        <w:t xml:space="preserve"> </w:t>
      </w:r>
      <w:r>
        <w:tab/>
      </w:r>
      <w:fldSimple w:instr="PAGEREF AAAAAAABQF \*MERGEFORMAT">
        <w:r w:rsidR="00575D72">
          <w:rPr>
            <w:noProof/>
          </w:rPr>
          <w:t>91</w:t>
        </w:r>
      </w:fldSimple>
    </w:p>
    <w:p w14:paraId="182C9DDA" w14:textId="66CBFAAA" w:rsidR="009B0E54" w:rsidRDefault="009B0E54">
      <w:pPr>
        <w:pStyle w:val="LatexTOC1"/>
      </w:pPr>
      <w:r>
        <w:rPr>
          <w:b/>
          <w:bCs/>
        </w:rPr>
        <w:t>TCAN4x5x_MCAN_SID_Filter (Standard ID filter struct )</w:t>
      </w:r>
      <w:r>
        <w:t xml:space="preserve"> </w:t>
      </w:r>
      <w:r>
        <w:tab/>
      </w:r>
      <w:fldSimple w:instr="PAGEREF AAAAAAABQR \*MERGEFORMAT">
        <w:r w:rsidR="00575D72">
          <w:rPr>
            <w:noProof/>
          </w:rPr>
          <w:t>94</w:t>
        </w:r>
      </w:fldSimple>
    </w:p>
    <w:p w14:paraId="02B07DEE" w14:textId="00FAB821" w:rsidR="009B0E54" w:rsidRDefault="009B0E54">
      <w:pPr>
        <w:pStyle w:val="LatexTOC1"/>
      </w:pPr>
      <w:r>
        <w:rPr>
          <w:b/>
          <w:bCs/>
        </w:rPr>
        <w:t>TCAN4x5x_MCAN_TX_Header (CAN message header for transmitted messages )</w:t>
      </w:r>
      <w:r>
        <w:t xml:space="preserve"> </w:t>
      </w:r>
      <w:r>
        <w:tab/>
      </w:r>
      <w:fldSimple w:instr="PAGEREF AAAAAAABQZ \*MERGEFORMAT">
        <w:r w:rsidR="00575D72">
          <w:rPr>
            <w:noProof/>
          </w:rPr>
          <w:t>96</w:t>
        </w:r>
      </w:fldSimple>
    </w:p>
    <w:p w14:paraId="47DBBCBF" w14:textId="37D47797" w:rsidR="009B0E54" w:rsidRDefault="009B0E54">
      <w:pPr>
        <w:pStyle w:val="LatexTOC1"/>
      </w:pPr>
      <w:r>
        <w:rPr>
          <w:b/>
          <w:bCs/>
        </w:rPr>
        <w:t>TCAN4x5x_MCAN_XID_Filter (Extended ID filter struct )</w:t>
      </w:r>
      <w:r>
        <w:t xml:space="preserve"> </w:t>
      </w:r>
      <w:r>
        <w:tab/>
      </w:r>
      <w:fldSimple w:instr="PAGEREF AAAAAAABRK \*MERGEFORMAT">
        <w:r w:rsidR="00575D72">
          <w:rPr>
            <w:noProof/>
          </w:rPr>
          <w:t>98</w:t>
        </w:r>
      </w:fldSimple>
    </w:p>
    <w:p w14:paraId="53E4C873" w14:textId="365BC93B" w:rsidR="009B0E54" w:rsidRDefault="009B0E54">
      <w:pPr>
        <w:pStyle w:val="LatexTOC1"/>
      </w:pPr>
      <w:r>
        <w:rPr>
          <w:b/>
          <w:bCs/>
        </w:rPr>
        <w:t>TCAN4x5x_MRAM_Config (Defines the number of MRAM elements and the size of the elements )</w:t>
      </w:r>
      <w:r>
        <w:t xml:space="preserve"> </w:t>
      </w:r>
      <w:r>
        <w:tab/>
      </w:r>
      <w:fldSimple w:instr="PAGEREF AAAAAAABRQ \*MERGEFORMAT">
        <w:r w:rsidR="00575D72">
          <w:rPr>
            <w:noProof/>
          </w:rPr>
          <w:t>100</w:t>
        </w:r>
      </w:fldSimple>
    </w:p>
    <w:p w14:paraId="0AEAC530" w14:textId="1291EEA8" w:rsidR="009B0E54" w:rsidRDefault="009B0E54">
      <w:pPr>
        <w:pStyle w:val="LatexTOC1"/>
      </w:pPr>
      <w:r>
        <w:rPr>
          <w:b/>
          <w:bCs/>
        </w:rPr>
        <w:t>TcanInterface (This class implements the TCAN4550 SPI interface )</w:t>
      </w:r>
      <w:r>
        <w:t xml:space="preserve"> </w:t>
      </w:r>
      <w:r>
        <w:tab/>
      </w:r>
      <w:fldSimple w:instr="PAGEREF AAAAAAABSC \*MERGEFORMAT">
        <w:r w:rsidR="00575D72">
          <w:rPr>
            <w:noProof/>
          </w:rPr>
          <w:t>103</w:t>
        </w:r>
      </w:fldSimple>
    </w:p>
    <w:p w14:paraId="6B9B7B02" w14:textId="7C0A7846" w:rsidR="009B0E54" w:rsidRDefault="009B0E54">
      <w:pPr>
        <w:pStyle w:val="LatexTOC1"/>
      </w:pPr>
      <w:r>
        <w:rPr>
          <w:b/>
          <w:bCs/>
        </w:rPr>
        <w:t>TransferDesc (Structure containing the details of a DMA transaction )</w:t>
      </w:r>
      <w:r>
        <w:t xml:space="preserve"> </w:t>
      </w:r>
      <w:r>
        <w:tab/>
      </w:r>
      <w:fldSimple w:instr="PAGEREF AAAAAAABSR \*MERGEFORMAT">
        <w:r w:rsidR="00575D72">
          <w:rPr>
            <w:noProof/>
          </w:rPr>
          <w:t>106</w:t>
        </w:r>
      </w:fldSimple>
    </w:p>
    <w:p w14:paraId="46CADAE3" w14:textId="77777777" w:rsidR="009B0E54" w:rsidRDefault="009B0E54">
      <w:pPr>
        <w:pStyle w:val="LatexTOC1"/>
      </w:pPr>
    </w:p>
    <w:p w14:paraId="6F3C0450"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6C7E66B3" w14:textId="77777777" w:rsidR="009B0E54" w:rsidRDefault="009B0E54">
      <w:pPr>
        <w:pStyle w:val="Heading1"/>
      </w:pPr>
      <w:r>
        <w:lastRenderedPageBreak/>
        <w:t>File Index</w:t>
      </w:r>
    </w:p>
    <w:p w14:paraId="4836C1C2" w14:textId="77777777" w:rsidR="009B0E54" w:rsidRDefault="009B0E54">
      <w:pPr>
        <w:pStyle w:val="Heading2"/>
      </w:pPr>
      <w:r>
        <w:rPr>
          <w:sz w:val="24"/>
          <w:szCs w:val="24"/>
        </w:rPr>
        <w:fldChar w:fldCharType="begin"/>
      </w:r>
      <w:r>
        <w:rPr>
          <w:sz w:val="24"/>
          <w:szCs w:val="24"/>
        </w:rPr>
        <w:instrText>tc "</w:instrText>
      </w:r>
      <w:bookmarkStart w:id="2" w:name="_Toc55799745"/>
      <w:r>
        <w:rPr>
          <w:sz w:val="24"/>
          <w:szCs w:val="24"/>
        </w:rPr>
        <w:instrText>File Index</w:instrText>
      </w:r>
      <w:bookmarkEnd w:id="2"/>
      <w:r>
        <w:rPr>
          <w:sz w:val="24"/>
          <w:szCs w:val="24"/>
        </w:rPr>
        <w:instrText>"</w:instrText>
      </w:r>
      <w:r>
        <w:rPr>
          <w:sz w:val="24"/>
          <w:szCs w:val="24"/>
        </w:rPr>
        <w:fldChar w:fldCharType="end"/>
      </w:r>
      <w:r>
        <w:t>File List</w:t>
      </w:r>
    </w:p>
    <w:p w14:paraId="77B41C7F" w14:textId="77777777" w:rsidR="009B0E54" w:rsidRDefault="009B0E54">
      <w:pPr>
        <w:widowControl w:val="0"/>
        <w:adjustRightInd w:val="0"/>
        <w:rPr>
          <w:sz w:val="24"/>
          <w:szCs w:val="24"/>
        </w:rPr>
      </w:pPr>
      <w:r>
        <w:t>Here is a list of all files with brief descriptions:</w:t>
      </w:r>
    </w:p>
    <w:p w14:paraId="53B618FD" w14:textId="1348996A" w:rsidR="009B0E54" w:rsidRDefault="009B0E54">
      <w:pPr>
        <w:pStyle w:val="LatexTOC1"/>
      </w:pPr>
      <w:r>
        <w:rPr>
          <w:b/>
          <w:bCs/>
        </w:rPr>
        <w:t>C:/Alphi/PCIeMiniSoftware/include/AlphiBoard.h (Base PCIe board class with Jungo driver and Altera PCIe hardware )</w:t>
      </w:r>
      <w:r>
        <w:t xml:space="preserve"> </w:t>
      </w:r>
      <w:r>
        <w:tab/>
      </w:r>
      <w:fldSimple w:instr="PAGEREF AAAAAAAAAA \*MERGEFORMAT">
        <w:r w:rsidR="00575D72">
          <w:rPr>
            <w:noProof/>
          </w:rPr>
          <w:t>108</w:t>
        </w:r>
      </w:fldSimple>
    </w:p>
    <w:p w14:paraId="0BE98EA2" w14:textId="1A148FC7" w:rsidR="009B0E54" w:rsidRDefault="009B0E54">
      <w:pPr>
        <w:pStyle w:val="LatexTOC1"/>
      </w:pPr>
      <w:r>
        <w:rPr>
          <w:b/>
          <w:bCs/>
        </w:rPr>
        <w:t>C:/Alphi/PCIeMiniSoftware/include/AlphiDll.h (Utility DLL definitions )</w:t>
      </w:r>
      <w:r>
        <w:t xml:space="preserve"> </w:t>
      </w:r>
      <w:r>
        <w:tab/>
      </w:r>
      <w:fldSimple w:instr="PAGEREF AAAAAAAAAL \*MERGEFORMAT">
        <w:r w:rsidR="00575D72">
          <w:rPr>
            <w:noProof/>
          </w:rPr>
          <w:t>111</w:t>
        </w:r>
      </w:fldSimple>
    </w:p>
    <w:p w14:paraId="1A11A5D6" w14:textId="235C805E" w:rsidR="009B0E54" w:rsidRDefault="009B0E54">
      <w:pPr>
        <w:pStyle w:val="LatexTOC1"/>
      </w:pPr>
      <w:r>
        <w:rPr>
          <w:b/>
          <w:bCs/>
        </w:rPr>
        <w:t>C:/Alphi/PCIeMiniSoftware/include/AlphiErrorCodes.h (Description of the Error Codes used by the libraries )</w:t>
      </w:r>
      <w:r>
        <w:t xml:space="preserve"> </w:t>
      </w:r>
      <w:r>
        <w:tab/>
      </w:r>
      <w:fldSimple w:instr="PAGEREF AAAAAAAAAT \*MERGEFORMAT">
        <w:r w:rsidR="00575D72">
          <w:rPr>
            <w:noProof/>
          </w:rPr>
          <w:t>112</w:t>
        </w:r>
      </w:fldSimple>
    </w:p>
    <w:p w14:paraId="3213B312" w14:textId="7F7C86C3" w:rsidR="009B0E54" w:rsidRDefault="009B0E54">
      <w:pPr>
        <w:pStyle w:val="LatexTOC1"/>
      </w:pPr>
      <w:r>
        <w:rPr>
          <w:b/>
          <w:bCs/>
        </w:rPr>
        <w:t>C:/Alphi/PCIeMiniSoftware/include/AlteraDma.h (Description of the low-level access routines to the SPI )</w:t>
      </w:r>
      <w:r>
        <w:t xml:space="preserve"> </w:t>
      </w:r>
      <w:r>
        <w:tab/>
      </w:r>
      <w:fldSimple w:instr="PAGEREF AAAAAAAACP \*MERGEFORMAT">
        <w:r w:rsidR="00575D72">
          <w:rPr>
            <w:noProof/>
          </w:rPr>
          <w:t>117</w:t>
        </w:r>
      </w:fldSimple>
    </w:p>
    <w:p w14:paraId="38C99973" w14:textId="3FFE7DC6" w:rsidR="009B0E54" w:rsidRDefault="009B0E54">
      <w:pPr>
        <w:pStyle w:val="LatexTOC1"/>
      </w:pPr>
      <w:r>
        <w:rPr>
          <w:b/>
          <w:bCs/>
        </w:rPr>
        <w:t>C:/Alphi/PCIeMiniSoftware/include/AlteraSpi.h (Description of the low-level access routines to the SPI )</w:t>
      </w:r>
      <w:r>
        <w:t xml:space="preserve"> </w:t>
      </w:r>
      <w:r>
        <w:tab/>
      </w:r>
      <w:fldSimple w:instr="PAGEREF AAAAAAAAEE \*MERGEFORMAT">
        <w:r w:rsidR="00575D72">
          <w:rPr>
            <w:noProof/>
          </w:rPr>
          <w:t>121</w:t>
        </w:r>
      </w:fldSimple>
    </w:p>
    <w:p w14:paraId="29109770" w14:textId="2E626281" w:rsidR="009B0E54" w:rsidRDefault="009B0E54">
      <w:pPr>
        <w:pStyle w:val="LatexTOC1"/>
      </w:pPr>
      <w:r>
        <w:rPr>
          <w:b/>
          <w:bCs/>
        </w:rPr>
        <w:t>C:/Alphi/PCIeMiniSoftware/include/IrigDecoder.h (Irig Decoder class to get time )</w:t>
      </w:r>
      <w:r>
        <w:t xml:space="preserve"> </w:t>
      </w:r>
      <w:r>
        <w:tab/>
      </w:r>
      <w:fldSimple w:instr="PAGEREF AAAAAAAAEV \*MERGEFORMAT">
        <w:r w:rsidR="00575D72">
          <w:rPr>
            <w:noProof/>
          </w:rPr>
          <w:t>123</w:t>
        </w:r>
      </w:fldSimple>
    </w:p>
    <w:p w14:paraId="7C8E622D" w14:textId="68AFCE46" w:rsidR="009B0E54" w:rsidRDefault="009B0E54">
      <w:pPr>
        <w:pStyle w:val="LatexTOC1"/>
      </w:pPr>
      <w:r>
        <w:rPr>
          <w:b/>
          <w:bCs/>
        </w:rPr>
        <w:t>C:/Alphi/PCIeMiniSoftware/include/ParallelInput.h (Description of the Alphi Parallel Input class )</w:t>
      </w:r>
      <w:r>
        <w:t xml:space="preserve"> </w:t>
      </w:r>
      <w:r>
        <w:tab/>
      </w:r>
      <w:fldSimple w:instr="PAGEREF AAAAAAAAEW \*MERGEFORMAT">
        <w:r w:rsidR="00575D72">
          <w:rPr>
            <w:noProof/>
          </w:rPr>
          <w:t>124</w:t>
        </w:r>
      </w:fldSimple>
    </w:p>
    <w:p w14:paraId="7D5944EA" w14:textId="1E6E5E9F" w:rsidR="009B0E54" w:rsidRDefault="009B0E54">
      <w:pPr>
        <w:pStyle w:val="LatexTOC1"/>
      </w:pPr>
      <w:r>
        <w:rPr>
          <w:b/>
          <w:bCs/>
        </w:rPr>
        <w:t>C:/Alphi/PCIeMiniSoftware/include/PcieCra.h (PCIe interface CRA class )</w:t>
      </w:r>
      <w:r>
        <w:t xml:space="preserve"> </w:t>
      </w:r>
      <w:r>
        <w:tab/>
      </w:r>
      <w:fldSimple w:instr="PAGEREF AAAAAAAAEX \*MERGEFORMAT">
        <w:r w:rsidR="00575D72">
          <w:rPr>
            <w:noProof/>
          </w:rPr>
          <w:t>125</w:t>
        </w:r>
      </w:fldSimple>
    </w:p>
    <w:p w14:paraId="64B5CCDA" w14:textId="66CE9F2E" w:rsidR="009B0E54" w:rsidRDefault="009B0E54">
      <w:pPr>
        <w:pStyle w:val="LatexTOC1"/>
      </w:pPr>
      <w:r>
        <w:rPr>
          <w:b/>
          <w:bCs/>
        </w:rPr>
        <w:t>C:/Alphi/PCIeMiniSoftware/include/PCIeMini_CAN_FD.h (Definitition of the PCIeMini_CAN_FD board class )</w:t>
      </w:r>
      <w:r>
        <w:t xml:space="preserve"> </w:t>
      </w:r>
      <w:r>
        <w:tab/>
      </w:r>
      <w:fldSimple w:instr="PAGEREF AAAAAAAAEY \*MERGEFORMAT">
        <w:r w:rsidR="00575D72">
          <w:rPr>
            <w:noProof/>
          </w:rPr>
          <w:t>126</w:t>
        </w:r>
      </w:fldSimple>
    </w:p>
    <w:p w14:paraId="2D80AD2D" w14:textId="49D12E53" w:rsidR="009B0E54" w:rsidRDefault="009B0E54">
      <w:pPr>
        <w:pStyle w:val="LatexTOC1"/>
      </w:pPr>
      <w:r>
        <w:rPr>
          <w:b/>
          <w:bCs/>
        </w:rPr>
        <w:t>C:/Alphi/PCIeMiniSoftware/include/TCAN4550.h (This file contains TCAN4550 functions )</w:t>
      </w:r>
      <w:r>
        <w:t xml:space="preserve"> </w:t>
      </w:r>
      <w:r>
        <w:tab/>
      </w:r>
      <w:fldSimple w:instr="PAGEREF AAAAAAAAFP \*MERGEFORMAT">
        <w:r w:rsidR="00575D72">
          <w:rPr>
            <w:noProof/>
          </w:rPr>
          <w:t>128</w:t>
        </w:r>
      </w:fldSimple>
    </w:p>
    <w:p w14:paraId="3C8052FE" w14:textId="6D70C227" w:rsidR="009B0E54" w:rsidRDefault="009B0E54">
      <w:pPr>
        <w:pStyle w:val="LatexTOC1"/>
      </w:pPr>
      <w:r>
        <w:rPr>
          <w:b/>
          <w:bCs/>
        </w:rPr>
        <w:t>C:/Alphi/PCIeMiniSoftware/include/TCAN4x5x_Data_Structs.h (This file contains the TCAN4x5x data structures )</w:t>
      </w:r>
      <w:r>
        <w:t xml:space="preserve"> </w:t>
      </w:r>
      <w:r>
        <w:tab/>
      </w:r>
      <w:fldSimple w:instr="PAGEREF AAAAAAAAGI \*MERGEFORMAT">
        <w:r w:rsidR="00575D72">
          <w:rPr>
            <w:noProof/>
          </w:rPr>
          <w:t>131</w:t>
        </w:r>
      </w:fldSimple>
    </w:p>
    <w:p w14:paraId="21FCA43B" w14:textId="284FD20D" w:rsidR="009B0E54" w:rsidRDefault="009B0E54">
      <w:pPr>
        <w:pStyle w:val="LatexTOC1"/>
      </w:pPr>
      <w:r>
        <w:rPr>
          <w:b/>
          <w:bCs/>
        </w:rPr>
        <w:t>C:/Alphi/PCIeMiniSoftware/include/TCAN4x5x_Reg.h (This file contains the register definitions for the TCAN4x5x Family )</w:t>
      </w:r>
      <w:r>
        <w:t xml:space="preserve"> </w:t>
      </w:r>
      <w:r>
        <w:tab/>
      </w:r>
      <w:fldSimple w:instr="PAGEREF AAAAAAAAHU \*MERGEFORMAT">
        <w:r w:rsidR="00575D72">
          <w:rPr>
            <w:noProof/>
          </w:rPr>
          <w:t>136</w:t>
        </w:r>
      </w:fldSimple>
    </w:p>
    <w:p w14:paraId="7435299F" w14:textId="64948314" w:rsidR="009B0E54" w:rsidRDefault="009B0E54">
      <w:pPr>
        <w:pStyle w:val="LatexTOC1"/>
      </w:pPr>
      <w:r>
        <w:rPr>
          <w:b/>
          <w:bCs/>
        </w:rPr>
        <w:t>C:/Alphi/PCIeMiniSoftware/include/TCAN4x5x_SPI.h (This file is responsible for abstracting the lower-level microcontroller SPI read and write functions )</w:t>
      </w:r>
      <w:r>
        <w:t xml:space="preserve"> </w:t>
      </w:r>
      <w:r>
        <w:tab/>
      </w:r>
      <w:fldSimple w:instr="PAGEREF AAAAAAABAF \*MERGEFORMAT">
        <w:r w:rsidR="00575D72">
          <w:rPr>
            <w:noProof/>
          </w:rPr>
          <w:t>164</w:t>
        </w:r>
      </w:fldSimple>
    </w:p>
    <w:p w14:paraId="368AAFD3" w14:textId="25B65DD5" w:rsidR="009B0E54" w:rsidRDefault="009B0E54">
      <w:pPr>
        <w:pStyle w:val="LatexTOC1"/>
      </w:pPr>
      <w:r>
        <w:rPr>
          <w:b/>
          <w:bCs/>
        </w:rPr>
        <w:t xml:space="preserve">dllmain.cpp </w:t>
      </w:r>
      <w:r>
        <w:t xml:space="preserve"> </w:t>
      </w:r>
      <w:r>
        <w:tab/>
      </w:r>
      <w:fldSimple w:instr="PAGEREF AAAAAAABAI \*MERGEFORMAT">
        <w:r w:rsidR="00575D72">
          <w:rPr>
            <w:noProof/>
          </w:rPr>
          <w:t>165</w:t>
        </w:r>
      </w:fldSimple>
    </w:p>
    <w:p w14:paraId="0187FD42" w14:textId="41606CAA" w:rsidR="009B0E54" w:rsidRDefault="009B0E54">
      <w:pPr>
        <w:pStyle w:val="LatexTOC1"/>
      </w:pPr>
      <w:r>
        <w:rPr>
          <w:b/>
          <w:bCs/>
        </w:rPr>
        <w:t>PCIe_Mini_CAN_FD.cpp (Implementation of the PCIeMini_CAN_FD board class )</w:t>
      </w:r>
      <w:r>
        <w:t xml:space="preserve"> </w:t>
      </w:r>
      <w:r>
        <w:tab/>
      </w:r>
      <w:fldSimple w:instr="PAGEREF AAAAAAABAK \*MERGEFORMAT">
        <w:r w:rsidR="00575D72">
          <w:rPr>
            <w:noProof/>
          </w:rPr>
          <w:t>166</w:t>
        </w:r>
      </w:fldSimple>
    </w:p>
    <w:p w14:paraId="590B8B04" w14:textId="3E1831AE" w:rsidR="009B0E54" w:rsidRDefault="009B0E54">
      <w:pPr>
        <w:pStyle w:val="LatexTOC1"/>
      </w:pPr>
      <w:r>
        <w:rPr>
          <w:b/>
          <w:bCs/>
        </w:rPr>
        <w:t>TCAN4550.cpp (This file contains TCAN4550 functions, and relies on the TCAN4x5x_SPI abstraction functions Additional Feature Sets of TCAN4550 vs TCAN4x5x: )</w:t>
      </w:r>
      <w:r>
        <w:t xml:space="preserve"> </w:t>
      </w:r>
      <w:r>
        <w:tab/>
      </w:r>
      <w:fldSimple w:instr="PAGEREF AAAAAAABAL \*MERGEFORMAT">
        <w:r w:rsidR="00575D72">
          <w:rPr>
            <w:noProof/>
          </w:rPr>
          <w:t>167</w:t>
        </w:r>
      </w:fldSimple>
    </w:p>
    <w:p w14:paraId="2AE10195" w14:textId="6C137050" w:rsidR="009B0E54" w:rsidRDefault="009B0E54">
      <w:pPr>
        <w:pStyle w:val="LatexTOC1"/>
      </w:pPr>
      <w:r>
        <w:rPr>
          <w:b/>
          <w:bCs/>
        </w:rPr>
        <w:t>TCAN4x5x_SPI.cpp (This file is responsible for abstracting the lower-level microcontroller SPI read and write functions )</w:t>
      </w:r>
      <w:r>
        <w:t xml:space="preserve"> </w:t>
      </w:r>
      <w:r>
        <w:tab/>
      </w:r>
      <w:fldSimple w:instr="PAGEREF AAAAAAABAM \*MERGEFORMAT">
        <w:r w:rsidR="00575D72">
          <w:rPr>
            <w:noProof/>
          </w:rPr>
          <w:t>168</w:t>
        </w:r>
      </w:fldSimple>
    </w:p>
    <w:p w14:paraId="15066A01" w14:textId="6D52BF62" w:rsidR="009B0E54" w:rsidRDefault="009B0E54">
      <w:pPr>
        <w:pStyle w:val="LatexTOC1"/>
      </w:pPr>
      <w:r>
        <w:rPr>
          <w:b/>
          <w:bCs/>
        </w:rPr>
        <w:t>C:/Alphi/PCIeMiniSoftware/PCIeMini_lib/AlphiBoard.cpp (Implementation of the base PCIe board class with Jungo driver and Altera PCIe hardware )</w:t>
      </w:r>
      <w:r>
        <w:t xml:space="preserve"> </w:t>
      </w:r>
      <w:r>
        <w:tab/>
      </w:r>
      <w:fldSimple w:instr="PAGEREF AAAAAAABAQ \*MERGEFORMAT">
        <w:r w:rsidR="00575D72">
          <w:rPr>
            <w:noProof/>
          </w:rPr>
          <w:t>170</w:t>
        </w:r>
      </w:fldSimple>
    </w:p>
    <w:p w14:paraId="321D56AC" w14:textId="7A4407CA" w:rsidR="009B0E54" w:rsidRDefault="009B0E54">
      <w:pPr>
        <w:pStyle w:val="LatexTOC1"/>
      </w:pPr>
      <w:r>
        <w:rPr>
          <w:b/>
          <w:bCs/>
        </w:rPr>
        <w:t>C:/Alphi/PCIeMiniSoftware/PCIeMini_lib/AlphiBoard_dma.cpp (Implementation of the DMAs for the base PCIe board class with Jungo driver and Altera PCIe hardware )</w:t>
      </w:r>
      <w:r>
        <w:t xml:space="preserve"> </w:t>
      </w:r>
      <w:r>
        <w:tab/>
      </w:r>
      <w:fldSimple w:instr="PAGEREF AAAAAAABAU \*MERGEFORMAT">
        <w:r w:rsidR="00575D72">
          <w:rPr>
            <w:noProof/>
          </w:rPr>
          <w:t>171</w:t>
        </w:r>
      </w:fldSimple>
    </w:p>
    <w:p w14:paraId="2A92C1B4" w14:textId="56C506CA" w:rsidR="009B0E54" w:rsidRDefault="009B0E54">
      <w:pPr>
        <w:pStyle w:val="LatexTOC1"/>
      </w:pPr>
      <w:r>
        <w:rPr>
          <w:b/>
          <w:bCs/>
        </w:rPr>
        <w:t>C:/Alphi/PCIeMiniSoftware/PCIeMini_lib/AlphiBoard_irq.cpp (Implementation of the interrupts for the base PCIe board class with Jungo driver and Altera PCIe hardware )</w:t>
      </w:r>
      <w:r>
        <w:t xml:space="preserve"> </w:t>
      </w:r>
      <w:r>
        <w:tab/>
      </w:r>
      <w:fldSimple w:instr="PAGEREF AAAAAAABAW \*MERGEFORMAT">
        <w:r w:rsidR="00575D72">
          <w:rPr>
            <w:noProof/>
          </w:rPr>
          <w:t>172</w:t>
        </w:r>
      </w:fldSimple>
    </w:p>
    <w:p w14:paraId="5B1DD93A" w14:textId="70C6F1E2" w:rsidR="009B0E54" w:rsidRDefault="009B0E54">
      <w:pPr>
        <w:pStyle w:val="LatexTOC1"/>
      </w:pPr>
      <w:r>
        <w:rPr>
          <w:b/>
          <w:bCs/>
        </w:rPr>
        <w:t>C:/Alphi/PCIeMiniSoftware/PCIeMini_lib/AlteraDma.cpp (Implementation of the DMA block controller )</w:t>
      </w:r>
      <w:r>
        <w:t xml:space="preserve"> </w:t>
      </w:r>
      <w:r>
        <w:tab/>
      </w:r>
      <w:fldSimple w:instr="PAGEREF AAAAAAABBA \*MERGEFORMAT">
        <w:r w:rsidR="00575D72">
          <w:rPr>
            <w:noProof/>
          </w:rPr>
          <w:t>173</w:t>
        </w:r>
      </w:fldSimple>
    </w:p>
    <w:p w14:paraId="232360D0" w14:textId="2BB4BB31" w:rsidR="009B0E54" w:rsidRDefault="009B0E54">
      <w:pPr>
        <w:pStyle w:val="LatexTOC1"/>
      </w:pPr>
      <w:r>
        <w:rPr>
          <w:b/>
          <w:bCs/>
        </w:rPr>
        <w:t>C:/Alphi/PCIeMiniSoftware/PCIeMini_lib/AlteraSpi.cpp (Implementation of the low-level access routines to the SPI )</w:t>
      </w:r>
      <w:r>
        <w:t xml:space="preserve"> </w:t>
      </w:r>
      <w:r>
        <w:tab/>
      </w:r>
      <w:fldSimple w:instr="PAGEREF AAAAAAABBB \*MERGEFORMAT">
        <w:r w:rsidR="00575D72">
          <w:rPr>
            <w:noProof/>
          </w:rPr>
          <w:t>174</w:t>
        </w:r>
      </w:fldSimple>
    </w:p>
    <w:p w14:paraId="1F45BDC4" w14:textId="2FDA5D40" w:rsidR="009B0E54" w:rsidRDefault="009B0E54">
      <w:pPr>
        <w:pStyle w:val="LatexTOC1"/>
      </w:pPr>
      <w:r>
        <w:rPr>
          <w:b/>
          <w:bCs/>
        </w:rPr>
        <w:t>C:/Alphi/PCIeMiniSoftware/PCIeMini_lib/PcieCra.cpp (PCIe interface CRA class )</w:t>
      </w:r>
      <w:r>
        <w:t xml:space="preserve"> </w:t>
      </w:r>
      <w:r>
        <w:tab/>
      </w:r>
      <w:fldSimple w:instr="PAGEREF AAAAAAABBC \*MERGEFORMAT">
        <w:r w:rsidR="00575D72">
          <w:rPr>
            <w:noProof/>
          </w:rPr>
          <w:t>175</w:t>
        </w:r>
      </w:fldSimple>
    </w:p>
    <w:p w14:paraId="518DD681" w14:textId="703C5701" w:rsidR="009B0E54" w:rsidRDefault="009B0E54">
      <w:pPr>
        <w:pStyle w:val="LatexTOC1"/>
      </w:pPr>
      <w:r>
        <w:rPr>
          <w:b/>
          <w:bCs/>
        </w:rPr>
        <w:t>C:/Alphi/PCIeMiniSoftware/PCIeMini_lib/PCIeMini_error.cpp (Error code to string conversion )</w:t>
      </w:r>
      <w:r>
        <w:t xml:space="preserve"> </w:t>
      </w:r>
      <w:r>
        <w:tab/>
      </w:r>
      <w:fldSimple w:instr="PAGEREF AAAAAAABBD \*MERGEFORMAT">
        <w:r w:rsidR="00575D72">
          <w:rPr>
            <w:noProof/>
          </w:rPr>
          <w:t>176</w:t>
        </w:r>
      </w:fldSimple>
    </w:p>
    <w:p w14:paraId="496AE595" w14:textId="7399727E" w:rsidR="009B0E54" w:rsidRDefault="009B0E54">
      <w:pPr>
        <w:pStyle w:val="LatexTOC1"/>
      </w:pPr>
      <w:r>
        <w:rPr>
          <w:b/>
          <w:bCs/>
        </w:rPr>
        <w:t>C:/Alphi/PCIeMiniSoftware/PCIeMini_lib/TestProgram.cpp (Utility program class for the test programs )</w:t>
      </w:r>
      <w:r>
        <w:t xml:space="preserve"> </w:t>
      </w:r>
      <w:r>
        <w:tab/>
      </w:r>
      <w:fldSimple w:instr="PAGEREF AAAAAAABBG \*MERGEFORMAT">
        <w:r w:rsidR="00575D72">
          <w:rPr>
            <w:noProof/>
          </w:rPr>
          <w:t>177</w:t>
        </w:r>
      </w:fldSimple>
    </w:p>
    <w:p w14:paraId="24F6735A" w14:textId="77777777" w:rsidR="009B0E54" w:rsidRDefault="009B0E54">
      <w:pPr>
        <w:pStyle w:val="LatexTOC1"/>
      </w:pPr>
    </w:p>
    <w:p w14:paraId="1DB3FE97"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49B42475" w14:textId="77777777" w:rsidR="00595C3F" w:rsidRDefault="00595C3F" w:rsidP="00595C3F">
      <w:pPr>
        <w:rPr>
          <w:rFonts w:ascii="Verdana" w:hAnsi="Verdana" w:cs="Arial"/>
          <w:b/>
          <w:sz w:val="22"/>
          <w:szCs w:val="22"/>
        </w:rPr>
      </w:pPr>
      <w:r>
        <w:lastRenderedPageBreak/>
        <w:br w:type="page"/>
      </w:r>
      <w:r>
        <w:rPr>
          <w:rFonts w:ascii="Verdana" w:hAnsi="Verdana" w:cs="Arial"/>
          <w:b/>
          <w:sz w:val="22"/>
          <w:szCs w:val="22"/>
        </w:rPr>
        <w:lastRenderedPageBreak/>
        <w:t>Features</w:t>
      </w:r>
    </w:p>
    <w:p w14:paraId="1EE78987" w14:textId="77777777" w:rsidR="00595C3F" w:rsidRDefault="00595C3F" w:rsidP="00595C3F">
      <w:pPr>
        <w:rPr>
          <w:rFonts w:ascii="Verdana" w:hAnsi="Verdana" w:cs="Arial"/>
          <w:b/>
          <w:sz w:val="22"/>
          <w:szCs w:val="22"/>
        </w:rPr>
      </w:pPr>
    </w:p>
    <w:p w14:paraId="3393D58A" w14:textId="77777777" w:rsidR="00595C3F" w:rsidRDefault="00595C3F" w:rsidP="00595C3F">
      <w:pPr>
        <w:rPr>
          <w:rFonts w:ascii="Verdana" w:hAnsi="Verdana" w:cs="Arial"/>
          <w:b/>
        </w:rPr>
      </w:pPr>
      <w:r>
        <w:rPr>
          <w:rFonts w:ascii="Verdana" w:hAnsi="Verdana" w:cs="Arial"/>
          <w:b/>
        </w:rPr>
        <w:t>CAN Bus</w:t>
      </w:r>
    </w:p>
    <w:p w14:paraId="4973CC46" w14:textId="4C7F1B00" w:rsidR="00595C3F" w:rsidRDefault="00595C3F" w:rsidP="00595C3F">
      <w:pPr>
        <w:pStyle w:val="ListParagraph"/>
        <w:numPr>
          <w:ilvl w:val="0"/>
          <w:numId w:val="5"/>
        </w:numPr>
        <w:tabs>
          <w:tab w:val="left" w:pos="-630"/>
          <w:tab w:val="left" w:pos="0"/>
        </w:tabs>
        <w:ind w:left="450" w:right="5742" w:hanging="180"/>
        <w:rPr>
          <w:rStyle w:val="bodytext1"/>
          <w:rFonts w:ascii="Verdana" w:eastAsiaTheme="majorEastAsia" w:hAnsi="Verdana" w:cs="Arial"/>
          <w:sz w:val="20"/>
          <w:szCs w:val="20"/>
        </w:rPr>
      </w:pPr>
      <w:r>
        <w:rPr>
          <w:noProof/>
        </w:rPr>
        <mc:AlternateContent>
          <mc:Choice Requires="wps">
            <w:drawing>
              <wp:anchor distT="0" distB="0" distL="114300" distR="114300" simplePos="0" relativeHeight="251660288" behindDoc="0" locked="0" layoutInCell="1" allowOverlap="1" wp14:anchorId="2E7E4419" wp14:editId="1AF53857">
                <wp:simplePos x="0" y="0"/>
                <wp:positionH relativeFrom="column">
                  <wp:posOffset>2886075</wp:posOffset>
                </wp:positionH>
                <wp:positionV relativeFrom="page">
                  <wp:posOffset>1981200</wp:posOffset>
                </wp:positionV>
                <wp:extent cx="3650615" cy="2247900"/>
                <wp:effectExtent l="0" t="0" r="26035" b="1905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0615" cy="2247900"/>
                        </a:xfrm>
                        <a:prstGeom prst="rect">
                          <a:avLst/>
                        </a:prstGeom>
                        <a:solidFill>
                          <a:srgbClr val="FFFFFF"/>
                        </a:solidFill>
                        <a:ln w="9525">
                          <a:solidFill>
                            <a:srgbClr val="000000"/>
                          </a:solidFill>
                          <a:miter lim="800000"/>
                          <a:headEnd/>
                          <a:tailEnd/>
                        </a:ln>
                      </wps:spPr>
                      <wps:txbx>
                        <w:txbxContent>
                          <w:p w14:paraId="43D5580C" w14:textId="27280111" w:rsidR="00575D72" w:rsidRDefault="00575D72" w:rsidP="00595C3F">
                            <w:r>
                              <w:rPr>
                                <w:noProof/>
                              </w:rPr>
                              <w:drawing>
                                <wp:inline distT="0" distB="0" distL="0" distR="0" wp14:anchorId="5CBFC42A" wp14:editId="2939BD83">
                                  <wp:extent cx="3436620" cy="21564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36620" cy="215646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E7E4419" id="_x0000_t202" coordsize="21600,21600" o:spt="202" path="m,l,21600r21600,l21600,xe">
                <v:stroke joinstyle="miter"/>
                <v:path gradientshapeok="t" o:connecttype="rect"/>
              </v:shapetype>
              <v:shape id="Text Box 10" o:spid="_x0000_s1026" type="#_x0000_t202" style="position:absolute;left:0;text-align:left;margin-left:227.25pt;margin-top:156pt;width:287.45pt;height:17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">
                <v:textbox>
                  <w:txbxContent>
                    <w:p w14:paraId="43D5580C" w14:textId="27280111" w:rsidR="00575D72" w:rsidRDefault="00575D72" w:rsidP="00595C3F">
                      <w:r>
                        <w:rPr>
                          <w:noProof/>
                        </w:rPr>
                        <w:drawing>
                          <wp:inline distT="0" distB="0" distL="0" distR="0" wp14:anchorId="5CBFC42A" wp14:editId="2939BD83">
                            <wp:extent cx="3436620" cy="21564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36620" cy="2156460"/>
                                    </a:xfrm>
                                    <a:prstGeom prst="rect">
                                      <a:avLst/>
                                    </a:prstGeom>
                                    <a:noFill/>
                                    <a:ln>
                                      <a:noFill/>
                                    </a:ln>
                                  </pic:spPr>
                                </pic:pic>
                              </a:graphicData>
                            </a:graphic>
                          </wp:inline>
                        </w:drawing>
                      </w:r>
                    </w:p>
                  </w:txbxContent>
                </v:textbox>
                <w10:wrap type="square" anchory="page"/>
              </v:shape>
            </w:pict>
          </mc:Fallback>
        </mc:AlternateContent>
      </w:r>
      <w:r>
        <w:rPr>
          <w:rStyle w:val="bodytext1"/>
          <w:rFonts w:ascii="Verdana" w:eastAsiaTheme="majorEastAsia" w:hAnsi="Verdana" w:cs="Arial"/>
          <w:sz w:val="20"/>
          <w:szCs w:val="20"/>
        </w:rPr>
        <w:t>Four channel CAN controller</w:t>
      </w:r>
    </w:p>
    <w:p w14:paraId="7A707BA8" w14:textId="77777777" w:rsidR="00595C3F" w:rsidRDefault="00595C3F" w:rsidP="00595C3F">
      <w:pPr>
        <w:pStyle w:val="ListParagraph"/>
        <w:numPr>
          <w:ilvl w:val="0"/>
          <w:numId w:val="5"/>
        </w:numPr>
        <w:tabs>
          <w:tab w:val="left" w:pos="-630"/>
          <w:tab w:val="left" w:pos="0"/>
        </w:tabs>
        <w:ind w:left="450" w:right="5742" w:hanging="180"/>
        <w:rPr>
          <w:rStyle w:val="bodytext1"/>
          <w:rFonts w:ascii="Verdana" w:eastAsiaTheme="majorEastAsia" w:hAnsi="Verdana" w:cs="Arial"/>
          <w:sz w:val="20"/>
          <w:szCs w:val="20"/>
        </w:rPr>
      </w:pPr>
      <w:r>
        <w:rPr>
          <w:rFonts w:ascii="Verdana" w:hAnsi="Verdana" w:cs="Arial"/>
          <w:noProof/>
          <w:color w:val="000000"/>
          <w:sz w:val="20"/>
          <w:szCs w:val="20"/>
        </w:rPr>
        <w:t>Supports classic CAN and CAN FD</w:t>
      </w:r>
    </w:p>
    <w:p w14:paraId="4844E141" w14:textId="77777777" w:rsidR="00595C3F" w:rsidRDefault="00595C3F" w:rsidP="00595C3F">
      <w:pPr>
        <w:pStyle w:val="ListParagraph"/>
        <w:numPr>
          <w:ilvl w:val="0"/>
          <w:numId w:val="5"/>
        </w:numPr>
        <w:tabs>
          <w:tab w:val="left" w:pos="-630"/>
          <w:tab w:val="left" w:pos="0"/>
        </w:tabs>
        <w:ind w:left="450" w:right="5742" w:hanging="180"/>
        <w:rPr>
          <w:rStyle w:val="bodytext1"/>
          <w:rFonts w:ascii="Verdana" w:eastAsiaTheme="majorEastAsia" w:hAnsi="Verdana" w:cs="Arial"/>
          <w:sz w:val="20"/>
          <w:szCs w:val="20"/>
        </w:rPr>
      </w:pPr>
      <w:r>
        <w:rPr>
          <w:rStyle w:val="bodytext1"/>
          <w:rFonts w:ascii="Verdana" w:eastAsiaTheme="majorEastAsia" w:hAnsi="Verdana" w:cs="Arial"/>
          <w:sz w:val="20"/>
          <w:szCs w:val="20"/>
        </w:rPr>
        <w:t>Complies with</w:t>
      </w:r>
    </w:p>
    <w:p w14:paraId="158252F5" w14:textId="77777777" w:rsidR="00595C3F" w:rsidRDefault="00595C3F" w:rsidP="00595C3F">
      <w:pPr>
        <w:pStyle w:val="ListParagraph"/>
        <w:numPr>
          <w:ilvl w:val="0"/>
          <w:numId w:val="6"/>
        </w:numPr>
        <w:tabs>
          <w:tab w:val="left" w:pos="-630"/>
          <w:tab w:val="left" w:pos="0"/>
        </w:tabs>
        <w:ind w:right="5742"/>
        <w:rPr>
          <w:rStyle w:val="bodytext1"/>
          <w:rFonts w:ascii="Verdana" w:eastAsiaTheme="majorEastAsia" w:hAnsi="Verdana" w:cs="Arial"/>
          <w:sz w:val="20"/>
          <w:szCs w:val="20"/>
        </w:rPr>
      </w:pPr>
      <w:r>
        <w:rPr>
          <w:rStyle w:val="bodytext1"/>
          <w:rFonts w:ascii="Verdana" w:eastAsiaTheme="majorEastAsia" w:hAnsi="Verdana" w:cs="Arial"/>
          <w:sz w:val="20"/>
          <w:szCs w:val="20"/>
        </w:rPr>
        <w:t>ISO11898-1:2015</w:t>
      </w:r>
    </w:p>
    <w:p w14:paraId="43B53A66" w14:textId="77777777" w:rsidR="00595C3F" w:rsidRDefault="00595C3F" w:rsidP="00595C3F">
      <w:pPr>
        <w:pStyle w:val="ListParagraph"/>
        <w:numPr>
          <w:ilvl w:val="0"/>
          <w:numId w:val="6"/>
        </w:numPr>
        <w:tabs>
          <w:tab w:val="left" w:pos="-630"/>
          <w:tab w:val="left" w:pos="0"/>
        </w:tabs>
        <w:ind w:right="5742"/>
        <w:rPr>
          <w:rStyle w:val="bodytext1"/>
          <w:rFonts w:ascii="Verdana" w:eastAsiaTheme="majorEastAsia" w:hAnsi="Verdana" w:cs="Arial"/>
          <w:sz w:val="20"/>
          <w:szCs w:val="20"/>
        </w:rPr>
      </w:pPr>
      <w:r>
        <w:rPr>
          <w:rStyle w:val="bodytext1"/>
          <w:rFonts w:ascii="Verdana" w:eastAsiaTheme="majorEastAsia" w:hAnsi="Verdana" w:cs="Arial"/>
          <w:sz w:val="20"/>
          <w:szCs w:val="20"/>
        </w:rPr>
        <w:t>M_CAN Revision 3.2.1.1</w:t>
      </w:r>
    </w:p>
    <w:p w14:paraId="1A8E3A24" w14:textId="77777777" w:rsidR="00595C3F" w:rsidRDefault="00595C3F" w:rsidP="00595C3F">
      <w:pPr>
        <w:pStyle w:val="ListParagraph"/>
        <w:numPr>
          <w:ilvl w:val="0"/>
          <w:numId w:val="5"/>
        </w:numPr>
        <w:tabs>
          <w:tab w:val="left" w:pos="-630"/>
          <w:tab w:val="left" w:pos="0"/>
        </w:tabs>
        <w:ind w:left="450" w:right="5742" w:hanging="180"/>
        <w:rPr>
          <w:rStyle w:val="bodytext1"/>
          <w:rFonts w:ascii="Verdana" w:eastAsiaTheme="majorEastAsia" w:hAnsi="Verdana" w:cs="Arial"/>
          <w:sz w:val="20"/>
          <w:szCs w:val="20"/>
        </w:rPr>
      </w:pPr>
      <w:r>
        <w:rPr>
          <w:rStyle w:val="bodytext1"/>
          <w:rFonts w:ascii="Verdana" w:eastAsiaTheme="majorEastAsia" w:hAnsi="Verdana" w:cs="Arial"/>
          <w:sz w:val="20"/>
          <w:szCs w:val="20"/>
        </w:rPr>
        <w:t>Meets requirements of ISO11898</w:t>
      </w:r>
      <w:r>
        <w:rPr>
          <w:rStyle w:val="bodytext1"/>
          <w:rFonts w:ascii="Verdana" w:eastAsiaTheme="majorEastAsia" w:hAnsi="Verdana" w:cs="Arial"/>
          <w:sz w:val="20"/>
          <w:szCs w:val="20"/>
        </w:rPr>
        <w:noBreakHyphen/>
        <w:t>2:2016</w:t>
      </w:r>
    </w:p>
    <w:p w14:paraId="5D593DCF" w14:textId="77777777" w:rsidR="00595C3F" w:rsidRDefault="00595C3F" w:rsidP="00595C3F">
      <w:pPr>
        <w:pStyle w:val="ListParagraph"/>
        <w:numPr>
          <w:ilvl w:val="0"/>
          <w:numId w:val="5"/>
        </w:numPr>
        <w:tabs>
          <w:tab w:val="left" w:pos="-630"/>
          <w:tab w:val="left" w:pos="0"/>
        </w:tabs>
        <w:ind w:left="450" w:right="5742" w:hanging="180"/>
        <w:rPr>
          <w:rStyle w:val="bodytext1"/>
          <w:rFonts w:ascii="Verdana" w:eastAsiaTheme="majorEastAsia" w:hAnsi="Verdana" w:cs="Arial"/>
          <w:sz w:val="20"/>
          <w:szCs w:val="20"/>
        </w:rPr>
      </w:pPr>
      <w:r>
        <w:rPr>
          <w:rStyle w:val="bodytext1"/>
          <w:rFonts w:ascii="Verdana" w:eastAsiaTheme="majorEastAsia" w:hAnsi="Verdana" w:cs="Arial"/>
          <w:sz w:val="20"/>
          <w:szCs w:val="20"/>
        </w:rPr>
        <w:t>Data rates from 40Kbps to 8Mbps</w:t>
      </w:r>
    </w:p>
    <w:p w14:paraId="43A51A05" w14:textId="77777777" w:rsidR="00595C3F" w:rsidRDefault="00595C3F" w:rsidP="00595C3F">
      <w:pPr>
        <w:pStyle w:val="ListParagraph"/>
        <w:numPr>
          <w:ilvl w:val="0"/>
          <w:numId w:val="5"/>
        </w:numPr>
        <w:tabs>
          <w:tab w:val="left" w:pos="-630"/>
          <w:tab w:val="left" w:pos="0"/>
        </w:tabs>
        <w:ind w:left="450" w:right="5742" w:hanging="180"/>
        <w:rPr>
          <w:rStyle w:val="bodytext1"/>
          <w:rFonts w:ascii="Verdana" w:eastAsiaTheme="majorEastAsia" w:hAnsi="Verdana" w:cs="Arial"/>
          <w:sz w:val="20"/>
          <w:szCs w:val="20"/>
        </w:rPr>
      </w:pPr>
      <w:r>
        <w:rPr>
          <w:rStyle w:val="bodytext1"/>
          <w:rFonts w:ascii="Verdana" w:eastAsiaTheme="majorEastAsia" w:hAnsi="Verdana" w:cs="Arial"/>
          <w:sz w:val="20"/>
          <w:szCs w:val="20"/>
        </w:rPr>
        <w:t>Software programmable speed selection</w:t>
      </w:r>
    </w:p>
    <w:p w14:paraId="2FE41A45" w14:textId="77777777" w:rsidR="00595C3F" w:rsidRDefault="00595C3F" w:rsidP="00595C3F">
      <w:pPr>
        <w:pStyle w:val="ListParagraph"/>
        <w:numPr>
          <w:ilvl w:val="0"/>
          <w:numId w:val="5"/>
        </w:numPr>
        <w:tabs>
          <w:tab w:val="left" w:pos="-630"/>
          <w:tab w:val="left" w:pos="0"/>
        </w:tabs>
        <w:ind w:left="450" w:right="5742" w:hanging="180"/>
        <w:rPr>
          <w:rStyle w:val="bodytext1"/>
          <w:rFonts w:ascii="Verdana" w:eastAsiaTheme="majorEastAsia" w:hAnsi="Verdana" w:cs="Arial"/>
          <w:sz w:val="20"/>
          <w:szCs w:val="20"/>
        </w:rPr>
      </w:pPr>
      <w:r>
        <w:rPr>
          <w:rStyle w:val="bodytext1"/>
          <w:rFonts w:ascii="Verdana" w:eastAsiaTheme="majorEastAsia" w:hAnsi="Verdana" w:cs="Arial"/>
          <w:sz w:val="20"/>
          <w:szCs w:val="20"/>
        </w:rPr>
        <w:t xml:space="preserve">Independent Software controlled </w:t>
      </w:r>
    </w:p>
    <w:p w14:paraId="5CD0847C" w14:textId="77777777" w:rsidR="00595C3F" w:rsidRDefault="00595C3F" w:rsidP="00595C3F">
      <w:pPr>
        <w:pStyle w:val="ListParagraph"/>
        <w:numPr>
          <w:ilvl w:val="1"/>
          <w:numId w:val="5"/>
        </w:numPr>
        <w:tabs>
          <w:tab w:val="left" w:pos="-630"/>
          <w:tab w:val="left" w:pos="0"/>
        </w:tabs>
        <w:ind w:left="990" w:right="5742"/>
        <w:rPr>
          <w:rStyle w:val="bodytext1"/>
          <w:rFonts w:ascii="Verdana" w:eastAsiaTheme="majorEastAsia" w:hAnsi="Verdana" w:cs="Arial"/>
          <w:sz w:val="20"/>
          <w:szCs w:val="20"/>
        </w:rPr>
      </w:pPr>
      <w:r>
        <w:rPr>
          <w:rStyle w:val="bodytext1"/>
          <w:rFonts w:ascii="Verdana" w:eastAsiaTheme="majorEastAsia" w:hAnsi="Verdana" w:cs="Arial"/>
          <w:sz w:val="20"/>
          <w:szCs w:val="20"/>
        </w:rPr>
        <w:t>120 Ohm Termination</w:t>
      </w:r>
    </w:p>
    <w:p w14:paraId="46776476" w14:textId="77777777" w:rsidR="00595C3F" w:rsidRDefault="00595C3F" w:rsidP="00595C3F">
      <w:pPr>
        <w:pStyle w:val="ListParagraph"/>
        <w:numPr>
          <w:ilvl w:val="1"/>
          <w:numId w:val="5"/>
        </w:numPr>
        <w:tabs>
          <w:tab w:val="left" w:pos="-630"/>
          <w:tab w:val="left" w:pos="0"/>
        </w:tabs>
        <w:ind w:left="990" w:right="5742"/>
        <w:rPr>
          <w:rStyle w:val="bodytext1"/>
          <w:rFonts w:ascii="Verdana" w:eastAsiaTheme="majorEastAsia" w:hAnsi="Verdana" w:cs="Arial"/>
          <w:sz w:val="20"/>
          <w:szCs w:val="20"/>
        </w:rPr>
      </w:pPr>
      <w:r>
        <w:rPr>
          <w:rStyle w:val="bodytext1"/>
          <w:rFonts w:ascii="Verdana" w:eastAsiaTheme="majorEastAsia" w:hAnsi="Verdana" w:cs="Arial"/>
          <w:sz w:val="20"/>
          <w:szCs w:val="20"/>
        </w:rPr>
        <w:t xml:space="preserve">Internal External Power Source </w:t>
      </w:r>
    </w:p>
    <w:p w14:paraId="6D55CD6B" w14:textId="77777777" w:rsidR="00595C3F" w:rsidRDefault="00595C3F" w:rsidP="00595C3F">
      <w:pPr>
        <w:pStyle w:val="ListParagraph"/>
        <w:numPr>
          <w:ilvl w:val="0"/>
          <w:numId w:val="5"/>
        </w:numPr>
        <w:tabs>
          <w:tab w:val="left" w:pos="-630"/>
          <w:tab w:val="left" w:pos="0"/>
        </w:tabs>
        <w:ind w:left="450" w:right="5742" w:hanging="180"/>
        <w:rPr>
          <w:rStyle w:val="bodytext1"/>
          <w:rFonts w:ascii="Verdana" w:eastAsiaTheme="majorEastAsia" w:hAnsi="Verdana" w:cs="Arial"/>
          <w:sz w:val="20"/>
          <w:szCs w:val="20"/>
        </w:rPr>
      </w:pPr>
      <w:r>
        <w:rPr>
          <w:rStyle w:val="bodytext1"/>
          <w:rFonts w:ascii="Verdana" w:eastAsiaTheme="majorEastAsia" w:hAnsi="Verdana" w:cs="Arial"/>
          <w:sz w:val="20"/>
          <w:szCs w:val="20"/>
        </w:rPr>
        <w:t>CAN bus robustness</w:t>
      </w:r>
    </w:p>
    <w:p w14:paraId="0FB677D0" w14:textId="77777777" w:rsidR="00595C3F" w:rsidRDefault="00595C3F" w:rsidP="00595C3F">
      <w:pPr>
        <w:pStyle w:val="ListParagraph"/>
        <w:numPr>
          <w:ilvl w:val="0"/>
          <w:numId w:val="7"/>
        </w:numPr>
        <w:tabs>
          <w:tab w:val="left" w:pos="-630"/>
          <w:tab w:val="left" w:pos="0"/>
        </w:tabs>
        <w:ind w:right="5742"/>
        <w:rPr>
          <w:rStyle w:val="bodytext1"/>
          <w:rFonts w:ascii="Verdana" w:eastAsiaTheme="majorEastAsia" w:hAnsi="Verdana" w:cs="Arial"/>
          <w:sz w:val="20"/>
          <w:szCs w:val="20"/>
        </w:rPr>
      </w:pPr>
      <w:r>
        <w:rPr>
          <w:rStyle w:val="bodytext1"/>
          <w:rFonts w:ascii="Verdana" w:eastAsiaTheme="majorEastAsia" w:hAnsi="Verdana" w:cs="Arial"/>
          <w:sz w:val="20"/>
          <w:szCs w:val="20"/>
        </w:rPr>
        <w:t>±42V bus fault protection</w:t>
      </w:r>
    </w:p>
    <w:p w14:paraId="661F1671" w14:textId="77777777" w:rsidR="00595C3F" w:rsidRDefault="00595C3F" w:rsidP="00595C3F">
      <w:pPr>
        <w:pStyle w:val="ListParagraph"/>
        <w:numPr>
          <w:ilvl w:val="0"/>
          <w:numId w:val="7"/>
        </w:numPr>
        <w:tabs>
          <w:tab w:val="left" w:pos="-630"/>
          <w:tab w:val="left" w:pos="0"/>
        </w:tabs>
        <w:ind w:right="5742"/>
        <w:rPr>
          <w:rStyle w:val="bodytext1"/>
          <w:rFonts w:ascii="Verdana" w:eastAsiaTheme="majorEastAsia" w:hAnsi="Verdana" w:cs="Arial"/>
          <w:sz w:val="20"/>
          <w:szCs w:val="20"/>
        </w:rPr>
      </w:pPr>
      <w:r>
        <w:rPr>
          <w:rStyle w:val="bodytext1"/>
          <w:rFonts w:ascii="Verdana" w:eastAsiaTheme="majorEastAsia" w:hAnsi="Verdana" w:cs="Arial"/>
          <w:sz w:val="20"/>
          <w:szCs w:val="20"/>
        </w:rPr>
        <w:t>Failsafe mode</w:t>
      </w:r>
    </w:p>
    <w:p w14:paraId="51ACC983" w14:textId="77777777" w:rsidR="00595C3F" w:rsidRDefault="00595C3F" w:rsidP="00595C3F">
      <w:pPr>
        <w:pStyle w:val="ListParagraph"/>
        <w:numPr>
          <w:ilvl w:val="0"/>
          <w:numId w:val="7"/>
        </w:numPr>
        <w:tabs>
          <w:tab w:val="left" w:pos="-630"/>
          <w:tab w:val="left" w:pos="0"/>
        </w:tabs>
        <w:ind w:right="5742"/>
        <w:rPr>
          <w:rStyle w:val="bodytext1"/>
          <w:rFonts w:ascii="Verdana" w:eastAsiaTheme="majorEastAsia" w:hAnsi="Verdana" w:cs="Arial"/>
          <w:sz w:val="20"/>
          <w:szCs w:val="20"/>
        </w:rPr>
      </w:pPr>
      <w:r>
        <w:rPr>
          <w:rStyle w:val="bodytext1"/>
          <w:rFonts w:ascii="Verdana" w:eastAsiaTheme="majorEastAsia" w:hAnsi="Verdana" w:cs="Arial"/>
          <w:sz w:val="20"/>
          <w:szCs w:val="20"/>
        </w:rPr>
        <w:t>Internal dominant state timeout</w:t>
      </w:r>
    </w:p>
    <w:p w14:paraId="6CBB85F9" w14:textId="77777777" w:rsidR="00595C3F" w:rsidRDefault="00595C3F" w:rsidP="00595C3F">
      <w:pPr>
        <w:pStyle w:val="ListParagraph"/>
        <w:numPr>
          <w:ilvl w:val="0"/>
          <w:numId w:val="7"/>
        </w:numPr>
        <w:tabs>
          <w:tab w:val="left" w:pos="-630"/>
          <w:tab w:val="left" w:pos="0"/>
        </w:tabs>
        <w:ind w:right="5742"/>
        <w:rPr>
          <w:rStyle w:val="bodytext1"/>
          <w:rFonts w:ascii="Verdana" w:eastAsiaTheme="majorEastAsia" w:hAnsi="Verdana" w:cs="Arial"/>
          <w:sz w:val="20"/>
          <w:szCs w:val="20"/>
        </w:rPr>
      </w:pPr>
      <w:r>
        <w:rPr>
          <w:rStyle w:val="bodytext1"/>
          <w:rFonts w:ascii="Verdana" w:eastAsiaTheme="majorEastAsia" w:hAnsi="Verdana" w:cs="Arial"/>
          <w:sz w:val="20"/>
          <w:szCs w:val="20"/>
        </w:rPr>
        <w:t>Timeout watchdog</w:t>
      </w:r>
    </w:p>
    <w:p w14:paraId="710F840F" w14:textId="77777777" w:rsidR="00595C3F" w:rsidRDefault="00595C3F" w:rsidP="00595C3F">
      <w:pPr>
        <w:pStyle w:val="ListParagraph"/>
        <w:numPr>
          <w:ilvl w:val="0"/>
          <w:numId w:val="5"/>
        </w:numPr>
        <w:tabs>
          <w:tab w:val="left" w:pos="-630"/>
          <w:tab w:val="left" w:pos="0"/>
        </w:tabs>
        <w:ind w:left="450" w:right="5742" w:hanging="180"/>
        <w:rPr>
          <w:rStyle w:val="bodytext1"/>
          <w:rFonts w:ascii="Verdana" w:eastAsiaTheme="majorEastAsia" w:hAnsi="Verdana" w:cs="Arial"/>
          <w:sz w:val="20"/>
          <w:szCs w:val="20"/>
        </w:rPr>
      </w:pPr>
      <w:r>
        <w:rPr>
          <w:rStyle w:val="bodytext1"/>
          <w:rFonts w:ascii="Verdana" w:eastAsiaTheme="majorEastAsia" w:hAnsi="Verdana" w:cs="Arial"/>
          <w:sz w:val="20"/>
          <w:szCs w:val="20"/>
        </w:rPr>
        <w:t>IRIG-B input</w:t>
      </w:r>
    </w:p>
    <w:p w14:paraId="7B4A3526" w14:textId="77777777" w:rsidR="00595C3F" w:rsidRDefault="00595C3F" w:rsidP="00595C3F">
      <w:pPr>
        <w:pStyle w:val="ListParagraph"/>
        <w:numPr>
          <w:ilvl w:val="0"/>
          <w:numId w:val="5"/>
        </w:numPr>
        <w:tabs>
          <w:tab w:val="left" w:pos="-630"/>
          <w:tab w:val="left" w:pos="0"/>
        </w:tabs>
        <w:ind w:left="450" w:right="5742" w:hanging="180"/>
        <w:rPr>
          <w:rStyle w:val="bodytext1"/>
          <w:rFonts w:ascii="Verdana" w:eastAsiaTheme="majorEastAsia" w:hAnsi="Verdana" w:cs="Arial"/>
          <w:sz w:val="20"/>
          <w:szCs w:val="20"/>
        </w:rPr>
      </w:pPr>
      <w:r>
        <w:rPr>
          <w:rStyle w:val="bodytext1"/>
          <w:rFonts w:ascii="Verdana" w:eastAsiaTheme="majorEastAsia" w:hAnsi="Verdana" w:cs="Arial"/>
          <w:sz w:val="20"/>
          <w:szCs w:val="20"/>
        </w:rPr>
        <w:t>±15KV ESD protection</w:t>
      </w:r>
    </w:p>
    <w:p w14:paraId="68E5DCD3" w14:textId="77777777" w:rsidR="00595C3F" w:rsidRDefault="00595C3F" w:rsidP="00595C3F">
      <w:pPr>
        <w:pStyle w:val="ListParagraph"/>
        <w:numPr>
          <w:ilvl w:val="0"/>
          <w:numId w:val="5"/>
        </w:numPr>
        <w:tabs>
          <w:tab w:val="left" w:pos="-630"/>
          <w:tab w:val="left" w:pos="0"/>
        </w:tabs>
        <w:ind w:left="450" w:right="5742" w:hanging="180"/>
        <w:rPr>
          <w:rStyle w:val="bodytext1"/>
          <w:rFonts w:ascii="Verdana" w:eastAsiaTheme="majorEastAsia" w:hAnsi="Verdana" w:cs="Arial"/>
          <w:sz w:val="20"/>
          <w:szCs w:val="20"/>
        </w:rPr>
      </w:pPr>
      <w:r>
        <w:rPr>
          <w:rStyle w:val="bodytext1"/>
          <w:rFonts w:ascii="Verdana" w:eastAsiaTheme="majorEastAsia" w:hAnsi="Verdana" w:cs="Arial"/>
          <w:sz w:val="20"/>
          <w:szCs w:val="20"/>
        </w:rPr>
        <w:t>PCI Express x1 interface</w:t>
      </w:r>
    </w:p>
    <w:p w14:paraId="55558BC1" w14:textId="77777777" w:rsidR="00595C3F" w:rsidRDefault="00595C3F" w:rsidP="00595C3F">
      <w:pPr>
        <w:tabs>
          <w:tab w:val="left" w:pos="-630"/>
          <w:tab w:val="left" w:pos="0"/>
        </w:tabs>
        <w:ind w:right="5742"/>
        <w:rPr>
          <w:b/>
        </w:rPr>
      </w:pPr>
    </w:p>
    <w:p w14:paraId="4DDF43AE" w14:textId="77777777" w:rsidR="00595C3F" w:rsidRDefault="00595C3F" w:rsidP="00595C3F">
      <w:pPr>
        <w:rPr>
          <w:rFonts w:ascii="Verdana" w:hAnsi="Verdana" w:cs="Arial"/>
          <w:b/>
        </w:rPr>
        <w:sectPr w:rsidR="00595C3F">
          <w:pgSz w:w="12240" w:h="15840"/>
          <w:pgMar w:top="1354" w:right="1008" w:bottom="1152" w:left="1440" w:header="720" w:footer="720" w:gutter="0"/>
          <w:cols w:space="720"/>
        </w:sectPr>
      </w:pPr>
    </w:p>
    <w:p w14:paraId="09343884" w14:textId="1B73D24C" w:rsidR="00595C3F" w:rsidRDefault="00595C3F" w:rsidP="00595C3F">
      <w:pPr>
        <w:rPr>
          <w:rStyle w:val="bodytext1"/>
          <w:rFonts w:ascii="Verdana" w:hAnsi="Verdana" w:cs="Arial"/>
          <w:sz w:val="18"/>
          <w:szCs w:val="18"/>
          <w:u w:val="single"/>
        </w:rPr>
      </w:pPr>
      <w:r>
        <w:rPr>
          <w:rStyle w:val="bodytext1"/>
          <w:rFonts w:ascii="Verdana" w:hAnsi="Verdana" w:cs="Arial"/>
          <w:b/>
          <w:sz w:val="18"/>
          <w:szCs w:val="18"/>
          <w:u w:val="single"/>
        </w:rPr>
        <w:lastRenderedPageBreak/>
        <w:t>Block Diagram and Operational Overview</w:t>
      </w:r>
    </w:p>
    <w:p w14:paraId="3368CC50" w14:textId="77777777" w:rsidR="00595C3F" w:rsidRDefault="00595C3F" w:rsidP="00595C3F">
      <w:pPr>
        <w:rPr>
          <w:rStyle w:val="bodytext1"/>
          <w:rFonts w:ascii="Verdana" w:hAnsi="Verdana" w:cs="Arial"/>
          <w:b/>
          <w:sz w:val="20"/>
          <w:szCs w:val="20"/>
          <w:u w:val="single"/>
        </w:rPr>
      </w:pPr>
    </w:p>
    <w:p w14:paraId="5672E0EB" w14:textId="77777777" w:rsidR="00595C3F" w:rsidRDefault="00595C3F" w:rsidP="00595C3F">
      <w:pPr>
        <w:rPr>
          <w:sz w:val="18"/>
          <w:szCs w:val="18"/>
        </w:rPr>
      </w:pPr>
      <w:r>
        <w:rPr>
          <w:rFonts w:ascii="Verdana" w:hAnsi="Verdana"/>
          <w:sz w:val="18"/>
          <w:szCs w:val="18"/>
        </w:rPr>
        <w:t xml:space="preserve">The </w:t>
      </w:r>
      <w:r>
        <w:rPr>
          <w:rFonts w:ascii="Verdana" w:hAnsi="Verdana" w:cs="Arial"/>
          <w:b/>
          <w:i/>
          <w:sz w:val="18"/>
          <w:szCs w:val="18"/>
        </w:rPr>
        <w:t xml:space="preserve">PCIe-Mini-CAN-FD </w:t>
      </w:r>
      <w:r>
        <w:rPr>
          <w:rFonts w:ascii="Verdana" w:hAnsi="Verdana"/>
          <w:sz w:val="18"/>
          <w:szCs w:val="18"/>
        </w:rPr>
        <w:t xml:space="preserve">is PCIexpress controller with an integrated CAN FD transceiver supporting data rates up to 8 Mbps. The CAN FD controller meets the specifications of the ISO11898-1:2015 high speed controller area network (CAN) data link layer and meets the physical layer requirements of the ISO11898–2:2016 high speed CAN specification. </w:t>
      </w:r>
    </w:p>
    <w:p w14:paraId="102B78A2" w14:textId="77777777" w:rsidR="00595C3F" w:rsidRDefault="00595C3F" w:rsidP="00595C3F">
      <w:pPr>
        <w:rPr>
          <w:rFonts w:ascii="Verdana" w:hAnsi="Verdana"/>
          <w:sz w:val="18"/>
          <w:szCs w:val="18"/>
        </w:rPr>
      </w:pPr>
    </w:p>
    <w:p w14:paraId="6EBF897C" w14:textId="77777777" w:rsidR="00595C3F" w:rsidRDefault="00595C3F" w:rsidP="00595C3F">
      <w:pPr>
        <w:rPr>
          <w:rFonts w:ascii="Verdana" w:hAnsi="Verdana"/>
          <w:sz w:val="18"/>
          <w:szCs w:val="18"/>
        </w:rPr>
      </w:pPr>
      <w:r>
        <w:rPr>
          <w:rFonts w:ascii="Verdana" w:hAnsi="Verdana"/>
          <w:sz w:val="18"/>
          <w:szCs w:val="18"/>
        </w:rPr>
        <w:t xml:space="preserve">The </w:t>
      </w:r>
      <w:r>
        <w:rPr>
          <w:rFonts w:ascii="Verdana" w:hAnsi="Verdana" w:cs="Arial"/>
          <w:b/>
          <w:i/>
          <w:sz w:val="18"/>
          <w:szCs w:val="18"/>
        </w:rPr>
        <w:t xml:space="preserve">PCIe-Mini-CAN-FD  </w:t>
      </w:r>
      <w:r>
        <w:rPr>
          <w:rFonts w:ascii="Verdana" w:hAnsi="Verdana"/>
          <w:sz w:val="18"/>
          <w:szCs w:val="18"/>
        </w:rPr>
        <w:t xml:space="preserve">provides an interface between the CAN bus and the system processor that support both classical CAN and CAN FD </w:t>
      </w:r>
    </w:p>
    <w:p w14:paraId="450A4173" w14:textId="77777777" w:rsidR="00595C3F" w:rsidRDefault="00595C3F" w:rsidP="00595C3F">
      <w:pPr>
        <w:rPr>
          <w:rFonts w:ascii="Verdana" w:hAnsi="Verdana"/>
          <w:sz w:val="18"/>
          <w:szCs w:val="18"/>
        </w:rPr>
      </w:pPr>
      <w:r>
        <w:rPr>
          <w:rFonts w:ascii="Verdana" w:hAnsi="Verdana" w:cs="Arial"/>
          <w:sz w:val="18"/>
          <w:szCs w:val="18"/>
        </w:rPr>
        <w:t xml:space="preserve">The </w:t>
      </w:r>
      <w:r>
        <w:rPr>
          <w:rFonts w:ascii="Verdana" w:hAnsi="Verdana" w:cs="Arial"/>
          <w:b/>
          <w:i/>
          <w:sz w:val="18"/>
          <w:szCs w:val="18"/>
        </w:rPr>
        <w:t>PCIe-Mini-CAN-FD</w:t>
      </w:r>
      <w:r>
        <w:rPr>
          <w:rFonts w:ascii="Verdana" w:hAnsi="Verdana" w:cs="Arial"/>
          <w:sz w:val="18"/>
          <w:szCs w:val="18"/>
        </w:rPr>
        <w:t xml:space="preserve"> provides CAN FD transceiver functionality – differential transmit</w:t>
      </w:r>
      <w:r>
        <w:rPr>
          <w:rFonts w:ascii="Verdana" w:hAnsi="Verdana" w:cs="Arial"/>
          <w:sz w:val="18"/>
          <w:szCs w:val="18"/>
        </w:rPr>
        <w:noBreakHyphen/>
        <w:t>receive capability from the bus. It also supports local wake up (LWU) and bus wake up (WUP).</w:t>
      </w:r>
    </w:p>
    <w:p w14:paraId="357DA5BB" w14:textId="77777777" w:rsidR="00595C3F" w:rsidRDefault="00595C3F" w:rsidP="00595C3F">
      <w:pPr>
        <w:rPr>
          <w:sz w:val="18"/>
          <w:szCs w:val="18"/>
        </w:rPr>
      </w:pPr>
    </w:p>
    <w:p w14:paraId="304BBF51" w14:textId="77777777" w:rsidR="00595C3F" w:rsidRDefault="00595C3F" w:rsidP="00595C3F">
      <w:pPr>
        <w:rPr>
          <w:rFonts w:ascii="Verdana" w:hAnsi="Verdana"/>
          <w:sz w:val="18"/>
          <w:szCs w:val="18"/>
        </w:rPr>
      </w:pPr>
      <w:r>
        <w:rPr>
          <w:rFonts w:ascii="Verdana" w:hAnsi="Verdana"/>
          <w:sz w:val="18"/>
          <w:szCs w:val="18"/>
        </w:rPr>
        <w:t xml:space="preserve"> The </w:t>
      </w:r>
      <w:r>
        <w:rPr>
          <w:rFonts w:ascii="Verdana" w:hAnsi="Verdana" w:cs="Arial"/>
          <w:b/>
          <w:i/>
          <w:sz w:val="18"/>
          <w:szCs w:val="18"/>
        </w:rPr>
        <w:t>PCIe-Mini-CAN-FD</w:t>
      </w:r>
      <w:r>
        <w:rPr>
          <w:rFonts w:ascii="Verdana" w:hAnsi="Verdana" w:cs="Arial"/>
          <w:sz w:val="18"/>
          <w:szCs w:val="18"/>
        </w:rPr>
        <w:t xml:space="preserve">  </w:t>
      </w:r>
      <w:r>
        <w:rPr>
          <w:rFonts w:ascii="Verdana" w:hAnsi="Verdana"/>
          <w:sz w:val="18"/>
          <w:szCs w:val="18"/>
        </w:rPr>
        <w:t>device includes many protection features providing device and CAN bus robustness. These features include failsafe mode, internal dominant state timeout, wide bus operating range and a timeout watchdog as examples.</w:t>
      </w:r>
    </w:p>
    <w:p w14:paraId="64F74BBC" w14:textId="77777777" w:rsidR="00595C3F" w:rsidRDefault="00595C3F" w:rsidP="00595C3F">
      <w:pPr>
        <w:rPr>
          <w:rFonts w:ascii="Verdana" w:hAnsi="Verdana"/>
          <w:sz w:val="18"/>
          <w:szCs w:val="18"/>
        </w:rPr>
      </w:pPr>
    </w:p>
    <w:p w14:paraId="7E2145CF" w14:textId="77777777" w:rsidR="00595C3F" w:rsidRDefault="00595C3F" w:rsidP="00595C3F">
      <w:pPr>
        <w:rPr>
          <w:rFonts w:ascii="Verdana" w:hAnsi="Verdana"/>
          <w:sz w:val="18"/>
          <w:szCs w:val="18"/>
        </w:rPr>
      </w:pPr>
    </w:p>
    <w:p w14:paraId="5D800039" w14:textId="77777777" w:rsidR="00595C3F" w:rsidRDefault="00595C3F" w:rsidP="00595C3F">
      <w:pPr>
        <w:rPr>
          <w:rFonts w:ascii="Verdana" w:hAnsi="Verdana"/>
          <w:sz w:val="18"/>
          <w:szCs w:val="18"/>
        </w:rPr>
      </w:pPr>
    </w:p>
    <w:p w14:paraId="12956573" w14:textId="77777777" w:rsidR="00595C3F" w:rsidRDefault="00595C3F" w:rsidP="00595C3F">
      <w:pPr>
        <w:rPr>
          <w:rFonts w:ascii="Verdana" w:hAnsi="Verdana"/>
          <w:sz w:val="18"/>
          <w:szCs w:val="18"/>
        </w:rPr>
      </w:pPr>
    </w:p>
    <w:p w14:paraId="08619EFC" w14:textId="77777777" w:rsidR="00595C3F" w:rsidRDefault="00595C3F" w:rsidP="00595C3F">
      <w:pPr>
        <w:rPr>
          <w:rFonts w:ascii="Verdana" w:hAnsi="Verdana"/>
          <w:sz w:val="18"/>
          <w:szCs w:val="18"/>
        </w:rPr>
      </w:pPr>
    </w:p>
    <w:p w14:paraId="241CD17C" w14:textId="0F489BFE" w:rsidR="00595C3F" w:rsidRDefault="00595C3F" w:rsidP="00595C3F">
      <w:pPr>
        <w:rPr>
          <w:rFonts w:ascii="Verdana" w:hAnsi="Verdana"/>
          <w:sz w:val="18"/>
          <w:szCs w:val="18"/>
        </w:rPr>
      </w:pPr>
      <w:r>
        <w:rPr>
          <w:rFonts w:eastAsia="Times New Roman"/>
          <w:sz w:val="24"/>
          <w:szCs w:val="24"/>
        </w:rPr>
        <w:object w:dxaOrig="5340" w:dyaOrig="4668" w14:anchorId="7B733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267pt;height:233.4pt" o:ole="">
            <v:imagedata r:id="rId11" o:title=""/>
          </v:shape>
          <o:OLEObject Type="Embed" ProgID="Visio.Drawing.15" ShapeID="_x0000_i1050" DrawAspect="Content" ObjectID="_1666417198" r:id="rId12"/>
        </w:object>
      </w:r>
    </w:p>
    <w:p w14:paraId="5F3EB7BD" w14:textId="4F654775" w:rsidR="00595C3F" w:rsidRDefault="00595C3F">
      <w:pPr>
        <w:autoSpaceDE/>
        <w:autoSpaceDN/>
        <w:spacing w:after="160" w:line="259" w:lineRule="auto"/>
        <w:rPr>
          <w:rFonts w:ascii="Arial" w:hAnsi="Arial" w:cs="Arial"/>
          <w:b/>
          <w:bCs/>
          <w:kern w:val="36"/>
          <w:sz w:val="36"/>
          <w:szCs w:val="36"/>
        </w:rPr>
      </w:pPr>
    </w:p>
    <w:p w14:paraId="639248B9" w14:textId="0502FB1D" w:rsidR="00595C3F" w:rsidRDefault="00595C3F">
      <w:pPr>
        <w:autoSpaceDE/>
        <w:autoSpaceDN/>
        <w:spacing w:after="160" w:line="259" w:lineRule="auto"/>
        <w:rPr>
          <w:rFonts w:ascii="Arial" w:hAnsi="Arial" w:cs="Arial"/>
          <w:b/>
          <w:bCs/>
          <w:kern w:val="36"/>
          <w:sz w:val="36"/>
          <w:szCs w:val="36"/>
        </w:rPr>
      </w:pPr>
      <w:r>
        <w:br w:type="page"/>
      </w:r>
    </w:p>
    <w:p w14:paraId="1D3AB7DB" w14:textId="433BAE16" w:rsidR="009B0E54" w:rsidRDefault="009B0E54">
      <w:pPr>
        <w:pStyle w:val="Heading1"/>
      </w:pPr>
      <w:r>
        <w:lastRenderedPageBreak/>
        <w:t>Class Documentation</w:t>
      </w:r>
      <w:r>
        <w:fldChar w:fldCharType="begin"/>
      </w:r>
      <w:r>
        <w:instrText>tc "</w:instrText>
      </w:r>
      <w:bookmarkStart w:id="3" w:name="_Toc55799746"/>
      <w:r>
        <w:instrText>Class Documentation</w:instrText>
      </w:r>
      <w:bookmarkEnd w:id="3"/>
      <w:r>
        <w:instrText>"</w:instrText>
      </w:r>
      <w:r>
        <w:fldChar w:fldCharType="end"/>
      </w:r>
    </w:p>
    <w:p w14:paraId="70AC0D98" w14:textId="77777777" w:rsidR="009B0E54" w:rsidRDefault="009B0E54">
      <w:pPr>
        <w:pStyle w:val="Heading2"/>
      </w:pPr>
      <w:r>
        <w:t>AlphiBoard Class Reference</w:t>
      </w:r>
    </w:p>
    <w:p w14:paraId="13927389"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4" w:name="_Toc55799747"/>
      <w:r>
        <w:rPr>
          <w:sz w:val="24"/>
          <w:szCs w:val="24"/>
        </w:rPr>
        <w:instrText>AlphiBoard</w:instrText>
      </w:r>
      <w:bookmarkEnd w:id="4"/>
      <w:r>
        <w:rPr>
          <w:sz w:val="24"/>
          <w:szCs w:val="24"/>
        </w:rPr>
        <w:instrText>"</w:instrText>
      </w:r>
      <w:r>
        <w:rPr>
          <w:sz w:val="24"/>
          <w:szCs w:val="24"/>
        </w:rPr>
        <w:fldChar w:fldCharType="end"/>
      </w:r>
      <w:r>
        <w:rPr>
          <w:sz w:val="24"/>
          <w:szCs w:val="24"/>
        </w:rPr>
        <w:fldChar w:fldCharType="begin"/>
      </w:r>
      <w:r>
        <w:rPr>
          <w:sz w:val="24"/>
          <w:szCs w:val="24"/>
        </w:rPr>
        <w:instrText>xe "AlphiBoard"</w:instrText>
      </w:r>
      <w:r>
        <w:rPr>
          <w:sz w:val="24"/>
          <w:szCs w:val="24"/>
        </w:rPr>
        <w:fldChar w:fldCharType="end"/>
      </w:r>
      <w:bookmarkStart w:id="5" w:name="AAAAAAABBK"/>
      <w:bookmarkEnd w:id="5"/>
    </w:p>
    <w:p w14:paraId="74671739" w14:textId="77777777" w:rsidR="009B0E54" w:rsidRDefault="009B0E54">
      <w:pPr>
        <w:widowControl w:val="0"/>
        <w:adjustRightInd w:val="0"/>
        <w:rPr>
          <w:sz w:val="24"/>
          <w:szCs w:val="24"/>
        </w:rPr>
      </w:pPr>
      <w:r>
        <w:t xml:space="preserve">Base class implementing a PCIe board and the Jungo driver. </w:t>
      </w:r>
    </w:p>
    <w:p w14:paraId="31F2D859" w14:textId="77777777" w:rsidR="009B0E54" w:rsidRDefault="009B0E54">
      <w:pPr>
        <w:widowControl w:val="0"/>
        <w:adjustRightInd w:val="0"/>
        <w:rPr>
          <w:sz w:val="24"/>
          <w:szCs w:val="24"/>
        </w:rPr>
      </w:pPr>
      <w:r>
        <w:rPr>
          <w:rFonts w:ascii="Courier New" w:hAnsi="Courier New" w:cs="Courier New"/>
          <w:sz w:val="24"/>
          <w:szCs w:val="24"/>
        </w:rPr>
        <w:t>#include &lt;AlphiBoard.h&gt;</w:t>
      </w:r>
    </w:p>
    <w:p w14:paraId="4C62A4E0" w14:textId="77777777" w:rsidR="009B0E54" w:rsidRDefault="009B0E54">
      <w:pPr>
        <w:widowControl w:val="0"/>
        <w:adjustRightInd w:val="0"/>
        <w:rPr>
          <w:sz w:val="24"/>
          <w:szCs w:val="24"/>
        </w:rPr>
      </w:pPr>
      <w:r>
        <w:rPr>
          <w:sz w:val="24"/>
          <w:szCs w:val="24"/>
        </w:rPr>
        <w:t>Inheritance diagram for AlphiBoard:</w:t>
      </w:r>
    </w:p>
    <w:p w14:paraId="7F5BF758" w14:textId="354098CA" w:rsidR="009B0E54" w:rsidRDefault="00BA7F81">
      <w:pPr>
        <w:widowControl w:val="0"/>
        <w:adjustRightInd w:val="0"/>
        <w:jc w:val="center"/>
        <w:rPr>
          <w:sz w:val="24"/>
          <w:szCs w:val="24"/>
        </w:rPr>
      </w:pPr>
      <w:r>
        <w:rPr>
          <w:noProof/>
          <w:sz w:val="24"/>
          <w:szCs w:val="24"/>
        </w:rPr>
        <w:drawing>
          <wp:inline distT="0" distB="0" distL="0" distR="0" wp14:anchorId="624EE9BF" wp14:editId="6B9459A9">
            <wp:extent cx="1152525" cy="7620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link="rId13">
                      <a:extLst>
                        <a:ext uri="{28A0092B-C50C-407E-A947-70E740481C1C}">
                          <a14:useLocalDpi xmlns:a14="http://schemas.microsoft.com/office/drawing/2010/main" val="0"/>
                        </a:ext>
                      </a:extLst>
                    </a:blip>
                    <a:srcRect/>
                    <a:stretch>
                      <a:fillRect/>
                    </a:stretch>
                  </pic:blipFill>
                  <pic:spPr bwMode="auto">
                    <a:xfrm>
                      <a:off x="0" y="0"/>
                      <a:ext cx="1152525" cy="762000"/>
                    </a:xfrm>
                    <a:prstGeom prst="rect">
                      <a:avLst/>
                    </a:prstGeom>
                    <a:noFill/>
                    <a:ln>
                      <a:noFill/>
                    </a:ln>
                  </pic:spPr>
                </pic:pic>
              </a:graphicData>
            </a:graphic>
          </wp:inline>
        </w:drawing>
      </w:r>
    </w:p>
    <w:p w14:paraId="062CE03C" w14:textId="77777777" w:rsidR="009B0E54" w:rsidRDefault="009B0E54">
      <w:pPr>
        <w:pStyle w:val="Heading3"/>
      </w:pPr>
      <w:r>
        <w:t>Public Member Functions</w:t>
      </w:r>
    </w:p>
    <w:p w14:paraId="02A31B9E" w14:textId="77777777" w:rsidR="009B0E54" w:rsidRDefault="009B0E54">
      <w:pPr>
        <w:pStyle w:val="ListBullet0"/>
      </w:pPr>
      <w:r>
        <w:rPr>
          <w:b/>
          <w:bCs/>
        </w:rPr>
        <w:t>AlphiBoard</w:t>
      </w:r>
      <w:r>
        <w:t xml:space="preserve"> (UINT16 vendorId, UINT16 deviceId)</w:t>
      </w:r>
    </w:p>
    <w:p w14:paraId="46672A41" w14:textId="77777777" w:rsidR="009B0E54" w:rsidRDefault="009B0E54">
      <w:pPr>
        <w:pStyle w:val="ListBullet0"/>
      </w:pPr>
      <w:r>
        <w:rPr>
          <w:b/>
          <w:bCs/>
        </w:rPr>
        <w:t>~AlphiBoard</w:t>
      </w:r>
      <w:r>
        <w:t xml:space="preserve"> (void)</w:t>
      </w:r>
    </w:p>
    <w:p w14:paraId="7ECCDFBF" w14:textId="77777777" w:rsidR="009B0E54" w:rsidRDefault="009B0E54">
      <w:pPr>
        <w:pStyle w:val="ListContinue1"/>
        <w:rPr>
          <w:i/>
          <w:iCs/>
        </w:rPr>
      </w:pPr>
      <w:r>
        <w:rPr>
          <w:i/>
          <w:iCs/>
        </w:rPr>
        <w:t xml:space="preserve">Destructor. </w:t>
      </w:r>
    </w:p>
    <w:p w14:paraId="14B094F4" w14:textId="77777777" w:rsidR="009B0E54" w:rsidRDefault="009B0E54">
      <w:pPr>
        <w:pStyle w:val="ListContinue1"/>
      </w:pPr>
    </w:p>
    <w:p w14:paraId="554F2423" w14:textId="77777777" w:rsidR="009B0E54" w:rsidRDefault="009B0E54">
      <w:pPr>
        <w:pStyle w:val="ListBullet0"/>
      </w:pPr>
      <w:r>
        <w:rPr>
          <w:b/>
          <w:bCs/>
        </w:rPr>
        <w:t>HRESULT</w:t>
      </w:r>
      <w:r>
        <w:t xml:space="preserve"> </w:t>
      </w:r>
      <w:r>
        <w:rPr>
          <w:b/>
          <w:bCs/>
        </w:rPr>
        <w:t>Open</w:t>
      </w:r>
      <w:r>
        <w:t xml:space="preserve"> (int brdNbr)</w:t>
      </w:r>
    </w:p>
    <w:p w14:paraId="582A4834" w14:textId="77777777" w:rsidR="009B0E54" w:rsidRDefault="009B0E54">
      <w:pPr>
        <w:pStyle w:val="ListContinue1"/>
        <w:rPr>
          <w:i/>
          <w:iCs/>
        </w:rPr>
      </w:pPr>
      <w:r>
        <w:rPr>
          <w:i/>
          <w:iCs/>
        </w:rPr>
        <w:t xml:space="preserve">Open a board. </w:t>
      </w:r>
    </w:p>
    <w:p w14:paraId="6920C589" w14:textId="77777777" w:rsidR="009B0E54" w:rsidRDefault="009B0E54">
      <w:pPr>
        <w:pStyle w:val="ListContinue1"/>
      </w:pPr>
    </w:p>
    <w:p w14:paraId="29470006" w14:textId="77777777" w:rsidR="009B0E54" w:rsidRDefault="009B0E54">
      <w:pPr>
        <w:pStyle w:val="ListBullet0"/>
      </w:pPr>
      <w:r>
        <w:t xml:space="preserve">DWORD </w:t>
      </w:r>
      <w:r>
        <w:rPr>
          <w:b/>
          <w:bCs/>
        </w:rPr>
        <w:t>reset</w:t>
      </w:r>
      <w:r>
        <w:t xml:space="preserve"> ()</w:t>
      </w:r>
    </w:p>
    <w:p w14:paraId="23D8A532" w14:textId="77777777" w:rsidR="009B0E54" w:rsidRDefault="009B0E54">
      <w:pPr>
        <w:pStyle w:val="ListContinue1"/>
        <w:rPr>
          <w:i/>
          <w:iCs/>
        </w:rPr>
      </w:pPr>
      <w:r>
        <w:rPr>
          <w:i/>
          <w:iCs/>
        </w:rPr>
        <w:t xml:space="preserve">reset some of the board resources </w:t>
      </w:r>
    </w:p>
    <w:p w14:paraId="49463FC9" w14:textId="77777777" w:rsidR="009B0E54" w:rsidRDefault="009B0E54">
      <w:pPr>
        <w:pStyle w:val="ListContinue1"/>
      </w:pPr>
    </w:p>
    <w:p w14:paraId="2709ECF2" w14:textId="77777777" w:rsidR="009B0E54" w:rsidRDefault="009B0E54">
      <w:pPr>
        <w:pStyle w:val="ListBullet0"/>
      </w:pPr>
      <w:r>
        <w:t xml:space="preserve">uint32_t </w:t>
      </w:r>
      <w:r>
        <w:rPr>
          <w:b/>
          <w:bCs/>
        </w:rPr>
        <w:t>getFpgaID</w:t>
      </w:r>
      <w:r>
        <w:t xml:space="preserve"> ()</w:t>
      </w:r>
    </w:p>
    <w:p w14:paraId="42D3BB1C" w14:textId="77777777" w:rsidR="009B0E54" w:rsidRDefault="009B0E54">
      <w:pPr>
        <w:pStyle w:val="ListContinue1"/>
        <w:rPr>
          <w:i/>
          <w:iCs/>
        </w:rPr>
      </w:pPr>
      <w:r>
        <w:rPr>
          <w:i/>
          <w:iCs/>
        </w:rPr>
        <w:t xml:space="preserve">Get the FPGA ID of. </w:t>
      </w:r>
    </w:p>
    <w:p w14:paraId="4FBDE7AE" w14:textId="77777777" w:rsidR="009B0E54" w:rsidRDefault="009B0E54">
      <w:pPr>
        <w:pStyle w:val="ListContinue1"/>
      </w:pPr>
    </w:p>
    <w:p w14:paraId="436DD521" w14:textId="77777777" w:rsidR="009B0E54" w:rsidRDefault="009B0E54">
      <w:pPr>
        <w:pStyle w:val="ListBullet0"/>
      </w:pPr>
      <w:r>
        <w:t xml:space="preserve">time_t </w:t>
      </w:r>
      <w:r>
        <w:rPr>
          <w:b/>
          <w:bCs/>
        </w:rPr>
        <w:t>getFpgaTimeStamp</w:t>
      </w:r>
      <w:r>
        <w:t xml:space="preserve"> ()</w:t>
      </w:r>
    </w:p>
    <w:p w14:paraId="67962170" w14:textId="77777777" w:rsidR="009B0E54" w:rsidRDefault="009B0E54">
      <w:pPr>
        <w:pStyle w:val="ListContinue1"/>
        <w:rPr>
          <w:i/>
          <w:iCs/>
        </w:rPr>
      </w:pPr>
      <w:r>
        <w:rPr>
          <w:i/>
          <w:iCs/>
        </w:rPr>
        <w:t xml:space="preserve">Return the timestamp corresponding to when the FPGA was compiled. </w:t>
      </w:r>
    </w:p>
    <w:p w14:paraId="058DA659" w14:textId="77777777" w:rsidR="009B0E54" w:rsidRDefault="009B0E54">
      <w:pPr>
        <w:pStyle w:val="ListContinue1"/>
      </w:pPr>
    </w:p>
    <w:p w14:paraId="263363F3" w14:textId="77777777" w:rsidR="009B0E54" w:rsidRDefault="009B0E54">
      <w:pPr>
        <w:pStyle w:val="ListBullet0"/>
      </w:pPr>
      <w:r>
        <w:t xml:space="preserve">void </w:t>
      </w:r>
      <w:r>
        <w:rPr>
          <w:b/>
          <w:bCs/>
        </w:rPr>
        <w:t>setVerbose</w:t>
      </w:r>
      <w:r>
        <w:t xml:space="preserve"> (int </w:t>
      </w:r>
      <w:r>
        <w:rPr>
          <w:b/>
          <w:bCs/>
        </w:rPr>
        <w:t>verbose</w:t>
      </w:r>
      <w:r>
        <w:t>)</w:t>
      </w:r>
    </w:p>
    <w:p w14:paraId="1C8E1CEC" w14:textId="77777777" w:rsidR="009B0E54" w:rsidRDefault="009B0E54">
      <w:pPr>
        <w:pStyle w:val="ListContinue1"/>
        <w:rPr>
          <w:i/>
          <w:iCs/>
        </w:rPr>
      </w:pPr>
      <w:r>
        <w:rPr>
          <w:i/>
          <w:iCs/>
        </w:rPr>
        <w:t xml:space="preserve">set the verbose flag </w:t>
      </w:r>
    </w:p>
    <w:p w14:paraId="12F853B1" w14:textId="77777777" w:rsidR="009B0E54" w:rsidRDefault="009B0E54">
      <w:pPr>
        <w:pStyle w:val="ListContinue1"/>
      </w:pPr>
    </w:p>
    <w:p w14:paraId="5BAF6B7D" w14:textId="77777777" w:rsidR="009B0E54" w:rsidRDefault="009B0E54">
      <w:pPr>
        <w:pStyle w:val="ListBullet0"/>
      </w:pPr>
      <w:r>
        <w:t xml:space="preserve">bool </w:t>
      </w:r>
      <w:r>
        <w:rPr>
          <w:b/>
          <w:bCs/>
        </w:rPr>
        <w:t>IsValidDevice</w:t>
      </w:r>
      <w:r>
        <w:t xml:space="preserve"> (const CHAR *sFunc)</w:t>
      </w:r>
    </w:p>
    <w:p w14:paraId="73BB9178" w14:textId="77777777" w:rsidR="009B0E54" w:rsidRDefault="009B0E54">
      <w:pPr>
        <w:pStyle w:val="ListContinue1"/>
        <w:rPr>
          <w:i/>
          <w:iCs/>
        </w:rPr>
      </w:pPr>
      <w:r>
        <w:rPr>
          <w:i/>
          <w:iCs/>
        </w:rPr>
        <w:t xml:space="preserve">Validate a WDC device handle. </w:t>
      </w:r>
    </w:p>
    <w:p w14:paraId="7DC89A7B" w14:textId="77777777" w:rsidR="009B0E54" w:rsidRDefault="009B0E54">
      <w:pPr>
        <w:pStyle w:val="ListContinue1"/>
      </w:pPr>
    </w:p>
    <w:p w14:paraId="13DB647C" w14:textId="77777777" w:rsidR="009B0E54" w:rsidRDefault="009B0E54">
      <w:pPr>
        <w:pStyle w:val="ListBullet0"/>
      </w:pPr>
      <w:r>
        <w:t xml:space="preserve">DWORD </w:t>
      </w:r>
      <w:r>
        <w:rPr>
          <w:b/>
          <w:bCs/>
        </w:rPr>
        <w:t>hookInterruptServiceRoutine</w:t>
      </w:r>
      <w:r>
        <w:t xml:space="preserve"> (uint32_t mask, </w:t>
      </w:r>
      <w:r>
        <w:rPr>
          <w:b/>
          <w:bCs/>
        </w:rPr>
        <w:t>MINIPCIE_INT_HANDLER</w:t>
      </w:r>
      <w:r>
        <w:t xml:space="preserve"> uicr, void *userData)</w:t>
      </w:r>
    </w:p>
    <w:p w14:paraId="62AAB001" w14:textId="77777777" w:rsidR="009B0E54" w:rsidRDefault="009B0E54">
      <w:pPr>
        <w:pStyle w:val="ListContinue1"/>
        <w:rPr>
          <w:i/>
          <w:iCs/>
        </w:rPr>
      </w:pPr>
      <w:r>
        <w:rPr>
          <w:i/>
          <w:iCs/>
        </w:rPr>
        <w:t xml:space="preserve">Setup the interrupt of the board. </w:t>
      </w:r>
    </w:p>
    <w:p w14:paraId="492EF0BA" w14:textId="77777777" w:rsidR="009B0E54" w:rsidRDefault="009B0E54">
      <w:pPr>
        <w:pStyle w:val="ListContinue1"/>
      </w:pPr>
    </w:p>
    <w:p w14:paraId="28D5EBA9" w14:textId="77777777" w:rsidR="009B0E54" w:rsidRDefault="009B0E54">
      <w:pPr>
        <w:pStyle w:val="ListBullet0"/>
      </w:pPr>
      <w:r>
        <w:t xml:space="preserve">DWORD </w:t>
      </w:r>
      <w:r>
        <w:rPr>
          <w:b/>
          <w:bCs/>
        </w:rPr>
        <w:t>hookInterruptServiceRoutine</w:t>
      </w:r>
      <w:r>
        <w:t xml:space="preserve"> (</w:t>
      </w:r>
      <w:r>
        <w:rPr>
          <w:b/>
          <w:bCs/>
        </w:rPr>
        <w:t>MINIPCIE_INT_HANDLER</w:t>
      </w:r>
      <w:r>
        <w:t xml:space="preserve"> uicr)</w:t>
      </w:r>
    </w:p>
    <w:p w14:paraId="31BE6EF0" w14:textId="77777777" w:rsidR="009B0E54" w:rsidRDefault="009B0E54">
      <w:pPr>
        <w:pStyle w:val="ListContinue1"/>
        <w:rPr>
          <w:i/>
          <w:iCs/>
        </w:rPr>
      </w:pPr>
      <w:r>
        <w:rPr>
          <w:i/>
          <w:iCs/>
        </w:rPr>
        <w:t xml:space="preserve">Set an interrupt handling routine. </w:t>
      </w:r>
    </w:p>
    <w:p w14:paraId="71B2BE08" w14:textId="77777777" w:rsidR="009B0E54" w:rsidRDefault="009B0E54">
      <w:pPr>
        <w:pStyle w:val="ListContinue1"/>
      </w:pPr>
    </w:p>
    <w:p w14:paraId="713138BB" w14:textId="77777777" w:rsidR="009B0E54" w:rsidRDefault="009B0E54">
      <w:pPr>
        <w:pStyle w:val="ListBullet0"/>
      </w:pPr>
      <w:r>
        <w:t xml:space="preserve">DWORD </w:t>
      </w:r>
      <w:r>
        <w:rPr>
          <w:b/>
          <w:bCs/>
        </w:rPr>
        <w:t>getIntResults</w:t>
      </w:r>
      <w:r>
        <w:t xml:space="preserve"> (</w:t>
      </w:r>
      <w:r>
        <w:rPr>
          <w:b/>
          <w:bCs/>
        </w:rPr>
        <w:t>MINIPCIE_INT_RESULT</w:t>
      </w:r>
      <w:r>
        <w:t xml:space="preserve"> *intResult)</w:t>
      </w:r>
    </w:p>
    <w:p w14:paraId="085A59A5" w14:textId="77777777" w:rsidR="009B0E54" w:rsidRDefault="009B0E54">
      <w:pPr>
        <w:pStyle w:val="ListBullet0"/>
      </w:pPr>
      <w:r>
        <w:t xml:space="preserve">DWORD </w:t>
      </w:r>
      <w:r>
        <w:rPr>
          <w:b/>
          <w:bCs/>
        </w:rPr>
        <w:t>unhookInterruptServiceRoutine</w:t>
      </w:r>
      <w:r>
        <w:t xml:space="preserve"> ()</w:t>
      </w:r>
    </w:p>
    <w:p w14:paraId="0D2DBE39" w14:textId="77777777" w:rsidR="009B0E54" w:rsidRDefault="009B0E54">
      <w:pPr>
        <w:pStyle w:val="ListContinue1"/>
        <w:rPr>
          <w:i/>
          <w:iCs/>
        </w:rPr>
      </w:pPr>
      <w:r>
        <w:rPr>
          <w:i/>
          <w:iCs/>
        </w:rPr>
        <w:t xml:space="preserve">Disable the board interrupt. </w:t>
      </w:r>
    </w:p>
    <w:p w14:paraId="2EE75BC9" w14:textId="77777777" w:rsidR="009B0E54" w:rsidRDefault="009B0E54">
      <w:pPr>
        <w:pStyle w:val="ListContinue1"/>
      </w:pPr>
    </w:p>
    <w:p w14:paraId="7CB90801" w14:textId="77777777" w:rsidR="009B0E54" w:rsidRPr="009B0E54" w:rsidRDefault="009B0E54">
      <w:pPr>
        <w:pStyle w:val="ListBullet0"/>
        <w:rPr>
          <w:lang w:val="fr-FR"/>
        </w:rPr>
      </w:pPr>
      <w:r w:rsidRPr="009B0E54">
        <w:rPr>
          <w:lang w:val="fr-FR"/>
        </w:rPr>
        <w:t xml:space="preserve">DWORD </w:t>
      </w:r>
      <w:r w:rsidRPr="009B0E54">
        <w:rPr>
          <w:b/>
          <w:bCs/>
          <w:lang w:val="fr-FR"/>
        </w:rPr>
        <w:t>enableInterrupts</w:t>
      </w:r>
      <w:r w:rsidRPr="009B0E54">
        <w:rPr>
          <w:lang w:val="fr-FR"/>
        </w:rPr>
        <w:t xml:space="preserve"> (uint16_t mask=0xffff)</w:t>
      </w:r>
    </w:p>
    <w:p w14:paraId="61751455" w14:textId="77777777" w:rsidR="009B0E54" w:rsidRDefault="009B0E54">
      <w:pPr>
        <w:pStyle w:val="ListContinue1"/>
        <w:rPr>
          <w:i/>
          <w:iCs/>
        </w:rPr>
      </w:pPr>
      <w:r>
        <w:rPr>
          <w:i/>
          <w:iCs/>
        </w:rPr>
        <w:lastRenderedPageBreak/>
        <w:t xml:space="preserve">Enable PCIe interrupts. </w:t>
      </w:r>
    </w:p>
    <w:p w14:paraId="6399F863" w14:textId="77777777" w:rsidR="009B0E54" w:rsidRDefault="009B0E54">
      <w:pPr>
        <w:pStyle w:val="ListContinue1"/>
      </w:pPr>
    </w:p>
    <w:p w14:paraId="24DAE34E" w14:textId="77777777" w:rsidR="009B0E54" w:rsidRDefault="009B0E54">
      <w:pPr>
        <w:pStyle w:val="ListBullet0"/>
      </w:pPr>
      <w:r>
        <w:t xml:space="preserve">DWORD </w:t>
      </w:r>
      <w:r>
        <w:rPr>
          <w:b/>
          <w:bCs/>
        </w:rPr>
        <w:t>disableInterrupts</w:t>
      </w:r>
      <w:r>
        <w:t xml:space="preserve"> ()</w:t>
      </w:r>
    </w:p>
    <w:p w14:paraId="7C4EEC0B" w14:textId="77777777" w:rsidR="009B0E54" w:rsidRDefault="009B0E54">
      <w:pPr>
        <w:pStyle w:val="ListContinue1"/>
        <w:rPr>
          <w:i/>
          <w:iCs/>
        </w:rPr>
      </w:pPr>
      <w:r>
        <w:rPr>
          <w:i/>
          <w:iCs/>
        </w:rPr>
        <w:t xml:space="preserve">Disable PCIe interrupts. </w:t>
      </w:r>
    </w:p>
    <w:p w14:paraId="7AC2517C" w14:textId="77777777" w:rsidR="009B0E54" w:rsidRDefault="009B0E54">
      <w:pPr>
        <w:pStyle w:val="ListContinue1"/>
      </w:pPr>
    </w:p>
    <w:p w14:paraId="0BBD0D0B" w14:textId="77777777" w:rsidR="009B0E54" w:rsidRDefault="009B0E54">
      <w:pPr>
        <w:pStyle w:val="ListBullet0"/>
      </w:pPr>
      <w:r>
        <w:t xml:space="preserve">DWORD </w:t>
      </w:r>
      <w:r>
        <w:rPr>
          <w:b/>
          <w:bCs/>
        </w:rPr>
        <w:t>Close</w:t>
      </w:r>
      <w:r>
        <w:t xml:space="preserve"> ()</w:t>
      </w:r>
    </w:p>
    <w:p w14:paraId="6EAA105F" w14:textId="77777777" w:rsidR="009B0E54" w:rsidRDefault="009B0E54">
      <w:pPr>
        <w:pStyle w:val="ListContinue1"/>
        <w:rPr>
          <w:i/>
          <w:iCs/>
        </w:rPr>
      </w:pPr>
      <w:r>
        <w:rPr>
          <w:i/>
          <w:iCs/>
        </w:rPr>
        <w:t xml:space="preserve">Close a device handle. </w:t>
      </w:r>
    </w:p>
    <w:p w14:paraId="0D430141" w14:textId="77777777" w:rsidR="009B0E54" w:rsidRDefault="009B0E54">
      <w:pPr>
        <w:pStyle w:val="ListContinue1"/>
      </w:pPr>
    </w:p>
    <w:p w14:paraId="5E93CE16" w14:textId="77777777" w:rsidR="009B0E54" w:rsidRDefault="009B0E54">
      <w:pPr>
        <w:pStyle w:val="ListBullet0"/>
      </w:pPr>
      <w:r>
        <w:t xml:space="preserve">volatile void * </w:t>
      </w:r>
      <w:r>
        <w:rPr>
          <w:b/>
          <w:bCs/>
        </w:rPr>
        <w:t>getBar0Address</w:t>
      </w:r>
      <w:r>
        <w:t xml:space="preserve"> (size_t offset)</w:t>
      </w:r>
    </w:p>
    <w:p w14:paraId="67561A06" w14:textId="77777777" w:rsidR="009B0E54" w:rsidRDefault="009B0E54">
      <w:pPr>
        <w:pStyle w:val="ListContinue1"/>
        <w:rPr>
          <w:i/>
          <w:iCs/>
        </w:rPr>
      </w:pPr>
      <w:r>
        <w:rPr>
          <w:i/>
          <w:iCs/>
        </w:rPr>
        <w:t xml:space="preserve">Return a pointer to an object in BAR 0. </w:t>
      </w:r>
    </w:p>
    <w:p w14:paraId="6D3157EE" w14:textId="77777777" w:rsidR="009B0E54" w:rsidRDefault="009B0E54">
      <w:pPr>
        <w:pStyle w:val="ListContinue1"/>
      </w:pPr>
    </w:p>
    <w:p w14:paraId="19073A0D" w14:textId="77777777" w:rsidR="009B0E54" w:rsidRDefault="009B0E54">
      <w:pPr>
        <w:pStyle w:val="ListBullet0"/>
      </w:pPr>
      <w:r>
        <w:t xml:space="preserve">volatile void * </w:t>
      </w:r>
      <w:r>
        <w:rPr>
          <w:b/>
          <w:bCs/>
        </w:rPr>
        <w:t>getBar2Address</w:t>
      </w:r>
      <w:r>
        <w:t xml:space="preserve"> (size_t offset)</w:t>
      </w:r>
    </w:p>
    <w:p w14:paraId="454AD07A" w14:textId="77777777" w:rsidR="009B0E54" w:rsidRDefault="009B0E54">
      <w:pPr>
        <w:pStyle w:val="ListContinue1"/>
        <w:rPr>
          <w:i/>
          <w:iCs/>
        </w:rPr>
      </w:pPr>
      <w:r>
        <w:rPr>
          <w:i/>
          <w:iCs/>
        </w:rPr>
        <w:t xml:space="preserve">Return a pointer to an object in BAR 2. </w:t>
      </w:r>
    </w:p>
    <w:p w14:paraId="622CA44C" w14:textId="77777777" w:rsidR="009B0E54" w:rsidRDefault="009B0E54">
      <w:pPr>
        <w:pStyle w:val="ListContinue1"/>
      </w:pPr>
    </w:p>
    <w:p w14:paraId="65A7D87D" w14:textId="77777777" w:rsidR="009B0E54" w:rsidRDefault="009B0E54">
      <w:pPr>
        <w:pStyle w:val="ListBullet0"/>
      </w:pPr>
      <w:r>
        <w:t xml:space="preserve">volatile void * </w:t>
      </w:r>
      <w:r>
        <w:rPr>
          <w:b/>
          <w:bCs/>
        </w:rPr>
        <w:t>getBar3Address</w:t>
      </w:r>
      <w:r>
        <w:t xml:space="preserve"> (size_t offset)</w:t>
      </w:r>
    </w:p>
    <w:p w14:paraId="73292E4A" w14:textId="77777777" w:rsidR="009B0E54" w:rsidRDefault="009B0E54">
      <w:pPr>
        <w:pStyle w:val="ListContinue1"/>
        <w:rPr>
          <w:i/>
          <w:iCs/>
        </w:rPr>
      </w:pPr>
      <w:r>
        <w:rPr>
          <w:i/>
          <w:iCs/>
        </w:rPr>
        <w:t xml:space="preserve">Return a pointer to an object in BAR 3. </w:t>
      </w:r>
    </w:p>
    <w:p w14:paraId="0DE1C8E4" w14:textId="77777777" w:rsidR="009B0E54" w:rsidRDefault="009B0E54">
      <w:pPr>
        <w:pStyle w:val="ListContinue1"/>
      </w:pPr>
    </w:p>
    <w:p w14:paraId="29E49DFC" w14:textId="77777777" w:rsidR="009B0E54" w:rsidRDefault="009B0E54">
      <w:pPr>
        <w:pStyle w:val="ListBullet0"/>
      </w:pPr>
      <w:r>
        <w:t xml:space="preserve">bool </w:t>
      </w:r>
      <w:r>
        <w:rPr>
          <w:b/>
          <w:bCs/>
        </w:rPr>
        <w:t>DMARoutine</w:t>
      </w:r>
      <w:r>
        <w:t xml:space="preserve"> (DWORD dwDMABufSize, uint32_t u32LocalAddr, bool fPolling, bool fToDev, </w:t>
      </w:r>
      <w:r>
        <w:rPr>
          <w:b/>
          <w:bCs/>
        </w:rPr>
        <w:t>TransferDesc</w:t>
      </w:r>
      <w:r>
        <w:t xml:space="preserve"> *tfrDesc)</w:t>
      </w:r>
    </w:p>
    <w:p w14:paraId="428D8724" w14:textId="77777777" w:rsidR="009B0E54" w:rsidRDefault="009B0E54">
      <w:pPr>
        <w:pStyle w:val="ListBullet0"/>
      </w:pPr>
      <w:r>
        <w:rPr>
          <w:b/>
          <w:bCs/>
        </w:rPr>
        <w:t>PCIeMini_status</w:t>
      </w:r>
      <w:r>
        <w:t xml:space="preserve"> </w:t>
      </w:r>
      <w:r>
        <w:rPr>
          <w:b/>
          <w:bCs/>
        </w:rPr>
        <w:t>DMAOpen</w:t>
      </w:r>
      <w:r>
        <w:t xml:space="preserve"> (uint32_t u32LocalAddr, DWORD dwDMABufSize, bool fToDev, </w:t>
      </w:r>
      <w:r>
        <w:rPr>
          <w:b/>
          <w:bCs/>
        </w:rPr>
        <w:t>TransferDesc</w:t>
      </w:r>
      <w:r>
        <w:t xml:space="preserve"> *tfrDesc)</w:t>
      </w:r>
    </w:p>
    <w:p w14:paraId="4A864B91" w14:textId="77777777" w:rsidR="009B0E54" w:rsidRDefault="009B0E54">
      <w:pPr>
        <w:pStyle w:val="ListContinue1"/>
        <w:rPr>
          <w:i/>
          <w:iCs/>
        </w:rPr>
      </w:pPr>
      <w:r>
        <w:rPr>
          <w:i/>
          <w:iCs/>
        </w:rPr>
        <w:t xml:space="preserve">Allocates and locks a contiguous DMA buffer. </w:t>
      </w:r>
    </w:p>
    <w:p w14:paraId="1D0DCB33" w14:textId="77777777" w:rsidR="009B0E54" w:rsidRDefault="009B0E54">
      <w:pPr>
        <w:pStyle w:val="ListContinue1"/>
      </w:pPr>
    </w:p>
    <w:p w14:paraId="35392EFB" w14:textId="77777777" w:rsidR="009B0E54" w:rsidRDefault="009B0E54">
      <w:pPr>
        <w:pStyle w:val="ListBullet0"/>
      </w:pPr>
      <w:r>
        <w:t xml:space="preserve">void </w:t>
      </w:r>
      <w:r>
        <w:rPr>
          <w:b/>
          <w:bCs/>
        </w:rPr>
        <w:t>DMAClose</w:t>
      </w:r>
      <w:r>
        <w:t xml:space="preserve"> (bool fPolling)</w:t>
      </w:r>
    </w:p>
    <w:p w14:paraId="6DCC29A6" w14:textId="77777777" w:rsidR="009B0E54" w:rsidRDefault="009B0E54">
      <w:pPr>
        <w:pStyle w:val="ListContinue1"/>
        <w:rPr>
          <w:i/>
          <w:iCs/>
        </w:rPr>
      </w:pPr>
      <w:r>
        <w:rPr>
          <w:i/>
          <w:iCs/>
        </w:rPr>
        <w:t xml:space="preserve">Frees a previously allocated contiguous DMA buffer. </w:t>
      </w:r>
    </w:p>
    <w:p w14:paraId="4C66B6AC" w14:textId="77777777" w:rsidR="009B0E54" w:rsidRDefault="009B0E54">
      <w:pPr>
        <w:pStyle w:val="ListContinue1"/>
      </w:pPr>
    </w:p>
    <w:p w14:paraId="1B7AB795" w14:textId="77777777" w:rsidR="009B0E54" w:rsidRDefault="009B0E54">
      <w:pPr>
        <w:pStyle w:val="ListBullet0"/>
      </w:pPr>
      <w:r>
        <w:t xml:space="preserve">void </w:t>
      </w:r>
      <w:r>
        <w:rPr>
          <w:b/>
          <w:bCs/>
        </w:rPr>
        <w:t>DMATransfer</w:t>
      </w:r>
      <w:r>
        <w:t xml:space="preserve"> (</w:t>
      </w:r>
      <w:r>
        <w:rPr>
          <w:b/>
          <w:bCs/>
        </w:rPr>
        <w:t>TransferDesc</w:t>
      </w:r>
      <w:r>
        <w:t xml:space="preserve"> *tfrDesc, bool fPolling)</w:t>
      </w:r>
    </w:p>
    <w:p w14:paraId="4DE19377" w14:textId="77777777" w:rsidR="009B0E54" w:rsidRDefault="009B0E54">
      <w:pPr>
        <w:pStyle w:val="ListBullet0"/>
      </w:pPr>
      <w:r>
        <w:t xml:space="preserve">virtual void </w:t>
      </w:r>
      <w:r>
        <w:rPr>
          <w:b/>
          <w:bCs/>
        </w:rPr>
        <w:t>hwDMAStart</w:t>
      </w:r>
      <w:r>
        <w:t xml:space="preserve"> (</w:t>
      </w:r>
      <w:r>
        <w:rPr>
          <w:b/>
          <w:bCs/>
        </w:rPr>
        <w:t>TransferDesc</w:t>
      </w:r>
      <w:r>
        <w:t xml:space="preserve"> *tfrDesc)</w:t>
      </w:r>
    </w:p>
    <w:p w14:paraId="61E308E1" w14:textId="77777777" w:rsidR="009B0E54" w:rsidRDefault="009B0E54">
      <w:pPr>
        <w:pStyle w:val="ListBullet0"/>
      </w:pPr>
      <w:r>
        <w:t xml:space="preserve">virtual bool </w:t>
      </w:r>
      <w:r>
        <w:rPr>
          <w:b/>
          <w:bCs/>
        </w:rPr>
        <w:t>hwDMAWaitForCompletion</w:t>
      </w:r>
      <w:r>
        <w:t xml:space="preserve"> (</w:t>
      </w:r>
      <w:r>
        <w:rPr>
          <w:b/>
          <w:bCs/>
        </w:rPr>
        <w:t>TransferDesc</w:t>
      </w:r>
      <w:r>
        <w:t xml:space="preserve"> *tfrDesc, bool fPolling)</w:t>
      </w:r>
    </w:p>
    <w:p w14:paraId="5DD898F9" w14:textId="77777777" w:rsidR="009B0E54" w:rsidRDefault="009B0E54">
      <w:pPr>
        <w:pStyle w:val="ListBullet0"/>
      </w:pPr>
      <w:r>
        <w:t xml:space="preserve">virtual bool </w:t>
      </w:r>
      <w:r>
        <w:rPr>
          <w:b/>
          <w:bCs/>
        </w:rPr>
        <w:t>hwDMAInterruptEnable</w:t>
      </w:r>
      <w:r>
        <w:t xml:space="preserve"> (</w:t>
      </w:r>
      <w:r>
        <w:rPr>
          <w:b/>
          <w:bCs/>
        </w:rPr>
        <w:t>MINIPCIE_INT_HANDLER</w:t>
      </w:r>
      <w:r>
        <w:t xml:space="preserve"> </w:t>
      </w:r>
      <w:r>
        <w:rPr>
          <w:b/>
          <w:bCs/>
        </w:rPr>
        <w:t>MyDmaIntHandler</w:t>
      </w:r>
      <w:r>
        <w:t>, void *pDMA)</w:t>
      </w:r>
    </w:p>
    <w:p w14:paraId="59715E40" w14:textId="77777777" w:rsidR="009B0E54" w:rsidRDefault="009B0E54">
      <w:pPr>
        <w:pStyle w:val="ListBullet0"/>
      </w:pPr>
      <w:r>
        <w:t xml:space="preserve">virtual void </w:t>
      </w:r>
      <w:r>
        <w:rPr>
          <w:b/>
          <w:bCs/>
        </w:rPr>
        <w:t>hwDMAInterruptDisable</w:t>
      </w:r>
      <w:r>
        <w:t xml:space="preserve"> ()</w:t>
      </w:r>
    </w:p>
    <w:p w14:paraId="6D399643" w14:textId="77777777" w:rsidR="009B0E54" w:rsidRDefault="009B0E54">
      <w:pPr>
        <w:pStyle w:val="ListBullet0"/>
      </w:pPr>
      <w:r>
        <w:t xml:space="preserve">virtual void </w:t>
      </w:r>
      <w:r>
        <w:rPr>
          <w:b/>
          <w:bCs/>
        </w:rPr>
        <w:t>hwDMAProgram</w:t>
      </w:r>
      <w:r>
        <w:t xml:space="preserve"> (WD_DMA_PAGE *Page, DWORD dwPages, bool fToDev, uint32_t u32LocalAddr, </w:t>
      </w:r>
      <w:r>
        <w:rPr>
          <w:b/>
          <w:bCs/>
        </w:rPr>
        <w:t>TransferDesc</w:t>
      </w:r>
      <w:r>
        <w:t xml:space="preserve"> *tfrDesc)</w:t>
      </w:r>
    </w:p>
    <w:p w14:paraId="55468073" w14:textId="77777777" w:rsidR="009B0E54" w:rsidRDefault="009B0E54">
      <w:pPr>
        <w:pStyle w:val="Heading3"/>
      </w:pPr>
      <w:r>
        <w:t>Static Public Member Functions</w:t>
      </w:r>
    </w:p>
    <w:p w14:paraId="0CBA9C37" w14:textId="77777777" w:rsidR="009B0E54" w:rsidRDefault="009B0E54">
      <w:pPr>
        <w:pStyle w:val="ListBullet0"/>
      </w:pPr>
      <w:r>
        <w:t xml:space="preserve">static void </w:t>
      </w:r>
      <w:r>
        <w:rPr>
          <w:b/>
          <w:bCs/>
        </w:rPr>
        <w:t>MsSleep</w:t>
      </w:r>
      <w:r>
        <w:t xml:space="preserve"> (int ms)</w:t>
      </w:r>
    </w:p>
    <w:p w14:paraId="6E0794B0" w14:textId="77777777" w:rsidR="009B0E54" w:rsidRDefault="009B0E54">
      <w:pPr>
        <w:pStyle w:val="ListContinue1"/>
        <w:rPr>
          <w:i/>
          <w:iCs/>
        </w:rPr>
      </w:pPr>
      <w:r>
        <w:rPr>
          <w:i/>
          <w:iCs/>
        </w:rPr>
        <w:t xml:space="preserve">Millisecond Delay Function. </w:t>
      </w:r>
    </w:p>
    <w:p w14:paraId="33E0124F" w14:textId="77777777" w:rsidR="009B0E54" w:rsidRDefault="009B0E54">
      <w:pPr>
        <w:pStyle w:val="ListContinue1"/>
      </w:pPr>
    </w:p>
    <w:p w14:paraId="362B299B" w14:textId="77777777" w:rsidR="009B0E54" w:rsidRDefault="009B0E54">
      <w:pPr>
        <w:pStyle w:val="Heading3"/>
      </w:pPr>
      <w:r>
        <w:t>Public Attributes</w:t>
      </w:r>
    </w:p>
    <w:p w14:paraId="30E7EF09" w14:textId="77777777" w:rsidR="009B0E54" w:rsidRDefault="009B0E54">
      <w:pPr>
        <w:pStyle w:val="ListBullet0"/>
      </w:pPr>
      <w:r>
        <w:rPr>
          <w:b/>
          <w:bCs/>
        </w:rPr>
        <w:t>LinearAddress</w:t>
      </w:r>
      <w:r>
        <w:t xml:space="preserve"> </w:t>
      </w:r>
      <w:r>
        <w:rPr>
          <w:b/>
          <w:bCs/>
        </w:rPr>
        <w:t>bar0</w:t>
      </w:r>
    </w:p>
    <w:p w14:paraId="4CC9E9EF" w14:textId="77777777" w:rsidR="009B0E54" w:rsidRDefault="009B0E54">
      <w:pPr>
        <w:pStyle w:val="ListContinue1"/>
        <w:rPr>
          <w:i/>
          <w:iCs/>
        </w:rPr>
      </w:pPr>
      <w:r>
        <w:rPr>
          <w:i/>
          <w:iCs/>
        </w:rPr>
        <w:t xml:space="preserve">Memory descriptor for the BAR0 in user memory. </w:t>
      </w:r>
    </w:p>
    <w:p w14:paraId="79206278" w14:textId="77777777" w:rsidR="009B0E54" w:rsidRDefault="009B0E54">
      <w:pPr>
        <w:pStyle w:val="ListContinue1"/>
      </w:pPr>
    </w:p>
    <w:p w14:paraId="6A6E7DF7" w14:textId="77777777" w:rsidR="009B0E54" w:rsidRDefault="009B0E54">
      <w:pPr>
        <w:pStyle w:val="ListBullet0"/>
      </w:pPr>
      <w:r>
        <w:rPr>
          <w:b/>
          <w:bCs/>
        </w:rPr>
        <w:t>LinearAddress</w:t>
      </w:r>
      <w:r>
        <w:t xml:space="preserve"> </w:t>
      </w:r>
      <w:r>
        <w:rPr>
          <w:b/>
          <w:bCs/>
        </w:rPr>
        <w:t>bar2</w:t>
      </w:r>
    </w:p>
    <w:p w14:paraId="2BE36DFC" w14:textId="77777777" w:rsidR="009B0E54" w:rsidRDefault="009B0E54">
      <w:pPr>
        <w:pStyle w:val="ListContinue1"/>
        <w:rPr>
          <w:i/>
          <w:iCs/>
        </w:rPr>
      </w:pPr>
      <w:r>
        <w:rPr>
          <w:i/>
          <w:iCs/>
        </w:rPr>
        <w:t xml:space="preserve">Memory descriptor for the BAR2 in user memory. </w:t>
      </w:r>
    </w:p>
    <w:p w14:paraId="4EFF1CAF" w14:textId="77777777" w:rsidR="009B0E54" w:rsidRDefault="009B0E54">
      <w:pPr>
        <w:pStyle w:val="ListContinue1"/>
      </w:pPr>
    </w:p>
    <w:p w14:paraId="2BFC51FF" w14:textId="77777777" w:rsidR="009B0E54" w:rsidRDefault="009B0E54">
      <w:pPr>
        <w:pStyle w:val="ListBullet0"/>
      </w:pPr>
      <w:r>
        <w:rPr>
          <w:b/>
          <w:bCs/>
        </w:rPr>
        <w:t>LinearAddress</w:t>
      </w:r>
      <w:r>
        <w:t xml:space="preserve"> </w:t>
      </w:r>
      <w:r>
        <w:rPr>
          <w:b/>
          <w:bCs/>
        </w:rPr>
        <w:t>bar3</w:t>
      </w:r>
    </w:p>
    <w:p w14:paraId="09E2771C" w14:textId="77777777" w:rsidR="009B0E54" w:rsidRDefault="009B0E54">
      <w:pPr>
        <w:pStyle w:val="ListContinue1"/>
        <w:rPr>
          <w:i/>
          <w:iCs/>
        </w:rPr>
      </w:pPr>
      <w:r>
        <w:rPr>
          <w:i/>
          <w:iCs/>
        </w:rPr>
        <w:t xml:space="preserve">Memory descriptor for the BAR3 in user memory. </w:t>
      </w:r>
    </w:p>
    <w:p w14:paraId="50002DFC" w14:textId="77777777" w:rsidR="009B0E54" w:rsidRDefault="009B0E54">
      <w:pPr>
        <w:pStyle w:val="ListContinue1"/>
      </w:pPr>
    </w:p>
    <w:p w14:paraId="31F0FAF5" w14:textId="77777777" w:rsidR="009B0E54" w:rsidRDefault="009B0E54">
      <w:pPr>
        <w:pStyle w:val="ListBullet0"/>
      </w:pPr>
      <w:r>
        <w:rPr>
          <w:b/>
          <w:bCs/>
        </w:rPr>
        <w:t>PcieCra</w:t>
      </w:r>
      <w:r>
        <w:t xml:space="preserve"> * </w:t>
      </w:r>
      <w:r>
        <w:rPr>
          <w:b/>
          <w:bCs/>
        </w:rPr>
        <w:t>cra</w:t>
      </w:r>
    </w:p>
    <w:p w14:paraId="04D85DC0" w14:textId="77777777" w:rsidR="009B0E54" w:rsidRDefault="009B0E54">
      <w:pPr>
        <w:pStyle w:val="ListContinue1"/>
        <w:rPr>
          <w:i/>
          <w:iCs/>
        </w:rPr>
      </w:pPr>
      <w:r>
        <w:rPr>
          <w:i/>
          <w:iCs/>
        </w:rPr>
        <w:t xml:space="preserve">PCIe Interface instance. </w:t>
      </w:r>
    </w:p>
    <w:p w14:paraId="7B9152EE" w14:textId="77777777" w:rsidR="009B0E54" w:rsidRDefault="009B0E54">
      <w:pPr>
        <w:pStyle w:val="ListContinue1"/>
      </w:pPr>
    </w:p>
    <w:p w14:paraId="11277FE8" w14:textId="77777777" w:rsidR="009B0E54" w:rsidRDefault="009B0E54">
      <w:pPr>
        <w:pStyle w:val="ListBullet0"/>
      </w:pPr>
      <w:r>
        <w:rPr>
          <w:b/>
          <w:bCs/>
        </w:rPr>
        <w:t>BoardVersion</w:t>
      </w:r>
      <w:r>
        <w:t xml:space="preserve"> * </w:t>
      </w:r>
      <w:r>
        <w:rPr>
          <w:b/>
          <w:bCs/>
        </w:rPr>
        <w:t>sysid</w:t>
      </w:r>
    </w:p>
    <w:p w14:paraId="33629C1B" w14:textId="77777777" w:rsidR="009B0E54" w:rsidRDefault="009B0E54">
      <w:pPr>
        <w:pStyle w:val="ListContinue1"/>
        <w:rPr>
          <w:i/>
          <w:iCs/>
        </w:rPr>
      </w:pPr>
      <w:r>
        <w:rPr>
          <w:i/>
          <w:iCs/>
        </w:rPr>
        <w:t xml:space="preserve">Board identification. </w:t>
      </w:r>
    </w:p>
    <w:p w14:paraId="690B93D1" w14:textId="77777777" w:rsidR="009B0E54" w:rsidRDefault="009B0E54">
      <w:pPr>
        <w:pStyle w:val="ListContinue1"/>
      </w:pPr>
    </w:p>
    <w:p w14:paraId="7C32BB39" w14:textId="77777777" w:rsidR="009B0E54" w:rsidRDefault="009B0E54">
      <w:pPr>
        <w:pStyle w:val="ListBullet0"/>
      </w:pPr>
      <w:r>
        <w:t xml:space="preserve">WD_DMA * </w:t>
      </w:r>
      <w:r>
        <w:rPr>
          <w:b/>
          <w:bCs/>
        </w:rPr>
        <w:t>pDma</w:t>
      </w:r>
    </w:p>
    <w:p w14:paraId="4145750A" w14:textId="77777777" w:rsidR="009B0E54" w:rsidRDefault="009B0E54">
      <w:pPr>
        <w:pStyle w:val="ListContinue1"/>
        <w:rPr>
          <w:i/>
          <w:iCs/>
        </w:rPr>
      </w:pPr>
      <w:r>
        <w:rPr>
          <w:i/>
          <w:iCs/>
        </w:rPr>
        <w:t xml:space="preserve">Jungo DMA structure. </w:t>
      </w:r>
    </w:p>
    <w:p w14:paraId="20A7D9E0" w14:textId="77777777" w:rsidR="009B0E54" w:rsidRDefault="009B0E54">
      <w:pPr>
        <w:pStyle w:val="ListContinue1"/>
      </w:pPr>
    </w:p>
    <w:p w14:paraId="625E26A9" w14:textId="77777777" w:rsidR="009B0E54" w:rsidRDefault="009B0E54">
      <w:pPr>
        <w:pStyle w:val="ListBullet0"/>
      </w:pPr>
      <w:r>
        <w:t xml:space="preserve">int </w:t>
      </w:r>
      <w:r>
        <w:rPr>
          <w:b/>
          <w:bCs/>
        </w:rPr>
        <w:t>verbose</w:t>
      </w:r>
    </w:p>
    <w:p w14:paraId="50FE1BC0" w14:textId="77777777" w:rsidR="009B0E54" w:rsidRDefault="009B0E54">
      <w:pPr>
        <w:pStyle w:val="ListContinue1"/>
        <w:rPr>
          <w:i/>
          <w:iCs/>
        </w:rPr>
      </w:pPr>
      <w:r>
        <w:rPr>
          <w:i/>
          <w:iCs/>
        </w:rPr>
        <w:t xml:space="preserve">Flag used by various functions to determine the amount of messages to generate. </w:t>
      </w:r>
    </w:p>
    <w:p w14:paraId="3F7B8657" w14:textId="77777777" w:rsidR="009B0E54" w:rsidRDefault="009B0E54">
      <w:pPr>
        <w:pStyle w:val="ListContinue1"/>
      </w:pPr>
    </w:p>
    <w:p w14:paraId="00DD9F89" w14:textId="77777777" w:rsidR="009B0E54" w:rsidRDefault="009B0E54">
      <w:pPr>
        <w:pStyle w:val="ListBullet0"/>
      </w:pPr>
      <w:r>
        <w:t xml:space="preserve">DWORD </w:t>
      </w:r>
      <w:r>
        <w:rPr>
          <w:b/>
          <w:bCs/>
        </w:rPr>
        <w:t>libStatus</w:t>
      </w:r>
    </w:p>
    <w:p w14:paraId="513DFBC6" w14:textId="77777777" w:rsidR="009B0E54" w:rsidRDefault="009B0E54">
      <w:pPr>
        <w:pStyle w:val="ListContinue1"/>
        <w:rPr>
          <w:i/>
          <w:iCs/>
        </w:rPr>
      </w:pPr>
      <w:r>
        <w:rPr>
          <w:i/>
          <w:iCs/>
        </w:rPr>
        <w:t xml:space="preserve">Status returned when trying to open the Jungo library. If it is not WD_STATUS_SUCCESS, the initialization failed. </w:t>
      </w:r>
    </w:p>
    <w:p w14:paraId="51F0ACD4" w14:textId="77777777" w:rsidR="009B0E54" w:rsidRDefault="009B0E54">
      <w:pPr>
        <w:pStyle w:val="ListContinue1"/>
      </w:pPr>
    </w:p>
    <w:p w14:paraId="1923146A" w14:textId="77777777" w:rsidR="009B0E54" w:rsidRDefault="009B0E54">
      <w:pPr>
        <w:pBdr>
          <w:bottom w:val="single" w:sz="2" w:space="1" w:color="auto"/>
        </w:pBdr>
        <w:rPr>
          <w:sz w:val="24"/>
          <w:szCs w:val="24"/>
        </w:rPr>
      </w:pPr>
    </w:p>
    <w:p w14:paraId="71D2E05A" w14:textId="77777777" w:rsidR="009B0E54" w:rsidRDefault="009B0E54">
      <w:pPr>
        <w:pStyle w:val="Heading3"/>
      </w:pPr>
      <w:r>
        <w:t>Detailed Description</w:t>
      </w:r>
    </w:p>
    <w:p w14:paraId="41F5BF3A" w14:textId="77777777" w:rsidR="009B0E54" w:rsidRDefault="009B0E54">
      <w:pPr>
        <w:pStyle w:val="BodyText"/>
      </w:pPr>
      <w:r>
        <w:t xml:space="preserve">Base class implementing a PCIe board and the Jungo driver. </w:t>
      </w:r>
    </w:p>
    <w:p w14:paraId="0BB5E885" w14:textId="77777777" w:rsidR="009B0E54" w:rsidRDefault="009B0E54">
      <w:pPr>
        <w:pBdr>
          <w:bottom w:val="single" w:sz="2" w:space="1" w:color="auto"/>
        </w:pBdr>
        <w:rPr>
          <w:sz w:val="24"/>
          <w:szCs w:val="24"/>
        </w:rPr>
      </w:pPr>
    </w:p>
    <w:p w14:paraId="5CA5DEA0" w14:textId="77777777" w:rsidR="009B0E54" w:rsidRDefault="009B0E54">
      <w:pPr>
        <w:pStyle w:val="Heading3"/>
      </w:pPr>
      <w:r>
        <w:t>Constructor &amp; Destructor Documentation</w:t>
      </w:r>
    </w:p>
    <w:p w14:paraId="625A95B0" w14:textId="77777777" w:rsidR="009B0E54" w:rsidRDefault="009B0E54">
      <w:pPr>
        <w:pStyle w:val="Heading4"/>
      </w:pPr>
      <w:r>
        <w:rPr>
          <w:sz w:val="24"/>
          <w:szCs w:val="24"/>
        </w:rPr>
        <w:fldChar w:fldCharType="begin"/>
      </w:r>
      <w:r>
        <w:rPr>
          <w:sz w:val="24"/>
          <w:szCs w:val="24"/>
        </w:rPr>
        <w:instrText>xe "AlphiBoard:AlphiBoard"</w:instrText>
      </w:r>
      <w:r>
        <w:rPr>
          <w:sz w:val="24"/>
          <w:szCs w:val="24"/>
        </w:rPr>
        <w:fldChar w:fldCharType="end"/>
      </w:r>
      <w:r>
        <w:rPr>
          <w:sz w:val="24"/>
          <w:szCs w:val="24"/>
        </w:rPr>
        <w:fldChar w:fldCharType="begin"/>
      </w:r>
      <w:r>
        <w:rPr>
          <w:sz w:val="24"/>
          <w:szCs w:val="24"/>
        </w:rPr>
        <w:instrText>xe "AlphiBoard:AlphiBoard"</w:instrText>
      </w:r>
      <w:r>
        <w:rPr>
          <w:sz w:val="24"/>
          <w:szCs w:val="24"/>
        </w:rPr>
        <w:fldChar w:fldCharType="end"/>
      </w:r>
      <w:r>
        <w:t xml:space="preserve">AlphiBoard::AlphiBoard (UINT16  </w:t>
      </w:r>
      <w:r>
        <w:rPr>
          <w:i/>
          <w:iCs/>
        </w:rPr>
        <w:t>vendorId</w:t>
      </w:r>
      <w:r>
        <w:t xml:space="preserve">, UINT16  </w:t>
      </w:r>
      <w:r>
        <w:rPr>
          <w:i/>
          <w:iCs/>
        </w:rPr>
        <w:t>deviceId</w:t>
      </w:r>
      <w:r>
        <w:t>)</w:t>
      </w:r>
    </w:p>
    <w:bookmarkStart w:id="6" w:name="AAAAAAABBL"/>
    <w:bookmarkEnd w:id="6"/>
    <w:p w14:paraId="482D5A8D" w14:textId="77777777" w:rsidR="009B0E54" w:rsidRDefault="009B0E54">
      <w:pPr>
        <w:pStyle w:val="Heading4"/>
      </w:pPr>
      <w:r>
        <w:fldChar w:fldCharType="begin"/>
      </w:r>
      <w:r>
        <w:instrText>xe "~AlphiBoard:AlphiBoard"</w:instrText>
      </w:r>
      <w:r>
        <w:fldChar w:fldCharType="end"/>
      </w:r>
      <w:r>
        <w:fldChar w:fldCharType="begin"/>
      </w:r>
      <w:r>
        <w:instrText>xe "AlphiBoard:~AlphiBoard"</w:instrText>
      </w:r>
      <w:r>
        <w:fldChar w:fldCharType="end"/>
      </w:r>
      <w:r>
        <w:t>AlphiBoard::~AlphiBoard (void )</w:t>
      </w:r>
    </w:p>
    <w:p w14:paraId="0EF7B65B" w14:textId="77777777" w:rsidR="009B0E54" w:rsidRDefault="009B0E54">
      <w:pPr>
        <w:pStyle w:val="ListContinue1"/>
      </w:pPr>
      <w:bookmarkStart w:id="7" w:name="AAAAAAABBM"/>
      <w:bookmarkEnd w:id="7"/>
    </w:p>
    <w:p w14:paraId="501B8073" w14:textId="77777777" w:rsidR="009B0E54" w:rsidRDefault="009B0E54">
      <w:pPr>
        <w:pStyle w:val="ListContinue1"/>
      </w:pPr>
      <w:r>
        <w:t xml:space="preserve">Destructor. </w:t>
      </w:r>
    </w:p>
    <w:p w14:paraId="4A1B88E1" w14:textId="77777777" w:rsidR="009B0E54" w:rsidRDefault="009B0E54">
      <w:pPr>
        <w:pStyle w:val="BodyText"/>
        <w:adjustRightInd/>
        <w:ind w:left="360"/>
      </w:pPr>
      <w:r>
        <w:t xml:space="preserve">Will close the connection to the board if needed. </w:t>
      </w:r>
    </w:p>
    <w:p w14:paraId="1D5EF60F" w14:textId="77777777" w:rsidR="009B0E54" w:rsidRDefault="009B0E54">
      <w:pPr>
        <w:pBdr>
          <w:bottom w:val="single" w:sz="2" w:space="1" w:color="auto"/>
        </w:pBdr>
        <w:rPr>
          <w:rFonts w:ascii="Arial" w:hAnsi="Arial" w:cs="Arial"/>
          <w:b/>
          <w:bCs/>
        </w:rPr>
      </w:pPr>
    </w:p>
    <w:p w14:paraId="5F125A84" w14:textId="77777777" w:rsidR="009B0E54" w:rsidRDefault="009B0E54">
      <w:pPr>
        <w:pStyle w:val="Heading3"/>
      </w:pPr>
      <w:r>
        <w:t>Member Function Documentation</w:t>
      </w:r>
    </w:p>
    <w:p w14:paraId="5E275537" w14:textId="77777777" w:rsidR="009B0E54" w:rsidRDefault="009B0E54">
      <w:pPr>
        <w:pStyle w:val="Heading4"/>
      </w:pPr>
      <w:r>
        <w:rPr>
          <w:sz w:val="24"/>
          <w:szCs w:val="24"/>
        </w:rPr>
        <w:fldChar w:fldCharType="begin"/>
      </w:r>
      <w:r>
        <w:rPr>
          <w:sz w:val="24"/>
          <w:szCs w:val="24"/>
        </w:rPr>
        <w:instrText>xe "Close:AlphiBoard"</w:instrText>
      </w:r>
      <w:r>
        <w:rPr>
          <w:sz w:val="24"/>
          <w:szCs w:val="24"/>
        </w:rPr>
        <w:fldChar w:fldCharType="end"/>
      </w:r>
      <w:r>
        <w:rPr>
          <w:sz w:val="24"/>
          <w:szCs w:val="24"/>
        </w:rPr>
        <w:fldChar w:fldCharType="begin"/>
      </w:r>
      <w:r>
        <w:rPr>
          <w:sz w:val="24"/>
          <w:szCs w:val="24"/>
        </w:rPr>
        <w:instrText>xe "AlphiBoard:Close"</w:instrText>
      </w:r>
      <w:r>
        <w:rPr>
          <w:sz w:val="24"/>
          <w:szCs w:val="24"/>
        </w:rPr>
        <w:fldChar w:fldCharType="end"/>
      </w:r>
      <w:r>
        <w:t>DWORD AlphiBoard::Close ()</w:t>
      </w:r>
    </w:p>
    <w:p w14:paraId="25FD01F6" w14:textId="77777777" w:rsidR="009B0E54" w:rsidRDefault="009B0E54">
      <w:pPr>
        <w:pStyle w:val="ListContinue1"/>
      </w:pPr>
      <w:bookmarkStart w:id="8" w:name="AAAAAAABBN"/>
      <w:bookmarkEnd w:id="8"/>
    </w:p>
    <w:p w14:paraId="7641122E" w14:textId="77777777" w:rsidR="009B0E54" w:rsidRDefault="009B0E54">
      <w:pPr>
        <w:pStyle w:val="ListContinue1"/>
      </w:pPr>
      <w:r>
        <w:t xml:space="preserve">Close a device handle. </w:t>
      </w:r>
    </w:p>
    <w:p w14:paraId="39636A6B" w14:textId="77777777" w:rsidR="009B0E54" w:rsidRDefault="009B0E54">
      <w:pPr>
        <w:pStyle w:val="BodyText"/>
        <w:adjustRightInd/>
        <w:ind w:left="360"/>
      </w:pPr>
    </w:p>
    <w:p w14:paraId="35F66084" w14:textId="77777777" w:rsidR="009B0E54" w:rsidRDefault="009B0E54">
      <w:pPr>
        <w:pStyle w:val="Heading5"/>
        <w:ind w:left="360"/>
        <w:jc w:val="both"/>
      </w:pPr>
      <w:r>
        <w:t>Returns</w:t>
      </w:r>
    </w:p>
    <w:p w14:paraId="47E17308" w14:textId="77777777" w:rsidR="009B0E54" w:rsidRDefault="009B0E54">
      <w:pPr>
        <w:pStyle w:val="BodyText"/>
        <w:adjustRightInd/>
        <w:ind w:left="720"/>
        <w:jc w:val="left"/>
        <w:rPr>
          <w:sz w:val="20"/>
          <w:szCs w:val="20"/>
        </w:rPr>
      </w:pPr>
      <w:r>
        <w:rPr>
          <w:sz w:val="20"/>
          <w:szCs w:val="20"/>
        </w:rPr>
        <w:t xml:space="preserve">status, a Jungo status code </w:t>
      </w:r>
    </w:p>
    <w:p w14:paraId="2F06D3E6" w14:textId="77777777" w:rsidR="009B0E54" w:rsidRDefault="009B0E54">
      <w:pPr>
        <w:pStyle w:val="Heading4"/>
      </w:pPr>
      <w:r>
        <w:fldChar w:fldCharType="begin"/>
      </w:r>
      <w:r>
        <w:instrText>xe "disableInterrupts:AlphiBoard"</w:instrText>
      </w:r>
      <w:r>
        <w:fldChar w:fldCharType="end"/>
      </w:r>
      <w:r>
        <w:fldChar w:fldCharType="begin"/>
      </w:r>
      <w:r>
        <w:instrText>xe "AlphiBoard:disableInterrupts"</w:instrText>
      </w:r>
      <w:r>
        <w:fldChar w:fldCharType="end"/>
      </w:r>
      <w:r>
        <w:t>DWORD AlphiBoard::disableInterrupts ()</w:t>
      </w:r>
    </w:p>
    <w:p w14:paraId="33FBD7CD" w14:textId="77777777" w:rsidR="009B0E54" w:rsidRDefault="009B0E54">
      <w:pPr>
        <w:pStyle w:val="ListContinue1"/>
      </w:pPr>
      <w:bookmarkStart w:id="9" w:name="AAAAAAABBO"/>
      <w:bookmarkEnd w:id="9"/>
    </w:p>
    <w:p w14:paraId="5F92A49E" w14:textId="77777777" w:rsidR="009B0E54" w:rsidRDefault="009B0E54">
      <w:pPr>
        <w:pStyle w:val="ListContinue1"/>
      </w:pPr>
      <w:r>
        <w:t xml:space="preserve">Disable PCIe interrupts. </w:t>
      </w:r>
    </w:p>
    <w:p w14:paraId="17C236BD" w14:textId="77777777" w:rsidR="009B0E54" w:rsidRDefault="009B0E54">
      <w:pPr>
        <w:pStyle w:val="BodyText"/>
        <w:adjustRightInd/>
        <w:ind w:left="360"/>
      </w:pPr>
      <w:r>
        <w:t xml:space="preserve">Disable the generation of PCIe interrupts by the PCIe interface, and the reception by the Windows driver. </w:t>
      </w:r>
    </w:p>
    <w:p w14:paraId="10BAB55F" w14:textId="77777777" w:rsidR="009B0E54" w:rsidRDefault="009B0E54">
      <w:pPr>
        <w:pStyle w:val="Heading5"/>
        <w:ind w:left="360"/>
        <w:jc w:val="both"/>
      </w:pPr>
      <w:r>
        <w:lastRenderedPageBreak/>
        <w:t>Return value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5D76D6EB" w14:textId="77777777">
        <w:tblPrEx>
          <w:tblCellMar>
            <w:top w:w="0" w:type="dxa"/>
            <w:bottom w:w="0" w:type="dxa"/>
          </w:tblCellMar>
        </w:tblPrEx>
        <w:tc>
          <w:tcPr>
            <w:tcW w:w="1761" w:type="dxa"/>
          </w:tcPr>
          <w:p w14:paraId="65CCC6A4" w14:textId="77777777" w:rsidR="009B0E54" w:rsidRDefault="009B0E54">
            <w:r>
              <w:rPr>
                <w:i/>
                <w:iCs/>
              </w:rPr>
              <w:t>Status</w:t>
            </w:r>
            <w:r>
              <w:t xml:space="preserve"> </w:t>
            </w:r>
          </w:p>
        </w:tc>
        <w:tc>
          <w:tcPr>
            <w:tcW w:w="6561" w:type="dxa"/>
          </w:tcPr>
          <w:p w14:paraId="7BED6634" w14:textId="77777777" w:rsidR="009B0E54" w:rsidRDefault="009B0E54">
            <w:r>
              <w:t xml:space="preserve">code </w:t>
            </w:r>
          </w:p>
        </w:tc>
      </w:tr>
    </w:tbl>
    <w:p w14:paraId="331FE34B" w14:textId="77777777" w:rsidR="009B0E54" w:rsidRDefault="009B0E54">
      <w:pPr>
        <w:pStyle w:val="Heading4"/>
      </w:pPr>
      <w:r>
        <w:fldChar w:fldCharType="begin"/>
      </w:r>
      <w:r>
        <w:instrText>xe "DMAClose:AlphiBoard"</w:instrText>
      </w:r>
      <w:r>
        <w:fldChar w:fldCharType="end"/>
      </w:r>
      <w:r>
        <w:fldChar w:fldCharType="begin"/>
      </w:r>
      <w:r>
        <w:instrText>xe "AlphiBoard:DMAClose"</w:instrText>
      </w:r>
      <w:r>
        <w:fldChar w:fldCharType="end"/>
      </w:r>
      <w:r>
        <w:t xml:space="preserve">void AlphiBoard::DMAClose (bool  </w:t>
      </w:r>
      <w:r>
        <w:rPr>
          <w:i/>
          <w:iCs/>
        </w:rPr>
        <w:t>fPolling</w:t>
      </w:r>
      <w:r>
        <w:t>)</w:t>
      </w:r>
    </w:p>
    <w:p w14:paraId="695F79A1" w14:textId="77777777" w:rsidR="009B0E54" w:rsidRDefault="009B0E54">
      <w:pPr>
        <w:pStyle w:val="ListContinue1"/>
      </w:pPr>
      <w:bookmarkStart w:id="10" w:name="AAAAAAABBP"/>
      <w:bookmarkEnd w:id="10"/>
    </w:p>
    <w:p w14:paraId="0EC9F6F9" w14:textId="77777777" w:rsidR="009B0E54" w:rsidRDefault="009B0E54">
      <w:pPr>
        <w:pStyle w:val="ListContinue1"/>
      </w:pPr>
      <w:r>
        <w:t xml:space="preserve">Frees a previously allocated contiguous DMA buffer. </w:t>
      </w:r>
    </w:p>
    <w:p w14:paraId="75146DFE" w14:textId="77777777" w:rsidR="009B0E54" w:rsidRDefault="009B0E54">
      <w:pPr>
        <w:pStyle w:val="Heading4"/>
      </w:pPr>
      <w:r>
        <w:fldChar w:fldCharType="begin"/>
      </w:r>
      <w:r>
        <w:instrText>xe "DMAOpen:AlphiBoard"</w:instrText>
      </w:r>
      <w:r>
        <w:fldChar w:fldCharType="end"/>
      </w:r>
      <w:r>
        <w:fldChar w:fldCharType="begin"/>
      </w:r>
      <w:r>
        <w:instrText>xe "AlphiBoard:DMAOpen"</w:instrText>
      </w:r>
      <w:r>
        <w:fldChar w:fldCharType="end"/>
      </w:r>
      <w:r>
        <w:t xml:space="preserve">PCIeMini_status AlphiBoard::DMAOpen (uint32_t  </w:t>
      </w:r>
      <w:r>
        <w:rPr>
          <w:i/>
          <w:iCs/>
        </w:rPr>
        <w:t>u32LocalAddr</w:t>
      </w:r>
      <w:r>
        <w:t xml:space="preserve">, DWORD  </w:t>
      </w:r>
      <w:r>
        <w:rPr>
          <w:i/>
          <w:iCs/>
        </w:rPr>
        <w:t>dwDMABufSize</w:t>
      </w:r>
      <w:r>
        <w:t xml:space="preserve">, bool  </w:t>
      </w:r>
      <w:r>
        <w:rPr>
          <w:i/>
          <w:iCs/>
        </w:rPr>
        <w:t>fToDev</w:t>
      </w:r>
      <w:r>
        <w:t xml:space="preserve">, TransferDesc *  </w:t>
      </w:r>
      <w:r>
        <w:rPr>
          <w:i/>
          <w:iCs/>
        </w:rPr>
        <w:t>tfrDesc</w:t>
      </w:r>
      <w:r>
        <w:t>)</w:t>
      </w:r>
    </w:p>
    <w:p w14:paraId="2BCCAAAD" w14:textId="77777777" w:rsidR="009B0E54" w:rsidRDefault="009B0E54">
      <w:pPr>
        <w:pStyle w:val="ListContinue1"/>
      </w:pPr>
      <w:bookmarkStart w:id="11" w:name="AAAAAAABBQ"/>
      <w:bookmarkEnd w:id="11"/>
    </w:p>
    <w:p w14:paraId="65BC7CFF" w14:textId="77777777" w:rsidR="009B0E54" w:rsidRDefault="009B0E54">
      <w:pPr>
        <w:pStyle w:val="ListContinue1"/>
      </w:pPr>
      <w:r>
        <w:t xml:space="preserve">Allocates and locks a contiguous DMA buffer. </w:t>
      </w:r>
    </w:p>
    <w:p w14:paraId="0B142DCA" w14:textId="77777777" w:rsidR="009B0E54" w:rsidRDefault="009B0E54">
      <w:pPr>
        <w:pStyle w:val="BodyText"/>
        <w:adjustRightInd/>
        <w:ind w:left="360"/>
      </w:pPr>
    </w:p>
    <w:p w14:paraId="202D481F"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7A96FA89" w14:textId="77777777">
        <w:tblPrEx>
          <w:tblCellMar>
            <w:top w:w="0" w:type="dxa"/>
            <w:bottom w:w="0" w:type="dxa"/>
          </w:tblCellMar>
        </w:tblPrEx>
        <w:tc>
          <w:tcPr>
            <w:tcW w:w="1761" w:type="dxa"/>
          </w:tcPr>
          <w:p w14:paraId="04348769" w14:textId="77777777" w:rsidR="009B0E54" w:rsidRDefault="009B0E54">
            <w:r>
              <w:rPr>
                <w:i/>
                <w:iCs/>
              </w:rPr>
              <w:t>fToDev</w:t>
            </w:r>
            <w:r>
              <w:t xml:space="preserve"> </w:t>
            </w:r>
          </w:p>
        </w:tc>
        <w:tc>
          <w:tcPr>
            <w:tcW w:w="6561" w:type="dxa"/>
          </w:tcPr>
          <w:p w14:paraId="6E3B78D2" w14:textId="77777777" w:rsidR="009B0E54" w:rsidRDefault="009B0E54">
            <w:r>
              <w:t xml:space="preserve">true means DMA to device, false means DMA from device. </w:t>
            </w:r>
          </w:p>
        </w:tc>
      </w:tr>
      <w:tr w:rsidR="009B0E54" w14:paraId="5614E64D" w14:textId="77777777">
        <w:tblPrEx>
          <w:tblCellMar>
            <w:top w:w="0" w:type="dxa"/>
            <w:bottom w:w="0" w:type="dxa"/>
          </w:tblCellMar>
        </w:tblPrEx>
        <w:tc>
          <w:tcPr>
            <w:tcW w:w="1761" w:type="dxa"/>
          </w:tcPr>
          <w:p w14:paraId="0D16497E" w14:textId="77777777" w:rsidR="009B0E54" w:rsidRDefault="009B0E54">
            <w:r>
              <w:rPr>
                <w:i/>
                <w:iCs/>
              </w:rPr>
              <w:t>dwDMABufSize</w:t>
            </w:r>
            <w:r>
              <w:t xml:space="preserve"> </w:t>
            </w:r>
          </w:p>
        </w:tc>
        <w:tc>
          <w:tcPr>
            <w:tcW w:w="6561" w:type="dxa"/>
          </w:tcPr>
          <w:p w14:paraId="2B0E13A8" w14:textId="77777777" w:rsidR="009B0E54" w:rsidRDefault="009B0E54">
            <w:r>
              <w:t xml:space="preserve">Size of the DMA buffer allocated in user space. </w:t>
            </w:r>
          </w:p>
        </w:tc>
      </w:tr>
      <w:tr w:rsidR="009B0E54" w14:paraId="141D747B" w14:textId="77777777">
        <w:tblPrEx>
          <w:tblCellMar>
            <w:top w:w="0" w:type="dxa"/>
            <w:bottom w:w="0" w:type="dxa"/>
          </w:tblCellMar>
        </w:tblPrEx>
        <w:tc>
          <w:tcPr>
            <w:tcW w:w="1761" w:type="dxa"/>
          </w:tcPr>
          <w:p w14:paraId="7AD402BE" w14:textId="77777777" w:rsidR="009B0E54" w:rsidRDefault="009B0E54">
            <w:r>
              <w:rPr>
                <w:i/>
                <w:iCs/>
              </w:rPr>
              <w:t>tfrDesc</w:t>
            </w:r>
            <w:r>
              <w:t xml:space="preserve"> </w:t>
            </w:r>
          </w:p>
        </w:tc>
        <w:tc>
          <w:tcPr>
            <w:tcW w:w="6561" w:type="dxa"/>
          </w:tcPr>
          <w:p w14:paraId="327A2D02" w14:textId="77777777" w:rsidR="009B0E54" w:rsidRDefault="009B0E54">
            <w:r>
              <w:t xml:space="preserve">Pointer to a transfer information structure. </w:t>
            </w:r>
          </w:p>
        </w:tc>
      </w:tr>
      <w:tr w:rsidR="009B0E54" w14:paraId="4ECEA36C" w14:textId="77777777">
        <w:tblPrEx>
          <w:tblCellMar>
            <w:top w:w="0" w:type="dxa"/>
            <w:bottom w:w="0" w:type="dxa"/>
          </w:tblCellMar>
        </w:tblPrEx>
        <w:tc>
          <w:tcPr>
            <w:tcW w:w="1761" w:type="dxa"/>
          </w:tcPr>
          <w:p w14:paraId="490A427D" w14:textId="77777777" w:rsidR="009B0E54" w:rsidRDefault="009B0E54">
            <w:r>
              <w:rPr>
                <w:i/>
                <w:iCs/>
              </w:rPr>
              <w:t>u32LocalAddr</w:t>
            </w:r>
            <w:r>
              <w:t xml:space="preserve"> </w:t>
            </w:r>
          </w:p>
        </w:tc>
        <w:tc>
          <w:tcPr>
            <w:tcW w:w="6561" w:type="dxa"/>
          </w:tcPr>
          <w:p w14:paraId="29A58AE8" w14:textId="77777777" w:rsidR="009B0E54" w:rsidRDefault="009B0E54">
            <w:r>
              <w:t xml:space="preserve">Local FPGA address of the DMA source or destination inside the board. </w:t>
            </w:r>
          </w:p>
        </w:tc>
      </w:tr>
    </w:tbl>
    <w:p w14:paraId="68604877" w14:textId="77777777" w:rsidR="009B0E54" w:rsidRDefault="009B0E54">
      <w:pPr>
        <w:pStyle w:val="Heading4"/>
      </w:pPr>
      <w:r>
        <w:fldChar w:fldCharType="begin"/>
      </w:r>
      <w:r>
        <w:instrText>xe "DMARoutine:AlphiBoard"</w:instrText>
      </w:r>
      <w:r>
        <w:fldChar w:fldCharType="end"/>
      </w:r>
      <w:r>
        <w:fldChar w:fldCharType="begin"/>
      </w:r>
      <w:r>
        <w:instrText>xe "AlphiBoard:DMARoutine"</w:instrText>
      </w:r>
      <w:r>
        <w:fldChar w:fldCharType="end"/>
      </w:r>
      <w:r>
        <w:t xml:space="preserve">bool AlphiBoard::DMARoutine (DWORD  </w:t>
      </w:r>
      <w:r>
        <w:rPr>
          <w:i/>
          <w:iCs/>
        </w:rPr>
        <w:t>dwDMABufSize</w:t>
      </w:r>
      <w:r>
        <w:t xml:space="preserve">, uint32_t  </w:t>
      </w:r>
      <w:r>
        <w:rPr>
          <w:i/>
          <w:iCs/>
        </w:rPr>
        <w:t>u32LocalAddr</w:t>
      </w:r>
      <w:r>
        <w:t xml:space="preserve">, bool  </w:t>
      </w:r>
      <w:r>
        <w:rPr>
          <w:i/>
          <w:iCs/>
        </w:rPr>
        <w:t>fPolling</w:t>
      </w:r>
      <w:r>
        <w:t xml:space="preserve">, bool  </w:t>
      </w:r>
      <w:r>
        <w:rPr>
          <w:i/>
          <w:iCs/>
        </w:rPr>
        <w:t>fToDev</w:t>
      </w:r>
      <w:r>
        <w:t xml:space="preserve">, TransferDesc *  </w:t>
      </w:r>
      <w:r>
        <w:rPr>
          <w:i/>
          <w:iCs/>
        </w:rPr>
        <w:t>tfrDesc</w:t>
      </w:r>
      <w:r>
        <w:t>)</w:t>
      </w:r>
    </w:p>
    <w:bookmarkStart w:id="12" w:name="AAAAAAABBR"/>
    <w:bookmarkEnd w:id="12"/>
    <w:p w14:paraId="50C8DC17" w14:textId="77777777" w:rsidR="009B0E54" w:rsidRDefault="009B0E54">
      <w:pPr>
        <w:pStyle w:val="Heading4"/>
      </w:pPr>
      <w:r>
        <w:fldChar w:fldCharType="begin"/>
      </w:r>
      <w:r>
        <w:instrText>xe "DMATransfer:AlphiBoard"</w:instrText>
      </w:r>
      <w:r>
        <w:fldChar w:fldCharType="end"/>
      </w:r>
      <w:r>
        <w:fldChar w:fldCharType="begin"/>
      </w:r>
      <w:r>
        <w:instrText>xe "AlphiBoard:DMATransfer"</w:instrText>
      </w:r>
      <w:r>
        <w:fldChar w:fldCharType="end"/>
      </w:r>
      <w:r>
        <w:t xml:space="preserve">void AlphiBoard::DMATransfer (TransferDesc *  </w:t>
      </w:r>
      <w:r>
        <w:rPr>
          <w:i/>
          <w:iCs/>
        </w:rPr>
        <w:t>tfrDesc</w:t>
      </w:r>
      <w:r>
        <w:t xml:space="preserve">, bool  </w:t>
      </w:r>
      <w:r>
        <w:rPr>
          <w:i/>
          <w:iCs/>
        </w:rPr>
        <w:t>fPolling</w:t>
      </w:r>
      <w:r>
        <w:t>)</w:t>
      </w:r>
    </w:p>
    <w:bookmarkStart w:id="13" w:name="AAAAAAABBS"/>
    <w:bookmarkEnd w:id="13"/>
    <w:p w14:paraId="44B0368C" w14:textId="77777777" w:rsidR="009B0E54" w:rsidRDefault="009B0E54">
      <w:pPr>
        <w:pStyle w:val="Heading4"/>
      </w:pPr>
      <w:r>
        <w:fldChar w:fldCharType="begin"/>
      </w:r>
      <w:r>
        <w:instrText>xe "enableInterrupts:AlphiBoard"</w:instrText>
      </w:r>
      <w:r>
        <w:fldChar w:fldCharType="end"/>
      </w:r>
      <w:r>
        <w:fldChar w:fldCharType="begin"/>
      </w:r>
      <w:r>
        <w:instrText>xe "AlphiBoard:enableInterrupts"</w:instrText>
      </w:r>
      <w:r>
        <w:fldChar w:fldCharType="end"/>
      </w:r>
      <w:r>
        <w:t xml:space="preserve">DWORD AlphiBoard::enableInterrupts (uint16_t  </w:t>
      </w:r>
      <w:r>
        <w:rPr>
          <w:i/>
          <w:iCs/>
        </w:rPr>
        <w:t>mask</w:t>
      </w:r>
      <w:r>
        <w:t xml:space="preserve"> = </w:t>
      </w:r>
      <w:r>
        <w:rPr>
          <w:rFonts w:ascii="Courier New" w:hAnsi="Courier New" w:cs="Courier New"/>
        </w:rPr>
        <w:t>0xffff</w:t>
      </w:r>
      <w:r>
        <w:t>)</w:t>
      </w:r>
    </w:p>
    <w:p w14:paraId="37296AAF" w14:textId="77777777" w:rsidR="009B0E54" w:rsidRDefault="009B0E54">
      <w:pPr>
        <w:pStyle w:val="ListContinue1"/>
      </w:pPr>
      <w:bookmarkStart w:id="14" w:name="AAAAAAABBT"/>
      <w:bookmarkEnd w:id="14"/>
    </w:p>
    <w:p w14:paraId="4AEE7C89" w14:textId="77777777" w:rsidR="009B0E54" w:rsidRDefault="009B0E54">
      <w:pPr>
        <w:pStyle w:val="ListContinue1"/>
      </w:pPr>
      <w:r>
        <w:t xml:space="preserve">Enable PCIe interrupts. </w:t>
      </w:r>
    </w:p>
    <w:p w14:paraId="3A2C801E" w14:textId="77777777" w:rsidR="009B0E54" w:rsidRDefault="009B0E54">
      <w:pPr>
        <w:pStyle w:val="BodyText"/>
        <w:adjustRightInd/>
        <w:ind w:left="360"/>
      </w:pPr>
      <w:r>
        <w:t xml:space="preserve">Enable the generation of PCIe interrupts by the board's PCIe interface. Enable the reception of PCIe interrupts by the Windows driver. </w:t>
      </w:r>
    </w:p>
    <w:p w14:paraId="583BCB66"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05635B34" w14:textId="77777777">
        <w:tblPrEx>
          <w:tblCellMar>
            <w:top w:w="0" w:type="dxa"/>
            <w:bottom w:w="0" w:type="dxa"/>
          </w:tblCellMar>
        </w:tblPrEx>
        <w:tc>
          <w:tcPr>
            <w:tcW w:w="1761" w:type="dxa"/>
          </w:tcPr>
          <w:p w14:paraId="08F6F35B" w14:textId="77777777" w:rsidR="009B0E54" w:rsidRDefault="009B0E54">
            <w:r>
              <w:rPr>
                <w:i/>
                <w:iCs/>
              </w:rPr>
              <w:t>mask</w:t>
            </w:r>
            <w:r>
              <w:t xml:space="preserve"> </w:t>
            </w:r>
          </w:p>
        </w:tc>
        <w:tc>
          <w:tcPr>
            <w:tcW w:w="6561" w:type="dxa"/>
          </w:tcPr>
          <w:p w14:paraId="04E2A1BC" w14:textId="77777777" w:rsidR="009B0E54" w:rsidRDefault="009B0E54">
            <w:r>
              <w:t xml:space="preserve">Optional bit map of which local interrupt line is enabled (board dependent.) If not used, default to 0xffff - all local interrupts allowed. </w:t>
            </w:r>
          </w:p>
        </w:tc>
      </w:tr>
    </w:tbl>
    <w:p w14:paraId="4FAE8C51" w14:textId="77777777" w:rsidR="009B0E54" w:rsidRDefault="009B0E54">
      <w:pPr>
        <w:pStyle w:val="Heading5"/>
        <w:ind w:left="360"/>
        <w:jc w:val="both"/>
      </w:pPr>
      <w:r>
        <w:t>Return value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01550BAD" w14:textId="77777777">
        <w:tblPrEx>
          <w:tblCellMar>
            <w:top w:w="0" w:type="dxa"/>
            <w:bottom w:w="0" w:type="dxa"/>
          </w:tblCellMar>
        </w:tblPrEx>
        <w:tc>
          <w:tcPr>
            <w:tcW w:w="1761" w:type="dxa"/>
          </w:tcPr>
          <w:p w14:paraId="7649E2A1" w14:textId="77777777" w:rsidR="009B0E54" w:rsidRDefault="009B0E54">
            <w:r>
              <w:rPr>
                <w:i/>
                <w:iCs/>
              </w:rPr>
              <w:t>Status</w:t>
            </w:r>
            <w:r>
              <w:t xml:space="preserve"> </w:t>
            </w:r>
          </w:p>
        </w:tc>
        <w:tc>
          <w:tcPr>
            <w:tcW w:w="6561" w:type="dxa"/>
          </w:tcPr>
          <w:p w14:paraId="0B882736" w14:textId="77777777" w:rsidR="009B0E54" w:rsidRDefault="009B0E54">
            <w:r>
              <w:t xml:space="preserve">code </w:t>
            </w:r>
          </w:p>
        </w:tc>
      </w:tr>
    </w:tbl>
    <w:p w14:paraId="36ADA325" w14:textId="77777777" w:rsidR="009B0E54" w:rsidRDefault="009B0E54">
      <w:pPr>
        <w:pStyle w:val="Heading4"/>
      </w:pPr>
      <w:r>
        <w:fldChar w:fldCharType="begin"/>
      </w:r>
      <w:r>
        <w:instrText>xe "getBar0Address:AlphiBoard"</w:instrText>
      </w:r>
      <w:r>
        <w:fldChar w:fldCharType="end"/>
      </w:r>
      <w:r>
        <w:fldChar w:fldCharType="begin"/>
      </w:r>
      <w:r>
        <w:instrText>xe "AlphiBoard:getBar0Address"</w:instrText>
      </w:r>
      <w:r>
        <w:fldChar w:fldCharType="end"/>
      </w:r>
      <w:r>
        <w:t xml:space="preserve">volatile void * AlphiBoard::getBar0Address (size_t  </w:t>
      </w:r>
      <w:r>
        <w:rPr>
          <w:i/>
          <w:iCs/>
        </w:rPr>
        <w:t>offset</w:t>
      </w:r>
      <w:r>
        <w:t>)</w:t>
      </w:r>
    </w:p>
    <w:p w14:paraId="3E589E3B" w14:textId="77777777" w:rsidR="009B0E54" w:rsidRDefault="009B0E54">
      <w:pPr>
        <w:pStyle w:val="ListContinue1"/>
      </w:pPr>
      <w:bookmarkStart w:id="15" w:name="AAAAAAABBU"/>
      <w:bookmarkEnd w:id="15"/>
    </w:p>
    <w:p w14:paraId="68BB0FED" w14:textId="77777777" w:rsidR="009B0E54" w:rsidRDefault="009B0E54">
      <w:pPr>
        <w:pStyle w:val="ListContinue1"/>
      </w:pPr>
      <w:r>
        <w:t xml:space="preserve">Return a pointer to an object in BAR 0. </w:t>
      </w:r>
    </w:p>
    <w:p w14:paraId="6B5EF6C6" w14:textId="77777777" w:rsidR="009B0E54" w:rsidRDefault="009B0E54">
      <w:pPr>
        <w:pStyle w:val="BodyText"/>
        <w:adjustRightInd/>
        <w:ind w:left="360"/>
      </w:pPr>
    </w:p>
    <w:p w14:paraId="352DF78D"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065CB5DF" w14:textId="77777777">
        <w:tblPrEx>
          <w:tblCellMar>
            <w:top w:w="0" w:type="dxa"/>
            <w:bottom w:w="0" w:type="dxa"/>
          </w:tblCellMar>
        </w:tblPrEx>
        <w:tc>
          <w:tcPr>
            <w:tcW w:w="1761" w:type="dxa"/>
          </w:tcPr>
          <w:p w14:paraId="3F7EAC2C" w14:textId="77777777" w:rsidR="009B0E54" w:rsidRDefault="009B0E54">
            <w:r>
              <w:rPr>
                <w:i/>
                <w:iCs/>
              </w:rPr>
              <w:t>offset</w:t>
            </w:r>
            <w:r>
              <w:t xml:space="preserve"> </w:t>
            </w:r>
          </w:p>
        </w:tc>
        <w:tc>
          <w:tcPr>
            <w:tcW w:w="6561" w:type="dxa"/>
          </w:tcPr>
          <w:p w14:paraId="799FE68D" w14:textId="77777777" w:rsidR="009B0E54" w:rsidRDefault="009B0E54">
            <w:r>
              <w:t xml:space="preserve">Offset in BAR0 </w:t>
            </w:r>
          </w:p>
        </w:tc>
      </w:tr>
    </w:tbl>
    <w:p w14:paraId="2DB9EF39" w14:textId="77777777" w:rsidR="009B0E54" w:rsidRDefault="009B0E54">
      <w:pPr>
        <w:pStyle w:val="Heading5"/>
        <w:ind w:left="360"/>
        <w:jc w:val="both"/>
      </w:pPr>
      <w:r>
        <w:t>Return value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36090BA0" w14:textId="77777777">
        <w:tblPrEx>
          <w:tblCellMar>
            <w:top w:w="0" w:type="dxa"/>
            <w:bottom w:w="0" w:type="dxa"/>
          </w:tblCellMar>
        </w:tblPrEx>
        <w:tc>
          <w:tcPr>
            <w:tcW w:w="1761" w:type="dxa"/>
          </w:tcPr>
          <w:p w14:paraId="511B34EC" w14:textId="77777777" w:rsidR="009B0E54" w:rsidRDefault="009B0E54">
            <w:r>
              <w:rPr>
                <w:i/>
                <w:iCs/>
              </w:rPr>
              <w:t>Pointer</w:t>
            </w:r>
            <w:r>
              <w:t xml:space="preserve"> </w:t>
            </w:r>
          </w:p>
        </w:tc>
        <w:tc>
          <w:tcPr>
            <w:tcW w:w="6561" w:type="dxa"/>
          </w:tcPr>
          <w:p w14:paraId="1BCA2C0F" w14:textId="77777777" w:rsidR="009B0E54" w:rsidRDefault="009B0E54">
            <w:r>
              <w:t xml:space="preserve">to the object </w:t>
            </w:r>
          </w:p>
        </w:tc>
      </w:tr>
    </w:tbl>
    <w:p w14:paraId="140FBA3E" w14:textId="77777777" w:rsidR="009B0E54" w:rsidRDefault="009B0E54">
      <w:pPr>
        <w:pStyle w:val="Heading4"/>
      </w:pPr>
      <w:r>
        <w:fldChar w:fldCharType="begin"/>
      </w:r>
      <w:r>
        <w:instrText>xe "getBar2Address:AlphiBoard"</w:instrText>
      </w:r>
      <w:r>
        <w:fldChar w:fldCharType="end"/>
      </w:r>
      <w:r>
        <w:fldChar w:fldCharType="begin"/>
      </w:r>
      <w:r>
        <w:instrText>xe "AlphiBoard:getBar2Address"</w:instrText>
      </w:r>
      <w:r>
        <w:fldChar w:fldCharType="end"/>
      </w:r>
      <w:r>
        <w:t xml:space="preserve">volatile void * AlphiBoard::getBar2Address (size_t  </w:t>
      </w:r>
      <w:r>
        <w:rPr>
          <w:i/>
          <w:iCs/>
        </w:rPr>
        <w:t>offset</w:t>
      </w:r>
      <w:r>
        <w:t>)</w:t>
      </w:r>
    </w:p>
    <w:p w14:paraId="3A688A15" w14:textId="77777777" w:rsidR="009B0E54" w:rsidRDefault="009B0E54">
      <w:pPr>
        <w:pStyle w:val="ListContinue1"/>
      </w:pPr>
      <w:bookmarkStart w:id="16" w:name="AAAAAAABBV"/>
      <w:bookmarkEnd w:id="16"/>
    </w:p>
    <w:p w14:paraId="57860BE3" w14:textId="77777777" w:rsidR="009B0E54" w:rsidRDefault="009B0E54">
      <w:pPr>
        <w:pStyle w:val="ListContinue1"/>
      </w:pPr>
      <w:r>
        <w:t xml:space="preserve">Return a pointer to an object in BAR 2. </w:t>
      </w:r>
    </w:p>
    <w:p w14:paraId="4C82EF83" w14:textId="77777777" w:rsidR="009B0E54" w:rsidRDefault="009B0E54">
      <w:pPr>
        <w:pStyle w:val="BodyText"/>
        <w:adjustRightInd/>
        <w:ind w:left="360"/>
      </w:pPr>
    </w:p>
    <w:p w14:paraId="562B4B95" w14:textId="77777777" w:rsidR="009B0E54" w:rsidRDefault="009B0E54">
      <w:pPr>
        <w:pStyle w:val="Heading5"/>
        <w:ind w:left="360"/>
        <w:jc w:val="both"/>
      </w:pPr>
      <w:r>
        <w:lastRenderedPageBreak/>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29A1CC0C" w14:textId="77777777">
        <w:tblPrEx>
          <w:tblCellMar>
            <w:top w:w="0" w:type="dxa"/>
            <w:bottom w:w="0" w:type="dxa"/>
          </w:tblCellMar>
        </w:tblPrEx>
        <w:tc>
          <w:tcPr>
            <w:tcW w:w="1761" w:type="dxa"/>
          </w:tcPr>
          <w:p w14:paraId="55FF688C" w14:textId="77777777" w:rsidR="009B0E54" w:rsidRDefault="009B0E54">
            <w:r>
              <w:rPr>
                <w:i/>
                <w:iCs/>
              </w:rPr>
              <w:t>offset</w:t>
            </w:r>
            <w:r>
              <w:t xml:space="preserve"> </w:t>
            </w:r>
          </w:p>
        </w:tc>
        <w:tc>
          <w:tcPr>
            <w:tcW w:w="6561" w:type="dxa"/>
          </w:tcPr>
          <w:p w14:paraId="425A9F65" w14:textId="77777777" w:rsidR="009B0E54" w:rsidRDefault="009B0E54">
            <w:r>
              <w:t xml:space="preserve">Offset in BAR2 </w:t>
            </w:r>
          </w:p>
        </w:tc>
      </w:tr>
    </w:tbl>
    <w:p w14:paraId="3F1DA07B" w14:textId="77777777" w:rsidR="009B0E54" w:rsidRDefault="009B0E54">
      <w:pPr>
        <w:pStyle w:val="Heading5"/>
        <w:ind w:left="360"/>
        <w:jc w:val="both"/>
      </w:pPr>
      <w:r>
        <w:t>Return value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795DE36C" w14:textId="77777777">
        <w:tblPrEx>
          <w:tblCellMar>
            <w:top w:w="0" w:type="dxa"/>
            <w:bottom w:w="0" w:type="dxa"/>
          </w:tblCellMar>
        </w:tblPrEx>
        <w:tc>
          <w:tcPr>
            <w:tcW w:w="1761" w:type="dxa"/>
          </w:tcPr>
          <w:p w14:paraId="6EA26A65" w14:textId="77777777" w:rsidR="009B0E54" w:rsidRDefault="009B0E54">
            <w:r>
              <w:rPr>
                <w:i/>
                <w:iCs/>
              </w:rPr>
              <w:t>Pointer</w:t>
            </w:r>
            <w:r>
              <w:t xml:space="preserve"> </w:t>
            </w:r>
          </w:p>
        </w:tc>
        <w:tc>
          <w:tcPr>
            <w:tcW w:w="6561" w:type="dxa"/>
          </w:tcPr>
          <w:p w14:paraId="67D88B1E" w14:textId="77777777" w:rsidR="009B0E54" w:rsidRDefault="009B0E54">
            <w:r>
              <w:t xml:space="preserve">to the object </w:t>
            </w:r>
          </w:p>
        </w:tc>
      </w:tr>
    </w:tbl>
    <w:p w14:paraId="21EAAB29" w14:textId="77777777" w:rsidR="009B0E54" w:rsidRDefault="009B0E54">
      <w:pPr>
        <w:pStyle w:val="Heading4"/>
      </w:pPr>
      <w:r>
        <w:fldChar w:fldCharType="begin"/>
      </w:r>
      <w:r>
        <w:instrText>xe "getBar3Address:AlphiBoard"</w:instrText>
      </w:r>
      <w:r>
        <w:fldChar w:fldCharType="end"/>
      </w:r>
      <w:r>
        <w:fldChar w:fldCharType="begin"/>
      </w:r>
      <w:r>
        <w:instrText>xe "AlphiBoard:getBar3Address"</w:instrText>
      </w:r>
      <w:r>
        <w:fldChar w:fldCharType="end"/>
      </w:r>
      <w:r>
        <w:t xml:space="preserve">volatile void * AlphiBoard::getBar3Address (size_t  </w:t>
      </w:r>
      <w:r>
        <w:rPr>
          <w:i/>
          <w:iCs/>
        </w:rPr>
        <w:t>offset</w:t>
      </w:r>
      <w:r>
        <w:t>)</w:t>
      </w:r>
    </w:p>
    <w:p w14:paraId="42B5005D" w14:textId="77777777" w:rsidR="009B0E54" w:rsidRDefault="009B0E54">
      <w:pPr>
        <w:pStyle w:val="ListContinue1"/>
      </w:pPr>
      <w:bookmarkStart w:id="17" w:name="AAAAAAABBW"/>
      <w:bookmarkEnd w:id="17"/>
    </w:p>
    <w:p w14:paraId="34DBB9AA" w14:textId="77777777" w:rsidR="009B0E54" w:rsidRDefault="009B0E54">
      <w:pPr>
        <w:pStyle w:val="ListContinue1"/>
      </w:pPr>
      <w:r>
        <w:t xml:space="preserve">Return a pointer to an object in BAR 3. </w:t>
      </w:r>
    </w:p>
    <w:p w14:paraId="6C6E8C57" w14:textId="77777777" w:rsidR="009B0E54" w:rsidRDefault="009B0E54">
      <w:pPr>
        <w:pStyle w:val="BodyText"/>
        <w:adjustRightInd/>
        <w:ind w:left="360"/>
      </w:pPr>
      <w:r>
        <w:t xml:space="preserve">BAR3 is used on a few board to locate dual-ported RAM. </w:t>
      </w:r>
    </w:p>
    <w:p w14:paraId="680AE0C9"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2291730F" w14:textId="77777777">
        <w:tblPrEx>
          <w:tblCellMar>
            <w:top w:w="0" w:type="dxa"/>
            <w:bottom w:w="0" w:type="dxa"/>
          </w:tblCellMar>
        </w:tblPrEx>
        <w:tc>
          <w:tcPr>
            <w:tcW w:w="1761" w:type="dxa"/>
          </w:tcPr>
          <w:p w14:paraId="045E708A" w14:textId="77777777" w:rsidR="009B0E54" w:rsidRDefault="009B0E54">
            <w:r>
              <w:rPr>
                <w:i/>
                <w:iCs/>
              </w:rPr>
              <w:t>offset</w:t>
            </w:r>
            <w:r>
              <w:t xml:space="preserve"> </w:t>
            </w:r>
          </w:p>
        </w:tc>
        <w:tc>
          <w:tcPr>
            <w:tcW w:w="6561" w:type="dxa"/>
          </w:tcPr>
          <w:p w14:paraId="361018BA" w14:textId="77777777" w:rsidR="009B0E54" w:rsidRDefault="009B0E54">
            <w:r>
              <w:t xml:space="preserve">Offset in BAR3 </w:t>
            </w:r>
          </w:p>
        </w:tc>
      </w:tr>
    </w:tbl>
    <w:p w14:paraId="40F7D7F9" w14:textId="77777777" w:rsidR="009B0E54" w:rsidRDefault="009B0E54">
      <w:pPr>
        <w:pStyle w:val="Heading5"/>
        <w:ind w:left="360"/>
        <w:jc w:val="both"/>
      </w:pPr>
      <w:r>
        <w:t>Return value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2925A6B1" w14:textId="77777777">
        <w:tblPrEx>
          <w:tblCellMar>
            <w:top w:w="0" w:type="dxa"/>
            <w:bottom w:w="0" w:type="dxa"/>
          </w:tblCellMar>
        </w:tblPrEx>
        <w:tc>
          <w:tcPr>
            <w:tcW w:w="1761" w:type="dxa"/>
          </w:tcPr>
          <w:p w14:paraId="7F2536E8" w14:textId="77777777" w:rsidR="009B0E54" w:rsidRDefault="009B0E54">
            <w:r>
              <w:rPr>
                <w:i/>
                <w:iCs/>
              </w:rPr>
              <w:t>Pointer</w:t>
            </w:r>
            <w:r>
              <w:t xml:space="preserve"> </w:t>
            </w:r>
          </w:p>
        </w:tc>
        <w:tc>
          <w:tcPr>
            <w:tcW w:w="6561" w:type="dxa"/>
          </w:tcPr>
          <w:p w14:paraId="51B85F1C" w14:textId="77777777" w:rsidR="009B0E54" w:rsidRDefault="009B0E54">
            <w:r>
              <w:t xml:space="preserve">to the object </w:t>
            </w:r>
          </w:p>
        </w:tc>
      </w:tr>
    </w:tbl>
    <w:p w14:paraId="24788EE6" w14:textId="77777777" w:rsidR="009B0E54" w:rsidRDefault="009B0E54">
      <w:pPr>
        <w:pStyle w:val="Heading4"/>
      </w:pPr>
      <w:r>
        <w:fldChar w:fldCharType="begin"/>
      </w:r>
      <w:r>
        <w:instrText>xe "getFpgaID:AlphiBoard"</w:instrText>
      </w:r>
      <w:r>
        <w:fldChar w:fldCharType="end"/>
      </w:r>
      <w:r>
        <w:fldChar w:fldCharType="begin"/>
      </w:r>
      <w:r>
        <w:instrText>xe "AlphiBoard:getFpgaID"</w:instrText>
      </w:r>
      <w:r>
        <w:fldChar w:fldCharType="end"/>
      </w:r>
      <w:r>
        <w:t>uint32_t AlphiBoard::getFpgaID ()</w:t>
      </w:r>
    </w:p>
    <w:p w14:paraId="400EC2AE" w14:textId="77777777" w:rsidR="009B0E54" w:rsidRDefault="009B0E54">
      <w:pPr>
        <w:pStyle w:val="ListContinue1"/>
      </w:pPr>
      <w:bookmarkStart w:id="18" w:name="AAAAAAABBX"/>
      <w:bookmarkEnd w:id="18"/>
    </w:p>
    <w:p w14:paraId="114F5EBC" w14:textId="77777777" w:rsidR="009B0E54" w:rsidRDefault="009B0E54">
      <w:pPr>
        <w:pStyle w:val="ListContinue1"/>
      </w:pPr>
      <w:r>
        <w:t xml:space="preserve">Get the FPGA ID of. </w:t>
      </w:r>
    </w:p>
    <w:p w14:paraId="2CF21DC0" w14:textId="77777777" w:rsidR="009B0E54" w:rsidRDefault="009B0E54">
      <w:pPr>
        <w:pStyle w:val="BodyText"/>
        <w:adjustRightInd/>
        <w:ind w:left="360"/>
      </w:pPr>
    </w:p>
    <w:p w14:paraId="5F6C2537" w14:textId="77777777" w:rsidR="009B0E54" w:rsidRDefault="009B0E54">
      <w:pPr>
        <w:pStyle w:val="Heading5"/>
        <w:ind w:left="360"/>
        <w:jc w:val="both"/>
      </w:pPr>
      <w:r>
        <w:t>Returns</w:t>
      </w:r>
    </w:p>
    <w:p w14:paraId="52DCA059" w14:textId="77777777" w:rsidR="009B0E54" w:rsidRDefault="009B0E54">
      <w:pPr>
        <w:pStyle w:val="BodyText"/>
        <w:adjustRightInd/>
        <w:ind w:left="720"/>
        <w:jc w:val="left"/>
        <w:rPr>
          <w:sz w:val="20"/>
          <w:szCs w:val="20"/>
        </w:rPr>
      </w:pPr>
      <w:r>
        <w:rPr>
          <w:sz w:val="20"/>
          <w:szCs w:val="20"/>
        </w:rPr>
        <w:t xml:space="preserve">The FPGA ID. </w:t>
      </w:r>
    </w:p>
    <w:p w14:paraId="7500495A" w14:textId="77777777" w:rsidR="009B0E54" w:rsidRDefault="009B0E54">
      <w:pPr>
        <w:pStyle w:val="Heading4"/>
      </w:pPr>
      <w:r>
        <w:fldChar w:fldCharType="begin"/>
      </w:r>
      <w:r>
        <w:instrText>xe "getFpgaTimeStamp:AlphiBoard"</w:instrText>
      </w:r>
      <w:r>
        <w:fldChar w:fldCharType="end"/>
      </w:r>
      <w:r>
        <w:fldChar w:fldCharType="begin"/>
      </w:r>
      <w:r>
        <w:instrText>xe "AlphiBoard:getFpgaTimeStamp"</w:instrText>
      </w:r>
      <w:r>
        <w:fldChar w:fldCharType="end"/>
      </w:r>
      <w:r>
        <w:t>time_t AlphiBoard::getFpgaTimeStamp ()</w:t>
      </w:r>
    </w:p>
    <w:p w14:paraId="270AE56D" w14:textId="77777777" w:rsidR="009B0E54" w:rsidRDefault="009B0E54">
      <w:pPr>
        <w:pStyle w:val="ListContinue1"/>
      </w:pPr>
      <w:bookmarkStart w:id="19" w:name="AAAAAAABBY"/>
      <w:bookmarkEnd w:id="19"/>
    </w:p>
    <w:p w14:paraId="68105771" w14:textId="77777777" w:rsidR="009B0E54" w:rsidRDefault="009B0E54">
      <w:pPr>
        <w:pStyle w:val="ListContinue1"/>
      </w:pPr>
      <w:r>
        <w:t xml:space="preserve">Return the timestamp corresponding to when the FPGA was compiled. </w:t>
      </w:r>
    </w:p>
    <w:p w14:paraId="55F789E1" w14:textId="77777777" w:rsidR="009B0E54" w:rsidRDefault="009B0E54">
      <w:pPr>
        <w:pStyle w:val="BodyText"/>
        <w:adjustRightInd/>
        <w:ind w:left="360"/>
      </w:pPr>
    </w:p>
    <w:p w14:paraId="147151EF" w14:textId="77777777" w:rsidR="009B0E54" w:rsidRDefault="009B0E54">
      <w:pPr>
        <w:pStyle w:val="Heading5"/>
        <w:ind w:left="360"/>
        <w:jc w:val="both"/>
      </w:pPr>
      <w:r>
        <w:t>Returns</w:t>
      </w:r>
    </w:p>
    <w:p w14:paraId="5A610574" w14:textId="77777777" w:rsidR="009B0E54" w:rsidRDefault="009B0E54">
      <w:pPr>
        <w:pStyle w:val="BodyText"/>
        <w:adjustRightInd/>
        <w:ind w:left="720"/>
        <w:jc w:val="left"/>
        <w:rPr>
          <w:sz w:val="20"/>
          <w:szCs w:val="20"/>
        </w:rPr>
      </w:pPr>
      <w:r>
        <w:rPr>
          <w:sz w:val="20"/>
          <w:szCs w:val="20"/>
        </w:rPr>
        <w:t xml:space="preserve">a timestamp. </w:t>
      </w:r>
    </w:p>
    <w:p w14:paraId="571B25DB" w14:textId="77777777" w:rsidR="009B0E54" w:rsidRDefault="009B0E54">
      <w:pPr>
        <w:pStyle w:val="Heading4"/>
      </w:pPr>
      <w:r>
        <w:fldChar w:fldCharType="begin"/>
      </w:r>
      <w:r>
        <w:instrText>xe "getIntResults:AlphiBoard"</w:instrText>
      </w:r>
      <w:r>
        <w:fldChar w:fldCharType="end"/>
      </w:r>
      <w:r>
        <w:fldChar w:fldCharType="begin"/>
      </w:r>
      <w:r>
        <w:instrText>xe "AlphiBoard:getIntResults"</w:instrText>
      </w:r>
      <w:r>
        <w:fldChar w:fldCharType="end"/>
      </w:r>
      <w:r>
        <w:t xml:space="preserve">DWORD AlphiBoard::getIntResults (MINIPCIE_INT_RESULT *  </w:t>
      </w:r>
      <w:r>
        <w:rPr>
          <w:i/>
          <w:iCs/>
        </w:rPr>
        <w:t>intResult</w:t>
      </w:r>
      <w:r>
        <w:t>)</w:t>
      </w:r>
    </w:p>
    <w:bookmarkStart w:id="20" w:name="AAAAAAABBZ"/>
    <w:bookmarkEnd w:id="20"/>
    <w:p w14:paraId="47881FEB" w14:textId="77777777" w:rsidR="009B0E54" w:rsidRDefault="009B0E54">
      <w:pPr>
        <w:pStyle w:val="Heading4"/>
      </w:pPr>
      <w:r>
        <w:fldChar w:fldCharType="begin"/>
      </w:r>
      <w:r>
        <w:instrText>xe "hookInterruptServiceRoutine:AlphiBoard"</w:instrText>
      </w:r>
      <w:r>
        <w:fldChar w:fldCharType="end"/>
      </w:r>
      <w:r>
        <w:fldChar w:fldCharType="begin"/>
      </w:r>
      <w:r>
        <w:instrText>xe "AlphiBoard:hookInterruptServiceRoutine"</w:instrText>
      </w:r>
      <w:r>
        <w:fldChar w:fldCharType="end"/>
      </w:r>
      <w:r>
        <w:t xml:space="preserve">DWORD AlphiBoard::hookInterruptServiceRoutine (MINIPCIE_INT_HANDLER  </w:t>
      </w:r>
      <w:r>
        <w:rPr>
          <w:i/>
          <w:iCs/>
        </w:rPr>
        <w:t>uicr</w:t>
      </w:r>
      <w:r>
        <w:t>)</w:t>
      </w:r>
    </w:p>
    <w:p w14:paraId="4C3D60A6" w14:textId="77777777" w:rsidR="009B0E54" w:rsidRDefault="009B0E54">
      <w:pPr>
        <w:pStyle w:val="ListContinue1"/>
      </w:pPr>
      <w:bookmarkStart w:id="21" w:name="AAAAAAABCA"/>
      <w:bookmarkEnd w:id="21"/>
    </w:p>
    <w:p w14:paraId="69B197D2" w14:textId="77777777" w:rsidR="009B0E54" w:rsidRDefault="009B0E54">
      <w:pPr>
        <w:pStyle w:val="ListContinue1"/>
      </w:pPr>
      <w:r>
        <w:t xml:space="preserve">Set an interrupt handling routine. </w:t>
      </w:r>
    </w:p>
    <w:p w14:paraId="5D1A331F" w14:textId="77777777" w:rsidR="009B0E54" w:rsidRDefault="009B0E54">
      <w:pPr>
        <w:pStyle w:val="BodyText"/>
        <w:adjustRightInd/>
        <w:ind w:left="360"/>
      </w:pPr>
    </w:p>
    <w:p w14:paraId="51281250"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09BEBB2A" w14:textId="77777777">
        <w:tblPrEx>
          <w:tblCellMar>
            <w:top w:w="0" w:type="dxa"/>
            <w:bottom w:w="0" w:type="dxa"/>
          </w:tblCellMar>
        </w:tblPrEx>
        <w:tc>
          <w:tcPr>
            <w:tcW w:w="1761" w:type="dxa"/>
          </w:tcPr>
          <w:p w14:paraId="0953700A" w14:textId="77777777" w:rsidR="009B0E54" w:rsidRDefault="009B0E54">
            <w:r>
              <w:rPr>
                <w:i/>
                <w:iCs/>
              </w:rPr>
              <w:t>uicr</w:t>
            </w:r>
            <w:r>
              <w:t xml:space="preserve"> </w:t>
            </w:r>
          </w:p>
        </w:tc>
        <w:tc>
          <w:tcPr>
            <w:tcW w:w="6561" w:type="dxa"/>
          </w:tcPr>
          <w:p w14:paraId="60FDF577" w14:textId="77777777" w:rsidR="009B0E54" w:rsidRDefault="009B0E54">
            <w:r>
              <w:t xml:space="preserve">user callback routine typedef void (__stdcall *UsersIntCompletionRoutine)(void *, uint32_t); </w:t>
            </w:r>
          </w:p>
        </w:tc>
      </w:tr>
    </w:tbl>
    <w:p w14:paraId="751EE111" w14:textId="77777777" w:rsidR="009B0E54" w:rsidRDefault="009B0E54">
      <w:pPr>
        <w:pStyle w:val="Heading5"/>
        <w:ind w:left="360"/>
        <w:jc w:val="both"/>
      </w:pPr>
      <w:r>
        <w:t>Returns</w:t>
      </w:r>
    </w:p>
    <w:p w14:paraId="3CAD4CD3" w14:textId="77777777" w:rsidR="009B0E54" w:rsidRDefault="009B0E54">
      <w:pPr>
        <w:pStyle w:val="BodyText"/>
        <w:adjustRightInd/>
        <w:ind w:left="720"/>
        <w:jc w:val="left"/>
        <w:rPr>
          <w:sz w:val="20"/>
          <w:szCs w:val="20"/>
        </w:rPr>
      </w:pPr>
      <w:r>
        <w:rPr>
          <w:sz w:val="20"/>
          <w:szCs w:val="20"/>
        </w:rPr>
        <w:t xml:space="preserve">ERRCODE_NO_ERROR if successful. </w:t>
      </w:r>
    </w:p>
    <w:p w14:paraId="5F691A09" w14:textId="77777777" w:rsidR="009B0E54" w:rsidRDefault="009B0E54">
      <w:pPr>
        <w:pStyle w:val="Heading4"/>
      </w:pPr>
      <w:r>
        <w:fldChar w:fldCharType="begin"/>
      </w:r>
      <w:r>
        <w:instrText>xe "hookInterruptServiceRoutine:AlphiBoard"</w:instrText>
      </w:r>
      <w:r>
        <w:fldChar w:fldCharType="end"/>
      </w:r>
      <w:r>
        <w:fldChar w:fldCharType="begin"/>
      </w:r>
      <w:r>
        <w:instrText>xe "AlphiBoard:hookInterruptServiceRoutine"</w:instrText>
      </w:r>
      <w:r>
        <w:fldChar w:fldCharType="end"/>
      </w:r>
      <w:r>
        <w:t xml:space="preserve">DWORD AlphiBoard::hookInterruptServiceRoutine (uint32_t  </w:t>
      </w:r>
      <w:r>
        <w:rPr>
          <w:i/>
          <w:iCs/>
        </w:rPr>
        <w:t>mask</w:t>
      </w:r>
      <w:r>
        <w:t xml:space="preserve">, MINIPCIE_INT_HANDLER  </w:t>
      </w:r>
      <w:r>
        <w:rPr>
          <w:i/>
          <w:iCs/>
        </w:rPr>
        <w:t>uicr</w:t>
      </w:r>
      <w:r>
        <w:t xml:space="preserve">, void *  </w:t>
      </w:r>
      <w:r>
        <w:rPr>
          <w:i/>
          <w:iCs/>
        </w:rPr>
        <w:t>userData</w:t>
      </w:r>
      <w:r>
        <w:t>)</w:t>
      </w:r>
    </w:p>
    <w:p w14:paraId="5E18ADE0" w14:textId="77777777" w:rsidR="009B0E54" w:rsidRDefault="009B0E54">
      <w:pPr>
        <w:pStyle w:val="ListContinue1"/>
      </w:pPr>
      <w:bookmarkStart w:id="22" w:name="AAAAAAABCB"/>
      <w:bookmarkEnd w:id="22"/>
    </w:p>
    <w:p w14:paraId="73D345B6" w14:textId="77777777" w:rsidR="009B0E54" w:rsidRDefault="009B0E54">
      <w:pPr>
        <w:pStyle w:val="ListContinue1"/>
      </w:pPr>
      <w:r>
        <w:t xml:space="preserve">Setup the interrupt of the board. </w:t>
      </w:r>
    </w:p>
    <w:p w14:paraId="0B264112" w14:textId="77777777" w:rsidR="009B0E54" w:rsidRDefault="009B0E54">
      <w:pPr>
        <w:pStyle w:val="BodyText"/>
        <w:adjustRightInd/>
        <w:ind w:left="360"/>
      </w:pPr>
      <w:r>
        <w:t xml:space="preserve">Specify and interrupt service routine and enable the interrupts. </w:t>
      </w:r>
    </w:p>
    <w:p w14:paraId="559AFD05" w14:textId="77777777" w:rsidR="009B0E54" w:rsidRDefault="009B0E54">
      <w:pPr>
        <w:pStyle w:val="Heading5"/>
        <w:ind w:left="360"/>
        <w:jc w:val="both"/>
      </w:pPr>
      <w:r>
        <w:lastRenderedPageBreak/>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41025A75" w14:textId="77777777">
        <w:tblPrEx>
          <w:tblCellMar>
            <w:top w:w="0" w:type="dxa"/>
            <w:bottom w:w="0" w:type="dxa"/>
          </w:tblCellMar>
        </w:tblPrEx>
        <w:tc>
          <w:tcPr>
            <w:tcW w:w="1761" w:type="dxa"/>
          </w:tcPr>
          <w:p w14:paraId="35E98C79" w14:textId="77777777" w:rsidR="009B0E54" w:rsidRDefault="009B0E54">
            <w:r>
              <w:rPr>
                <w:i/>
                <w:iCs/>
              </w:rPr>
              <w:t>mask</w:t>
            </w:r>
            <w:r>
              <w:t xml:space="preserve"> </w:t>
            </w:r>
          </w:p>
        </w:tc>
        <w:tc>
          <w:tcPr>
            <w:tcW w:w="6561" w:type="dxa"/>
          </w:tcPr>
          <w:p w14:paraId="5BBEC7C3" w14:textId="77777777" w:rsidR="009B0E54" w:rsidRDefault="009B0E54">
            <w:r>
              <w:t xml:space="preserve">board dependent interrupt mask. </w:t>
            </w:r>
          </w:p>
        </w:tc>
      </w:tr>
      <w:tr w:rsidR="009B0E54" w14:paraId="45018748" w14:textId="77777777">
        <w:tblPrEx>
          <w:tblCellMar>
            <w:top w:w="0" w:type="dxa"/>
            <w:bottom w:w="0" w:type="dxa"/>
          </w:tblCellMar>
        </w:tblPrEx>
        <w:tc>
          <w:tcPr>
            <w:tcW w:w="1761" w:type="dxa"/>
          </w:tcPr>
          <w:p w14:paraId="12551372" w14:textId="77777777" w:rsidR="009B0E54" w:rsidRDefault="009B0E54">
            <w:r>
              <w:rPr>
                <w:i/>
                <w:iCs/>
              </w:rPr>
              <w:t>uicr</w:t>
            </w:r>
            <w:r>
              <w:t xml:space="preserve"> </w:t>
            </w:r>
          </w:p>
        </w:tc>
        <w:tc>
          <w:tcPr>
            <w:tcW w:w="6561" w:type="dxa"/>
          </w:tcPr>
          <w:p w14:paraId="64D7C731" w14:textId="77777777" w:rsidR="009B0E54" w:rsidRDefault="009B0E54">
            <w:r>
              <w:t xml:space="preserve">pointer to the interrupt service routine. </w:t>
            </w:r>
          </w:p>
        </w:tc>
      </w:tr>
      <w:tr w:rsidR="009B0E54" w14:paraId="18154799" w14:textId="77777777">
        <w:tblPrEx>
          <w:tblCellMar>
            <w:top w:w="0" w:type="dxa"/>
            <w:bottom w:w="0" w:type="dxa"/>
          </w:tblCellMar>
        </w:tblPrEx>
        <w:tc>
          <w:tcPr>
            <w:tcW w:w="1761" w:type="dxa"/>
          </w:tcPr>
          <w:p w14:paraId="66AF9EE2" w14:textId="77777777" w:rsidR="009B0E54" w:rsidRDefault="009B0E54">
            <w:r>
              <w:rPr>
                <w:i/>
                <w:iCs/>
              </w:rPr>
              <w:t>userData</w:t>
            </w:r>
            <w:r>
              <w:t xml:space="preserve"> </w:t>
            </w:r>
          </w:p>
        </w:tc>
        <w:tc>
          <w:tcPr>
            <w:tcW w:w="6561" w:type="dxa"/>
          </w:tcPr>
          <w:p w14:paraId="7A6F3A1C" w14:textId="77777777" w:rsidR="009B0E54" w:rsidRDefault="009B0E54">
            <w:r>
              <w:t xml:space="preserve">Value sent to the interrupt service routine as parameter. </w:t>
            </w:r>
          </w:p>
        </w:tc>
      </w:tr>
    </w:tbl>
    <w:p w14:paraId="03688324" w14:textId="77777777" w:rsidR="009B0E54" w:rsidRDefault="009B0E54">
      <w:pPr>
        <w:pStyle w:val="Heading5"/>
        <w:ind w:left="360"/>
        <w:jc w:val="both"/>
      </w:pPr>
      <w:r>
        <w:t>Returns</w:t>
      </w:r>
    </w:p>
    <w:p w14:paraId="5B7BA54A" w14:textId="77777777" w:rsidR="009B0E54" w:rsidRDefault="009B0E54">
      <w:pPr>
        <w:pStyle w:val="BodyText"/>
        <w:adjustRightInd/>
        <w:ind w:left="720"/>
        <w:jc w:val="left"/>
        <w:rPr>
          <w:sz w:val="20"/>
          <w:szCs w:val="20"/>
        </w:rPr>
      </w:pPr>
      <w:r>
        <w:rPr>
          <w:sz w:val="20"/>
          <w:szCs w:val="20"/>
        </w:rPr>
        <w:t xml:space="preserve">WD_STATUS_SUCCESS when the operation succeeded WD_INVALID_PARAMETER if the board is not opened WD_OPERATION_FAILED if the board does not have an interrupt resource WD_OPERATION_ALREADY_DONE if there is already an isr active for the interrupt. </w:t>
      </w:r>
    </w:p>
    <w:p w14:paraId="3180DDFA" w14:textId="77777777" w:rsidR="009B0E54" w:rsidRDefault="009B0E54">
      <w:pPr>
        <w:pStyle w:val="Heading4"/>
      </w:pPr>
      <w:r>
        <w:fldChar w:fldCharType="begin"/>
      </w:r>
      <w:r>
        <w:instrText>xe "hwDMAInterruptDisable:AlphiBoard"</w:instrText>
      </w:r>
      <w:r>
        <w:fldChar w:fldCharType="end"/>
      </w:r>
      <w:r>
        <w:fldChar w:fldCharType="begin"/>
      </w:r>
      <w:r>
        <w:instrText>xe "AlphiBoard:hwDMAInterruptDisable"</w:instrText>
      </w:r>
      <w:r>
        <w:fldChar w:fldCharType="end"/>
      </w:r>
      <w:r>
        <w:t>void AlphiBoard::hwDMAInterruptDisable ()</w:t>
      </w:r>
      <w:r>
        <w:rPr>
          <w:rFonts w:ascii="Courier New" w:hAnsi="Courier New" w:cs="Courier New"/>
        </w:rPr>
        <w:t>[virtual]</w:t>
      </w:r>
    </w:p>
    <w:p w14:paraId="37D08E59" w14:textId="77777777" w:rsidR="009B0E54" w:rsidRDefault="009B0E54">
      <w:pPr>
        <w:pStyle w:val="ListContinue1"/>
      </w:pPr>
      <w:bookmarkStart w:id="23" w:name="AAAAAAABCC"/>
      <w:bookmarkEnd w:id="23"/>
    </w:p>
    <w:p w14:paraId="56F1AD98" w14:textId="4864CF16" w:rsidR="009B0E54" w:rsidRDefault="009B0E54">
      <w:pPr>
        <w:pStyle w:val="ListContinue1"/>
      </w:pPr>
      <w:r>
        <w:t xml:space="preserve">Reimplemented in </w:t>
      </w:r>
      <w:r>
        <w:rPr>
          <w:b/>
          <w:bCs/>
        </w:rPr>
        <w:t>PCIeMini_CAN_FD</w:t>
      </w:r>
      <w:r>
        <w:t xml:space="preserve"> (</w:t>
      </w:r>
      <w:r>
        <w:rPr>
          <w:i/>
          <w:iCs/>
        </w:rPr>
        <w:t>p.</w:t>
      </w:r>
      <w:r>
        <w:rPr>
          <w:i/>
          <w:iCs/>
        </w:rPr>
        <w:fldChar w:fldCharType="begin"/>
      </w:r>
      <w:r>
        <w:rPr>
          <w:i/>
          <w:iCs/>
        </w:rPr>
        <w:instrText>PAGEREF AAAAAAABCD \*MERGEFORMAT</w:instrText>
      </w:r>
      <w:r>
        <w:rPr>
          <w:i/>
          <w:iCs/>
        </w:rPr>
        <w:fldChar w:fldCharType="separate"/>
      </w:r>
      <w:r w:rsidR="00575D72">
        <w:rPr>
          <w:i/>
          <w:iCs/>
          <w:noProof/>
        </w:rPr>
        <w:t>38</w:t>
      </w:r>
      <w:r>
        <w:rPr>
          <w:i/>
          <w:iCs/>
        </w:rPr>
        <w:fldChar w:fldCharType="end"/>
      </w:r>
      <w:r>
        <w:t>).</w:t>
      </w:r>
    </w:p>
    <w:p w14:paraId="109D8214" w14:textId="77777777" w:rsidR="009B0E54" w:rsidRDefault="009B0E54">
      <w:pPr>
        <w:pStyle w:val="Heading4"/>
      </w:pPr>
      <w:r>
        <w:fldChar w:fldCharType="begin"/>
      </w:r>
      <w:r>
        <w:instrText>xe "hwDMAInterruptEnable:AlphiBoard"</w:instrText>
      </w:r>
      <w:r>
        <w:fldChar w:fldCharType="end"/>
      </w:r>
      <w:r>
        <w:fldChar w:fldCharType="begin"/>
      </w:r>
      <w:r>
        <w:instrText>xe "AlphiBoard:hwDMAInterruptEnable"</w:instrText>
      </w:r>
      <w:r>
        <w:fldChar w:fldCharType="end"/>
      </w:r>
      <w:r>
        <w:t xml:space="preserve">bool AlphiBoard::hwDMAInterruptEnable (MINIPCIE_INT_HANDLER  </w:t>
      </w:r>
      <w:r>
        <w:rPr>
          <w:i/>
          <w:iCs/>
        </w:rPr>
        <w:t>MyDmaIntHandler</w:t>
      </w:r>
      <w:r>
        <w:t xml:space="preserve">, void *  </w:t>
      </w:r>
      <w:r>
        <w:rPr>
          <w:i/>
          <w:iCs/>
        </w:rPr>
        <w:t>pDMA</w:t>
      </w:r>
      <w:r>
        <w:t>)</w:t>
      </w:r>
      <w:r>
        <w:rPr>
          <w:rFonts w:ascii="Courier New" w:hAnsi="Courier New" w:cs="Courier New"/>
        </w:rPr>
        <w:t>[virtual]</w:t>
      </w:r>
    </w:p>
    <w:p w14:paraId="0593F549" w14:textId="77777777" w:rsidR="009B0E54" w:rsidRDefault="009B0E54">
      <w:pPr>
        <w:pStyle w:val="ListContinue1"/>
      </w:pPr>
      <w:bookmarkStart w:id="24" w:name="AAAAAAABCE"/>
      <w:bookmarkEnd w:id="24"/>
    </w:p>
    <w:p w14:paraId="1835B7F4" w14:textId="0B2B4D6D" w:rsidR="009B0E54" w:rsidRDefault="009B0E54">
      <w:pPr>
        <w:pStyle w:val="ListContinue1"/>
      </w:pPr>
      <w:r>
        <w:t xml:space="preserve">Reimplemented in </w:t>
      </w:r>
      <w:r>
        <w:rPr>
          <w:b/>
          <w:bCs/>
        </w:rPr>
        <w:t>PCIeMini_CAN_FD</w:t>
      </w:r>
      <w:r>
        <w:t xml:space="preserve"> (</w:t>
      </w:r>
      <w:r>
        <w:rPr>
          <w:i/>
          <w:iCs/>
        </w:rPr>
        <w:t>p.</w:t>
      </w:r>
      <w:r>
        <w:rPr>
          <w:i/>
          <w:iCs/>
        </w:rPr>
        <w:fldChar w:fldCharType="begin"/>
      </w:r>
      <w:r>
        <w:rPr>
          <w:i/>
          <w:iCs/>
        </w:rPr>
        <w:instrText>PAGEREF AAAAAAABCF \*MERGEFORMAT</w:instrText>
      </w:r>
      <w:r>
        <w:rPr>
          <w:i/>
          <w:iCs/>
        </w:rPr>
        <w:fldChar w:fldCharType="separate"/>
      </w:r>
      <w:r w:rsidR="00575D72">
        <w:rPr>
          <w:i/>
          <w:iCs/>
          <w:noProof/>
        </w:rPr>
        <w:t>38</w:t>
      </w:r>
      <w:r>
        <w:rPr>
          <w:i/>
          <w:iCs/>
        </w:rPr>
        <w:fldChar w:fldCharType="end"/>
      </w:r>
      <w:r>
        <w:t>).</w:t>
      </w:r>
    </w:p>
    <w:p w14:paraId="5FDEDB96" w14:textId="77777777" w:rsidR="009B0E54" w:rsidRDefault="009B0E54">
      <w:pPr>
        <w:pStyle w:val="Heading4"/>
      </w:pPr>
      <w:r>
        <w:fldChar w:fldCharType="begin"/>
      </w:r>
      <w:r>
        <w:instrText>xe "hwDMAProgram:AlphiBoard"</w:instrText>
      </w:r>
      <w:r>
        <w:fldChar w:fldCharType="end"/>
      </w:r>
      <w:r>
        <w:fldChar w:fldCharType="begin"/>
      </w:r>
      <w:r>
        <w:instrText>xe "AlphiBoard:hwDMAProgram"</w:instrText>
      </w:r>
      <w:r>
        <w:fldChar w:fldCharType="end"/>
      </w:r>
      <w:r>
        <w:t xml:space="preserve">void AlphiBoard::hwDMAProgram (WD_DMA_PAGE *  </w:t>
      </w:r>
      <w:r>
        <w:rPr>
          <w:i/>
          <w:iCs/>
        </w:rPr>
        <w:t>Page</w:t>
      </w:r>
      <w:r>
        <w:t xml:space="preserve">, DWORD  </w:t>
      </w:r>
      <w:r>
        <w:rPr>
          <w:i/>
          <w:iCs/>
        </w:rPr>
        <w:t>dwPages</w:t>
      </w:r>
      <w:r>
        <w:t xml:space="preserve">, bool  </w:t>
      </w:r>
      <w:r>
        <w:rPr>
          <w:i/>
          <w:iCs/>
        </w:rPr>
        <w:t>fToDev</w:t>
      </w:r>
      <w:r>
        <w:t xml:space="preserve">, uint32_t  </w:t>
      </w:r>
      <w:r>
        <w:rPr>
          <w:i/>
          <w:iCs/>
        </w:rPr>
        <w:t>u32LocalAddr</w:t>
      </w:r>
      <w:r>
        <w:t xml:space="preserve">, TransferDesc *  </w:t>
      </w:r>
      <w:r>
        <w:rPr>
          <w:i/>
          <w:iCs/>
        </w:rPr>
        <w:t>tfrDesc</w:t>
      </w:r>
      <w:r>
        <w:t>)</w:t>
      </w:r>
      <w:r>
        <w:rPr>
          <w:rFonts w:ascii="Courier New" w:hAnsi="Courier New" w:cs="Courier New"/>
        </w:rPr>
        <w:t>[virtual]</w:t>
      </w:r>
    </w:p>
    <w:p w14:paraId="039B026E" w14:textId="77777777" w:rsidR="009B0E54" w:rsidRDefault="009B0E54">
      <w:pPr>
        <w:pStyle w:val="ListContinue1"/>
      </w:pPr>
      <w:bookmarkStart w:id="25" w:name="AAAAAAABCG"/>
      <w:bookmarkEnd w:id="25"/>
    </w:p>
    <w:p w14:paraId="6CB8EFE1" w14:textId="71C7DBB9" w:rsidR="009B0E54" w:rsidRDefault="009B0E54">
      <w:pPr>
        <w:pStyle w:val="ListContinue1"/>
      </w:pPr>
      <w:r>
        <w:t xml:space="preserve">Reimplemented in </w:t>
      </w:r>
      <w:r>
        <w:rPr>
          <w:b/>
          <w:bCs/>
        </w:rPr>
        <w:t>PCIeMini_CAN_FD</w:t>
      </w:r>
      <w:r>
        <w:t xml:space="preserve"> (</w:t>
      </w:r>
      <w:r>
        <w:rPr>
          <w:i/>
          <w:iCs/>
        </w:rPr>
        <w:t>p.</w:t>
      </w:r>
      <w:r>
        <w:rPr>
          <w:i/>
          <w:iCs/>
        </w:rPr>
        <w:fldChar w:fldCharType="begin"/>
      </w:r>
      <w:r>
        <w:rPr>
          <w:i/>
          <w:iCs/>
        </w:rPr>
        <w:instrText>PAGEREF AAAAAAABCH \*MERGEFORMAT</w:instrText>
      </w:r>
      <w:r>
        <w:rPr>
          <w:i/>
          <w:iCs/>
        </w:rPr>
        <w:fldChar w:fldCharType="separate"/>
      </w:r>
      <w:r w:rsidR="00575D72">
        <w:rPr>
          <w:i/>
          <w:iCs/>
          <w:noProof/>
        </w:rPr>
        <w:t>38</w:t>
      </w:r>
      <w:r>
        <w:rPr>
          <w:i/>
          <w:iCs/>
        </w:rPr>
        <w:fldChar w:fldCharType="end"/>
      </w:r>
      <w:r>
        <w:t>).</w:t>
      </w:r>
    </w:p>
    <w:p w14:paraId="0DD7743E" w14:textId="77777777" w:rsidR="009B0E54" w:rsidRDefault="009B0E54">
      <w:pPr>
        <w:pStyle w:val="Heading4"/>
      </w:pPr>
      <w:r>
        <w:fldChar w:fldCharType="begin"/>
      </w:r>
      <w:r>
        <w:instrText>xe "hwDMAStart:AlphiBoard"</w:instrText>
      </w:r>
      <w:r>
        <w:fldChar w:fldCharType="end"/>
      </w:r>
      <w:r>
        <w:fldChar w:fldCharType="begin"/>
      </w:r>
      <w:r>
        <w:instrText>xe "AlphiBoard:hwDMAStart"</w:instrText>
      </w:r>
      <w:r>
        <w:fldChar w:fldCharType="end"/>
      </w:r>
      <w:r>
        <w:t xml:space="preserve">void AlphiBoard::hwDMAStart (TransferDesc *  </w:t>
      </w:r>
      <w:r>
        <w:rPr>
          <w:i/>
          <w:iCs/>
        </w:rPr>
        <w:t>tfrDesc</w:t>
      </w:r>
      <w:r>
        <w:t>)</w:t>
      </w:r>
      <w:r>
        <w:rPr>
          <w:rFonts w:ascii="Courier New" w:hAnsi="Courier New" w:cs="Courier New"/>
        </w:rPr>
        <w:t>[virtual]</w:t>
      </w:r>
    </w:p>
    <w:p w14:paraId="1D931869" w14:textId="77777777" w:rsidR="009B0E54" w:rsidRDefault="009B0E54">
      <w:pPr>
        <w:pStyle w:val="ListContinue1"/>
      </w:pPr>
      <w:bookmarkStart w:id="26" w:name="AAAAAAABCI"/>
      <w:bookmarkEnd w:id="26"/>
    </w:p>
    <w:p w14:paraId="2F1C3C3A" w14:textId="477709D3" w:rsidR="009B0E54" w:rsidRDefault="009B0E54">
      <w:pPr>
        <w:pStyle w:val="ListContinue1"/>
      </w:pPr>
      <w:r>
        <w:t xml:space="preserve">Reimplemented in </w:t>
      </w:r>
      <w:r>
        <w:rPr>
          <w:b/>
          <w:bCs/>
        </w:rPr>
        <w:t>PCIeMini_CAN_FD</w:t>
      </w:r>
      <w:r>
        <w:t xml:space="preserve"> (</w:t>
      </w:r>
      <w:r>
        <w:rPr>
          <w:i/>
          <w:iCs/>
        </w:rPr>
        <w:t>p.</w:t>
      </w:r>
      <w:r>
        <w:rPr>
          <w:i/>
          <w:iCs/>
        </w:rPr>
        <w:fldChar w:fldCharType="begin"/>
      </w:r>
      <w:r>
        <w:rPr>
          <w:i/>
          <w:iCs/>
        </w:rPr>
        <w:instrText>PAGEREF AAAAAAABCJ \*MERGEFORMAT</w:instrText>
      </w:r>
      <w:r>
        <w:rPr>
          <w:i/>
          <w:iCs/>
        </w:rPr>
        <w:fldChar w:fldCharType="separate"/>
      </w:r>
      <w:r w:rsidR="00575D72">
        <w:rPr>
          <w:i/>
          <w:iCs/>
          <w:noProof/>
        </w:rPr>
        <w:t>38</w:t>
      </w:r>
      <w:r>
        <w:rPr>
          <w:i/>
          <w:iCs/>
        </w:rPr>
        <w:fldChar w:fldCharType="end"/>
      </w:r>
      <w:r>
        <w:t>).</w:t>
      </w:r>
    </w:p>
    <w:p w14:paraId="693F4CDE" w14:textId="77777777" w:rsidR="009B0E54" w:rsidRDefault="009B0E54">
      <w:pPr>
        <w:pStyle w:val="Heading4"/>
      </w:pPr>
      <w:r>
        <w:fldChar w:fldCharType="begin"/>
      </w:r>
      <w:r>
        <w:instrText>xe "hwDMAWaitForCompletion:AlphiBoard"</w:instrText>
      </w:r>
      <w:r>
        <w:fldChar w:fldCharType="end"/>
      </w:r>
      <w:r>
        <w:fldChar w:fldCharType="begin"/>
      </w:r>
      <w:r>
        <w:instrText>xe "AlphiBoard:hwDMAWaitForCompletion"</w:instrText>
      </w:r>
      <w:r>
        <w:fldChar w:fldCharType="end"/>
      </w:r>
      <w:r>
        <w:t xml:space="preserve">bool AlphiBoard::hwDMAWaitForCompletion (TransferDesc *  </w:t>
      </w:r>
      <w:r>
        <w:rPr>
          <w:i/>
          <w:iCs/>
        </w:rPr>
        <w:t>tfrDesc</w:t>
      </w:r>
      <w:r>
        <w:t xml:space="preserve">, bool  </w:t>
      </w:r>
      <w:r>
        <w:rPr>
          <w:i/>
          <w:iCs/>
        </w:rPr>
        <w:t>fPolling</w:t>
      </w:r>
      <w:r>
        <w:t>)</w:t>
      </w:r>
      <w:r>
        <w:rPr>
          <w:rFonts w:ascii="Courier New" w:hAnsi="Courier New" w:cs="Courier New"/>
        </w:rPr>
        <w:t>[virtual]</w:t>
      </w:r>
    </w:p>
    <w:p w14:paraId="3C74CBA6" w14:textId="77777777" w:rsidR="009B0E54" w:rsidRDefault="009B0E54">
      <w:pPr>
        <w:pStyle w:val="ListContinue1"/>
      </w:pPr>
      <w:bookmarkStart w:id="27" w:name="AAAAAAABCK"/>
      <w:bookmarkEnd w:id="27"/>
    </w:p>
    <w:p w14:paraId="67B56177" w14:textId="4BA7E01F" w:rsidR="009B0E54" w:rsidRDefault="009B0E54">
      <w:pPr>
        <w:pStyle w:val="ListContinue1"/>
      </w:pPr>
      <w:r>
        <w:t xml:space="preserve">Reimplemented in </w:t>
      </w:r>
      <w:r>
        <w:rPr>
          <w:b/>
          <w:bCs/>
        </w:rPr>
        <w:t>PCIeMini_CAN_FD</w:t>
      </w:r>
      <w:r>
        <w:t xml:space="preserve"> (</w:t>
      </w:r>
      <w:r>
        <w:rPr>
          <w:i/>
          <w:iCs/>
        </w:rPr>
        <w:t>p.</w:t>
      </w:r>
      <w:r>
        <w:rPr>
          <w:i/>
          <w:iCs/>
        </w:rPr>
        <w:fldChar w:fldCharType="begin"/>
      </w:r>
      <w:r>
        <w:rPr>
          <w:i/>
          <w:iCs/>
        </w:rPr>
        <w:instrText>PAGEREF AAAAAAABCL \*MERGEFORMAT</w:instrText>
      </w:r>
      <w:r>
        <w:rPr>
          <w:i/>
          <w:iCs/>
        </w:rPr>
        <w:fldChar w:fldCharType="separate"/>
      </w:r>
      <w:r w:rsidR="00575D72">
        <w:rPr>
          <w:i/>
          <w:iCs/>
          <w:noProof/>
        </w:rPr>
        <w:t>39</w:t>
      </w:r>
      <w:r>
        <w:rPr>
          <w:i/>
          <w:iCs/>
        </w:rPr>
        <w:fldChar w:fldCharType="end"/>
      </w:r>
      <w:r>
        <w:t>).</w:t>
      </w:r>
    </w:p>
    <w:p w14:paraId="3468FAFB" w14:textId="77777777" w:rsidR="009B0E54" w:rsidRDefault="009B0E54">
      <w:pPr>
        <w:pStyle w:val="Heading4"/>
      </w:pPr>
      <w:r>
        <w:fldChar w:fldCharType="begin"/>
      </w:r>
      <w:r>
        <w:instrText>xe "IsValidDevice:AlphiBoard"</w:instrText>
      </w:r>
      <w:r>
        <w:fldChar w:fldCharType="end"/>
      </w:r>
      <w:r>
        <w:fldChar w:fldCharType="begin"/>
      </w:r>
      <w:r>
        <w:instrText>xe "AlphiBoard:IsValidDevice"</w:instrText>
      </w:r>
      <w:r>
        <w:fldChar w:fldCharType="end"/>
      </w:r>
      <w:r>
        <w:t xml:space="preserve">bool AlphiBoard::IsValidDevice (const CHAR *  </w:t>
      </w:r>
      <w:r>
        <w:rPr>
          <w:i/>
          <w:iCs/>
        </w:rPr>
        <w:t>sFunc</w:t>
      </w:r>
      <w:r>
        <w:t>)</w:t>
      </w:r>
    </w:p>
    <w:p w14:paraId="3A71467A" w14:textId="77777777" w:rsidR="009B0E54" w:rsidRDefault="009B0E54">
      <w:pPr>
        <w:pStyle w:val="ListContinue1"/>
      </w:pPr>
      <w:bookmarkStart w:id="28" w:name="AAAAAAABCM"/>
      <w:bookmarkEnd w:id="28"/>
    </w:p>
    <w:p w14:paraId="26A98140" w14:textId="77777777" w:rsidR="009B0E54" w:rsidRDefault="009B0E54">
      <w:pPr>
        <w:pStyle w:val="ListContinue1"/>
      </w:pPr>
      <w:r>
        <w:t xml:space="preserve">Validate a WDC device handle. </w:t>
      </w:r>
    </w:p>
    <w:p w14:paraId="4FD0404D" w14:textId="77777777" w:rsidR="009B0E54" w:rsidRDefault="009B0E54">
      <w:pPr>
        <w:pStyle w:val="BodyText"/>
        <w:adjustRightInd/>
        <w:ind w:left="360"/>
      </w:pPr>
    </w:p>
    <w:p w14:paraId="033FB1D4"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4B949B95" w14:textId="77777777">
        <w:tblPrEx>
          <w:tblCellMar>
            <w:top w:w="0" w:type="dxa"/>
            <w:bottom w:w="0" w:type="dxa"/>
          </w:tblCellMar>
        </w:tblPrEx>
        <w:tc>
          <w:tcPr>
            <w:tcW w:w="1761" w:type="dxa"/>
          </w:tcPr>
          <w:p w14:paraId="3D95BC0D" w14:textId="77777777" w:rsidR="009B0E54" w:rsidRDefault="009B0E54">
            <w:r>
              <w:rPr>
                <w:i/>
                <w:iCs/>
              </w:rPr>
              <w:t>sFunc</w:t>
            </w:r>
            <w:r>
              <w:t xml:space="preserve"> </w:t>
            </w:r>
          </w:p>
        </w:tc>
        <w:tc>
          <w:tcPr>
            <w:tcW w:w="6561" w:type="dxa"/>
          </w:tcPr>
          <w:p w14:paraId="345C14BE" w14:textId="77777777" w:rsidR="009B0E54" w:rsidRDefault="009B0E54">
            <w:r>
              <w:t xml:space="preserve">C-string with name of the function e.g. "IntEnable" </w:t>
            </w:r>
          </w:p>
        </w:tc>
      </w:tr>
    </w:tbl>
    <w:p w14:paraId="1F2185D0" w14:textId="77777777" w:rsidR="009B0E54" w:rsidRDefault="009B0E54">
      <w:pPr>
        <w:pStyle w:val="Heading5"/>
        <w:ind w:left="360"/>
        <w:jc w:val="both"/>
      </w:pPr>
      <w:r>
        <w:t>Return value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410B645F" w14:textId="77777777">
        <w:tblPrEx>
          <w:tblCellMar>
            <w:top w:w="0" w:type="dxa"/>
            <w:bottom w:w="0" w:type="dxa"/>
          </w:tblCellMar>
        </w:tblPrEx>
        <w:tc>
          <w:tcPr>
            <w:tcW w:w="1761" w:type="dxa"/>
          </w:tcPr>
          <w:p w14:paraId="64173881" w14:textId="77777777" w:rsidR="009B0E54" w:rsidRDefault="009B0E54">
            <w:r>
              <w:rPr>
                <w:i/>
                <w:iCs/>
              </w:rPr>
              <w:t>true</w:t>
            </w:r>
            <w:r>
              <w:t xml:space="preserve"> </w:t>
            </w:r>
          </w:p>
        </w:tc>
        <w:tc>
          <w:tcPr>
            <w:tcW w:w="6561" w:type="dxa"/>
          </w:tcPr>
          <w:p w14:paraId="69DF92B0" w14:textId="77777777" w:rsidR="009B0E54" w:rsidRDefault="009B0E54">
            <w:r>
              <w:t xml:space="preserve">if the device context exists. </w:t>
            </w:r>
          </w:p>
        </w:tc>
      </w:tr>
    </w:tbl>
    <w:p w14:paraId="6D1662B5" w14:textId="77777777" w:rsidR="009B0E54" w:rsidRDefault="009B0E54">
      <w:pPr>
        <w:pStyle w:val="Heading4"/>
      </w:pPr>
      <w:r>
        <w:fldChar w:fldCharType="begin"/>
      </w:r>
      <w:r>
        <w:instrText>xe "MsSleep:AlphiBoard"</w:instrText>
      </w:r>
      <w:r>
        <w:fldChar w:fldCharType="end"/>
      </w:r>
      <w:r>
        <w:fldChar w:fldCharType="begin"/>
      </w:r>
      <w:r>
        <w:instrText>xe "AlphiBoard:MsSleep"</w:instrText>
      </w:r>
      <w:r>
        <w:fldChar w:fldCharType="end"/>
      </w:r>
      <w:r>
        <w:t xml:space="preserve">static void AlphiBoard::MsSleep (int  </w:t>
      </w:r>
      <w:r>
        <w:rPr>
          <w:i/>
          <w:iCs/>
        </w:rPr>
        <w:t>ms</w:t>
      </w:r>
      <w:r>
        <w:t>)</w:t>
      </w:r>
      <w:r>
        <w:rPr>
          <w:rFonts w:ascii="Courier New" w:hAnsi="Courier New" w:cs="Courier New"/>
        </w:rPr>
        <w:t>[inline]</w:t>
      </w:r>
      <w:r>
        <w:t xml:space="preserve">, </w:t>
      </w:r>
      <w:r>
        <w:rPr>
          <w:rFonts w:ascii="Courier New" w:hAnsi="Courier New" w:cs="Courier New"/>
        </w:rPr>
        <w:t>[static]</w:t>
      </w:r>
    </w:p>
    <w:p w14:paraId="0ED59D90" w14:textId="77777777" w:rsidR="009B0E54" w:rsidRDefault="009B0E54">
      <w:pPr>
        <w:pStyle w:val="ListContinue1"/>
      </w:pPr>
      <w:bookmarkStart w:id="29" w:name="AAAAAAABCN"/>
      <w:bookmarkEnd w:id="29"/>
    </w:p>
    <w:p w14:paraId="340A4EB1" w14:textId="77777777" w:rsidR="009B0E54" w:rsidRDefault="009B0E54">
      <w:pPr>
        <w:pStyle w:val="ListContinue1"/>
      </w:pPr>
      <w:r>
        <w:t xml:space="preserve">Millisecond Delay Function. </w:t>
      </w:r>
    </w:p>
    <w:p w14:paraId="0A79AAAE" w14:textId="77777777" w:rsidR="009B0E54" w:rsidRDefault="009B0E54">
      <w:pPr>
        <w:pStyle w:val="Heading4"/>
      </w:pPr>
      <w:r>
        <w:fldChar w:fldCharType="begin"/>
      </w:r>
      <w:r>
        <w:instrText>xe "Open:AlphiBoard"</w:instrText>
      </w:r>
      <w:r>
        <w:fldChar w:fldCharType="end"/>
      </w:r>
      <w:r>
        <w:fldChar w:fldCharType="begin"/>
      </w:r>
      <w:r>
        <w:instrText>xe "AlphiBoard:Open"</w:instrText>
      </w:r>
      <w:r>
        <w:fldChar w:fldCharType="end"/>
      </w:r>
      <w:r>
        <w:t xml:space="preserve">HRESULT AlphiBoard::Open (int  </w:t>
      </w:r>
      <w:r>
        <w:rPr>
          <w:i/>
          <w:iCs/>
        </w:rPr>
        <w:t>brdNbr</w:t>
      </w:r>
      <w:r>
        <w:t>)</w:t>
      </w:r>
    </w:p>
    <w:p w14:paraId="78958889" w14:textId="77777777" w:rsidR="009B0E54" w:rsidRDefault="009B0E54">
      <w:pPr>
        <w:pStyle w:val="ListContinue1"/>
      </w:pPr>
      <w:bookmarkStart w:id="30" w:name="AAAAAAABCO"/>
      <w:bookmarkEnd w:id="30"/>
    </w:p>
    <w:p w14:paraId="1BA3D9DF" w14:textId="77777777" w:rsidR="009B0E54" w:rsidRDefault="009B0E54">
      <w:pPr>
        <w:pStyle w:val="ListContinue1"/>
      </w:pPr>
      <w:r>
        <w:lastRenderedPageBreak/>
        <w:t xml:space="preserve">Open a board. </w:t>
      </w:r>
    </w:p>
    <w:p w14:paraId="77E9FB47" w14:textId="77777777" w:rsidR="009B0E54" w:rsidRDefault="009B0E54">
      <w:pPr>
        <w:pStyle w:val="BodyText"/>
        <w:adjustRightInd/>
        <w:ind w:left="360"/>
      </w:pPr>
      <w:r>
        <w:t xml:space="preserve">Establishes a connection to a board. </w:t>
      </w:r>
    </w:p>
    <w:p w14:paraId="6659C6A1"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1B4FB4E8" w14:textId="77777777">
        <w:tblPrEx>
          <w:tblCellMar>
            <w:top w:w="0" w:type="dxa"/>
            <w:bottom w:w="0" w:type="dxa"/>
          </w:tblCellMar>
        </w:tblPrEx>
        <w:tc>
          <w:tcPr>
            <w:tcW w:w="1761" w:type="dxa"/>
          </w:tcPr>
          <w:p w14:paraId="1D2607CD" w14:textId="77777777" w:rsidR="009B0E54" w:rsidRDefault="009B0E54">
            <w:r>
              <w:rPr>
                <w:i/>
                <w:iCs/>
              </w:rPr>
              <w:t>brdNbr</w:t>
            </w:r>
            <w:r>
              <w:t xml:space="preserve"> </w:t>
            </w:r>
          </w:p>
        </w:tc>
        <w:tc>
          <w:tcPr>
            <w:tcW w:w="6561" w:type="dxa"/>
          </w:tcPr>
          <w:p w14:paraId="5705F9DF" w14:textId="77777777" w:rsidR="009B0E54" w:rsidRDefault="009B0E54">
            <w:r>
              <w:t xml:space="preserve">the board index to open. </w:t>
            </w:r>
          </w:p>
        </w:tc>
      </w:tr>
    </w:tbl>
    <w:p w14:paraId="5BDBFA67" w14:textId="77777777" w:rsidR="009B0E54" w:rsidRDefault="009B0E54">
      <w:pPr>
        <w:pStyle w:val="Heading5"/>
        <w:ind w:left="360"/>
        <w:jc w:val="both"/>
      </w:pPr>
      <w:r>
        <w:t>Returns</w:t>
      </w:r>
    </w:p>
    <w:p w14:paraId="21221E42" w14:textId="77777777" w:rsidR="009B0E54" w:rsidRDefault="009B0E54">
      <w:pPr>
        <w:pStyle w:val="BodyText"/>
        <w:adjustRightInd/>
        <w:ind w:left="720"/>
        <w:jc w:val="left"/>
        <w:rPr>
          <w:sz w:val="20"/>
          <w:szCs w:val="20"/>
        </w:rPr>
      </w:pPr>
      <w:r>
        <w:rPr>
          <w:sz w:val="20"/>
          <w:szCs w:val="20"/>
        </w:rPr>
        <w:t xml:space="preserve">WD_DEVICE_NOT_FOUND if there is no board corresponding to the number </w:t>
      </w:r>
    </w:p>
    <w:p w14:paraId="34EF7F7A" w14:textId="77777777" w:rsidR="009B0E54" w:rsidRDefault="009B0E54">
      <w:pPr>
        <w:pStyle w:val="Heading4"/>
      </w:pPr>
      <w:r>
        <w:fldChar w:fldCharType="begin"/>
      </w:r>
      <w:r>
        <w:instrText>xe "reset:AlphiBoard"</w:instrText>
      </w:r>
      <w:r>
        <w:fldChar w:fldCharType="end"/>
      </w:r>
      <w:r>
        <w:fldChar w:fldCharType="begin"/>
      </w:r>
      <w:r>
        <w:instrText>xe "AlphiBoard:reset"</w:instrText>
      </w:r>
      <w:r>
        <w:fldChar w:fldCharType="end"/>
      </w:r>
      <w:r>
        <w:t>DWORD AlphiBoard::reset ()</w:t>
      </w:r>
      <w:r>
        <w:rPr>
          <w:rFonts w:ascii="Courier New" w:hAnsi="Courier New" w:cs="Courier New"/>
        </w:rPr>
        <w:t>[inline]</w:t>
      </w:r>
    </w:p>
    <w:p w14:paraId="62FA3952" w14:textId="77777777" w:rsidR="009B0E54" w:rsidRDefault="009B0E54">
      <w:pPr>
        <w:pStyle w:val="ListContinue1"/>
      </w:pPr>
      <w:bookmarkStart w:id="31" w:name="AAAAAAABCP"/>
      <w:bookmarkEnd w:id="31"/>
    </w:p>
    <w:p w14:paraId="3475DC00" w14:textId="77777777" w:rsidR="009B0E54" w:rsidRDefault="009B0E54">
      <w:pPr>
        <w:pStyle w:val="ListContinue1"/>
      </w:pPr>
      <w:r>
        <w:t xml:space="preserve">reset some of the board resources </w:t>
      </w:r>
    </w:p>
    <w:p w14:paraId="2885C458" w14:textId="77777777" w:rsidR="009B0E54" w:rsidRDefault="009B0E54">
      <w:pPr>
        <w:pStyle w:val="BodyText"/>
        <w:adjustRightInd/>
        <w:ind w:left="360"/>
      </w:pPr>
    </w:p>
    <w:p w14:paraId="2ECA1D5D" w14:textId="77777777" w:rsidR="009B0E54" w:rsidRDefault="009B0E54">
      <w:pPr>
        <w:pStyle w:val="Heading4"/>
      </w:pPr>
      <w:r>
        <w:fldChar w:fldCharType="begin"/>
      </w:r>
      <w:r>
        <w:instrText>xe "setVerbose:AlphiBoard"</w:instrText>
      </w:r>
      <w:r>
        <w:fldChar w:fldCharType="end"/>
      </w:r>
      <w:r>
        <w:fldChar w:fldCharType="begin"/>
      </w:r>
      <w:r>
        <w:instrText>xe "AlphiBoard:setVerbose"</w:instrText>
      </w:r>
      <w:r>
        <w:fldChar w:fldCharType="end"/>
      </w:r>
      <w:r>
        <w:t xml:space="preserve">void AlphiBoard::setVerbose (int  </w:t>
      </w:r>
      <w:r>
        <w:rPr>
          <w:i/>
          <w:iCs/>
        </w:rPr>
        <w:t>vb</w:t>
      </w:r>
      <w:r>
        <w:t>)</w:t>
      </w:r>
    </w:p>
    <w:p w14:paraId="1AD557DF" w14:textId="77777777" w:rsidR="009B0E54" w:rsidRDefault="009B0E54">
      <w:pPr>
        <w:pStyle w:val="ListContinue1"/>
      </w:pPr>
      <w:bookmarkStart w:id="32" w:name="AAAAAAABCQ"/>
      <w:bookmarkEnd w:id="32"/>
    </w:p>
    <w:p w14:paraId="0598CCBF" w14:textId="77777777" w:rsidR="009B0E54" w:rsidRDefault="009B0E54">
      <w:pPr>
        <w:pStyle w:val="ListContinue1"/>
      </w:pPr>
      <w:r>
        <w:t xml:space="preserve">set the verbose flag </w:t>
      </w:r>
    </w:p>
    <w:p w14:paraId="51F380D8" w14:textId="77777777" w:rsidR="009B0E54" w:rsidRDefault="009B0E54">
      <w:pPr>
        <w:pStyle w:val="BodyText"/>
        <w:adjustRightInd/>
        <w:ind w:left="360"/>
      </w:pPr>
      <w:r>
        <w:t xml:space="preserve">The verbose value is used to send more information to the log file or console. It is only partially implemented. </w:t>
      </w:r>
    </w:p>
    <w:p w14:paraId="05A2C6EC"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3296A4AF" w14:textId="77777777">
        <w:tblPrEx>
          <w:tblCellMar>
            <w:top w:w="0" w:type="dxa"/>
            <w:bottom w:w="0" w:type="dxa"/>
          </w:tblCellMar>
        </w:tblPrEx>
        <w:tc>
          <w:tcPr>
            <w:tcW w:w="1761" w:type="dxa"/>
          </w:tcPr>
          <w:p w14:paraId="50B60727" w14:textId="77777777" w:rsidR="009B0E54" w:rsidRDefault="009B0E54">
            <w:r>
              <w:rPr>
                <w:i/>
                <w:iCs/>
              </w:rPr>
              <w:t>vb</w:t>
            </w:r>
            <w:r>
              <w:t xml:space="preserve"> </w:t>
            </w:r>
          </w:p>
        </w:tc>
        <w:tc>
          <w:tcPr>
            <w:tcW w:w="6561" w:type="dxa"/>
          </w:tcPr>
          <w:p w14:paraId="723D3E94" w14:textId="77777777" w:rsidR="009B0E54" w:rsidRDefault="009B0E54">
            <w:r>
              <w:t xml:space="preserve">Verbosity level. </w:t>
            </w:r>
          </w:p>
        </w:tc>
      </w:tr>
    </w:tbl>
    <w:p w14:paraId="58389D39" w14:textId="77777777" w:rsidR="009B0E54" w:rsidRDefault="009B0E54">
      <w:pPr>
        <w:pStyle w:val="Heading4"/>
      </w:pPr>
      <w:r>
        <w:fldChar w:fldCharType="begin"/>
      </w:r>
      <w:r>
        <w:instrText>xe "unhookInterruptServiceRoutine:AlphiBoard"</w:instrText>
      </w:r>
      <w:r>
        <w:fldChar w:fldCharType="end"/>
      </w:r>
      <w:r>
        <w:fldChar w:fldCharType="begin"/>
      </w:r>
      <w:r>
        <w:instrText>xe "AlphiBoard:unhookInterruptServiceRoutine"</w:instrText>
      </w:r>
      <w:r>
        <w:fldChar w:fldCharType="end"/>
      </w:r>
      <w:r>
        <w:t>DWORD AlphiBoard::unhookInterruptServiceRoutine ()</w:t>
      </w:r>
    </w:p>
    <w:p w14:paraId="0EF470C5" w14:textId="77777777" w:rsidR="009B0E54" w:rsidRDefault="009B0E54">
      <w:pPr>
        <w:pStyle w:val="ListContinue1"/>
      </w:pPr>
      <w:bookmarkStart w:id="33" w:name="AAAAAAABCR"/>
      <w:bookmarkEnd w:id="33"/>
    </w:p>
    <w:p w14:paraId="5296FFF8" w14:textId="77777777" w:rsidR="009B0E54" w:rsidRDefault="009B0E54">
      <w:pPr>
        <w:pStyle w:val="ListContinue1"/>
      </w:pPr>
      <w:r>
        <w:t xml:space="preserve">Disable the board interrupt. </w:t>
      </w:r>
    </w:p>
    <w:p w14:paraId="05E6B519" w14:textId="77777777" w:rsidR="009B0E54" w:rsidRDefault="009B0E54">
      <w:pPr>
        <w:pStyle w:val="BodyText"/>
        <w:adjustRightInd/>
        <w:ind w:left="360"/>
      </w:pPr>
    </w:p>
    <w:p w14:paraId="7EBE380D"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60F1814C" w14:textId="77777777">
        <w:tblPrEx>
          <w:tblCellMar>
            <w:top w:w="0" w:type="dxa"/>
            <w:bottom w:w="0" w:type="dxa"/>
          </w:tblCellMar>
        </w:tblPrEx>
        <w:tc>
          <w:tcPr>
            <w:tcW w:w="1761" w:type="dxa"/>
          </w:tcPr>
          <w:p w14:paraId="62793EDC" w14:textId="77777777" w:rsidR="009B0E54" w:rsidRDefault="009B0E54">
            <w:r>
              <w:rPr>
                <w:i/>
                <w:iCs/>
              </w:rPr>
              <w:t>mask</w:t>
            </w:r>
            <w:r>
              <w:t xml:space="preserve"> </w:t>
            </w:r>
          </w:p>
        </w:tc>
        <w:tc>
          <w:tcPr>
            <w:tcW w:w="6561" w:type="dxa"/>
          </w:tcPr>
          <w:p w14:paraId="606D6CBD" w14:textId="77777777" w:rsidR="009B0E54" w:rsidRDefault="009B0E54">
            <w:r>
              <w:t xml:space="preserve">board dependent interrupt mask. </w:t>
            </w:r>
          </w:p>
        </w:tc>
      </w:tr>
      <w:tr w:rsidR="009B0E54" w14:paraId="39B3F937" w14:textId="77777777">
        <w:tblPrEx>
          <w:tblCellMar>
            <w:top w:w="0" w:type="dxa"/>
            <w:bottom w:w="0" w:type="dxa"/>
          </w:tblCellMar>
        </w:tblPrEx>
        <w:tc>
          <w:tcPr>
            <w:tcW w:w="1761" w:type="dxa"/>
          </w:tcPr>
          <w:p w14:paraId="2BFA3D5E" w14:textId="77777777" w:rsidR="009B0E54" w:rsidRDefault="009B0E54">
            <w:r>
              <w:rPr>
                <w:i/>
                <w:iCs/>
              </w:rPr>
              <w:t>uicr</w:t>
            </w:r>
            <w:r>
              <w:t xml:space="preserve"> </w:t>
            </w:r>
          </w:p>
        </w:tc>
        <w:tc>
          <w:tcPr>
            <w:tcW w:w="6561" w:type="dxa"/>
          </w:tcPr>
          <w:p w14:paraId="3A11032F" w14:textId="77777777" w:rsidR="009B0E54" w:rsidRDefault="009B0E54">
            <w:r>
              <w:t xml:space="preserve">pointer to the interrupt service routine. </w:t>
            </w:r>
          </w:p>
        </w:tc>
      </w:tr>
    </w:tbl>
    <w:p w14:paraId="486C9656" w14:textId="77777777" w:rsidR="009B0E54" w:rsidRDefault="009B0E54">
      <w:pPr>
        <w:pStyle w:val="Heading5"/>
        <w:ind w:left="360"/>
        <w:jc w:val="both"/>
      </w:pPr>
      <w:r>
        <w:t>Returns</w:t>
      </w:r>
    </w:p>
    <w:p w14:paraId="08D0358A" w14:textId="77777777" w:rsidR="009B0E54" w:rsidRDefault="009B0E54">
      <w:pPr>
        <w:pStyle w:val="BodyText"/>
        <w:adjustRightInd/>
        <w:ind w:left="720"/>
        <w:jc w:val="left"/>
        <w:rPr>
          <w:sz w:val="20"/>
          <w:szCs w:val="20"/>
        </w:rPr>
      </w:pPr>
      <w:r>
        <w:rPr>
          <w:sz w:val="20"/>
          <w:szCs w:val="20"/>
        </w:rPr>
        <w:t xml:space="preserve">WD_STATUS_SUCCESS when the operation succeeded WD_INVALID_PARAMETER if the board is not opened WD_OPERATION_FAILED if the board does not have an interrupt resource WD_OPERATION_ALREADY_DONE if there the interrupt is already disabled. </w:t>
      </w:r>
    </w:p>
    <w:p w14:paraId="36A2AFDF" w14:textId="77777777" w:rsidR="009B0E54" w:rsidRDefault="009B0E54">
      <w:pPr>
        <w:pBdr>
          <w:bottom w:val="single" w:sz="2" w:space="1" w:color="auto"/>
        </w:pBdr>
        <w:rPr>
          <w:rFonts w:ascii="Arial" w:hAnsi="Arial" w:cs="Arial"/>
          <w:b/>
          <w:bCs/>
        </w:rPr>
      </w:pPr>
    </w:p>
    <w:p w14:paraId="1A41D575" w14:textId="77777777" w:rsidR="009B0E54" w:rsidRDefault="009B0E54">
      <w:pPr>
        <w:pStyle w:val="Heading3"/>
      </w:pPr>
      <w:r>
        <w:t>Member Data Documentation</w:t>
      </w:r>
    </w:p>
    <w:p w14:paraId="6AA69C01" w14:textId="77777777" w:rsidR="009B0E54" w:rsidRDefault="009B0E54">
      <w:pPr>
        <w:pStyle w:val="Heading4"/>
      </w:pPr>
      <w:r>
        <w:rPr>
          <w:sz w:val="24"/>
          <w:szCs w:val="24"/>
        </w:rPr>
        <w:fldChar w:fldCharType="begin"/>
      </w:r>
      <w:r>
        <w:rPr>
          <w:sz w:val="24"/>
          <w:szCs w:val="24"/>
        </w:rPr>
        <w:instrText>xe "bar0:AlphiBoard"</w:instrText>
      </w:r>
      <w:r>
        <w:rPr>
          <w:sz w:val="24"/>
          <w:szCs w:val="24"/>
        </w:rPr>
        <w:fldChar w:fldCharType="end"/>
      </w:r>
      <w:r>
        <w:rPr>
          <w:sz w:val="24"/>
          <w:szCs w:val="24"/>
        </w:rPr>
        <w:fldChar w:fldCharType="begin"/>
      </w:r>
      <w:r>
        <w:rPr>
          <w:sz w:val="24"/>
          <w:szCs w:val="24"/>
        </w:rPr>
        <w:instrText>xe "AlphiBoard:bar0"</w:instrText>
      </w:r>
      <w:r>
        <w:rPr>
          <w:sz w:val="24"/>
          <w:szCs w:val="24"/>
        </w:rPr>
        <w:fldChar w:fldCharType="end"/>
      </w:r>
      <w:r>
        <w:t>LinearAddress AlphiBoard::bar0</w:t>
      </w:r>
    </w:p>
    <w:p w14:paraId="14BBBC8A" w14:textId="77777777" w:rsidR="009B0E54" w:rsidRDefault="009B0E54">
      <w:pPr>
        <w:pStyle w:val="ListContinue1"/>
      </w:pPr>
      <w:bookmarkStart w:id="34" w:name="AAAAAAABCS"/>
      <w:bookmarkEnd w:id="34"/>
    </w:p>
    <w:p w14:paraId="013CBC60" w14:textId="77777777" w:rsidR="009B0E54" w:rsidRDefault="009B0E54">
      <w:pPr>
        <w:pStyle w:val="ListContinue1"/>
      </w:pPr>
      <w:r>
        <w:t xml:space="preserve">Memory descriptor for the BAR0 in user memory. </w:t>
      </w:r>
    </w:p>
    <w:p w14:paraId="121351DF" w14:textId="77777777" w:rsidR="009B0E54" w:rsidRDefault="009B0E54">
      <w:pPr>
        <w:pStyle w:val="Heading4"/>
      </w:pPr>
      <w:r>
        <w:fldChar w:fldCharType="begin"/>
      </w:r>
      <w:r>
        <w:instrText>xe "bar2:AlphiBoard"</w:instrText>
      </w:r>
      <w:r>
        <w:fldChar w:fldCharType="end"/>
      </w:r>
      <w:r>
        <w:fldChar w:fldCharType="begin"/>
      </w:r>
      <w:r>
        <w:instrText>xe "AlphiBoard:bar2"</w:instrText>
      </w:r>
      <w:r>
        <w:fldChar w:fldCharType="end"/>
      </w:r>
      <w:r>
        <w:t>LinearAddress AlphiBoard::bar2</w:t>
      </w:r>
    </w:p>
    <w:p w14:paraId="0A3884D3" w14:textId="77777777" w:rsidR="009B0E54" w:rsidRDefault="009B0E54">
      <w:pPr>
        <w:pStyle w:val="ListContinue1"/>
      </w:pPr>
      <w:bookmarkStart w:id="35" w:name="AAAAAAABCT"/>
      <w:bookmarkEnd w:id="35"/>
    </w:p>
    <w:p w14:paraId="354C4318" w14:textId="77777777" w:rsidR="009B0E54" w:rsidRDefault="009B0E54">
      <w:pPr>
        <w:pStyle w:val="ListContinue1"/>
      </w:pPr>
      <w:r>
        <w:t xml:space="preserve">Memory descriptor for the BAR2 in user memory. </w:t>
      </w:r>
    </w:p>
    <w:p w14:paraId="49B6C6E6" w14:textId="77777777" w:rsidR="009B0E54" w:rsidRDefault="009B0E54">
      <w:pPr>
        <w:pStyle w:val="Heading4"/>
      </w:pPr>
      <w:r>
        <w:fldChar w:fldCharType="begin"/>
      </w:r>
      <w:r>
        <w:instrText>xe "bar3:AlphiBoard"</w:instrText>
      </w:r>
      <w:r>
        <w:fldChar w:fldCharType="end"/>
      </w:r>
      <w:r>
        <w:fldChar w:fldCharType="begin"/>
      </w:r>
      <w:r>
        <w:instrText>xe "AlphiBoard:bar3"</w:instrText>
      </w:r>
      <w:r>
        <w:fldChar w:fldCharType="end"/>
      </w:r>
      <w:r>
        <w:t>LinearAddress AlphiBoard::bar3</w:t>
      </w:r>
    </w:p>
    <w:p w14:paraId="03F93937" w14:textId="77777777" w:rsidR="009B0E54" w:rsidRDefault="009B0E54">
      <w:pPr>
        <w:pStyle w:val="ListContinue1"/>
      </w:pPr>
      <w:bookmarkStart w:id="36" w:name="AAAAAAABCU"/>
      <w:bookmarkEnd w:id="36"/>
    </w:p>
    <w:p w14:paraId="0B14B213" w14:textId="77777777" w:rsidR="009B0E54" w:rsidRDefault="009B0E54">
      <w:pPr>
        <w:pStyle w:val="ListContinue1"/>
      </w:pPr>
      <w:r>
        <w:t xml:space="preserve">Memory descriptor for the BAR3 in user memory. </w:t>
      </w:r>
    </w:p>
    <w:p w14:paraId="34003422" w14:textId="77777777" w:rsidR="009B0E54" w:rsidRDefault="009B0E54">
      <w:pPr>
        <w:pStyle w:val="Heading4"/>
      </w:pPr>
      <w:r>
        <w:lastRenderedPageBreak/>
        <w:fldChar w:fldCharType="begin"/>
      </w:r>
      <w:r>
        <w:instrText>xe "cra:AlphiBoard"</w:instrText>
      </w:r>
      <w:r>
        <w:fldChar w:fldCharType="end"/>
      </w:r>
      <w:r>
        <w:fldChar w:fldCharType="begin"/>
      </w:r>
      <w:r>
        <w:instrText>xe "AlphiBoard:cra"</w:instrText>
      </w:r>
      <w:r>
        <w:fldChar w:fldCharType="end"/>
      </w:r>
      <w:r>
        <w:t>PcieCra* AlphiBoard::cra</w:t>
      </w:r>
    </w:p>
    <w:p w14:paraId="06DCBCCB" w14:textId="77777777" w:rsidR="009B0E54" w:rsidRDefault="009B0E54">
      <w:pPr>
        <w:pStyle w:val="ListContinue1"/>
      </w:pPr>
      <w:bookmarkStart w:id="37" w:name="AAAAAAABCV"/>
      <w:bookmarkEnd w:id="37"/>
    </w:p>
    <w:p w14:paraId="5D437350" w14:textId="77777777" w:rsidR="009B0E54" w:rsidRDefault="009B0E54">
      <w:pPr>
        <w:pStyle w:val="ListContinue1"/>
      </w:pPr>
      <w:r>
        <w:t xml:space="preserve">PCIe Interface instance. </w:t>
      </w:r>
    </w:p>
    <w:p w14:paraId="7FABAD68" w14:textId="77777777" w:rsidR="009B0E54" w:rsidRDefault="009B0E54">
      <w:pPr>
        <w:pStyle w:val="Heading4"/>
      </w:pPr>
      <w:r>
        <w:fldChar w:fldCharType="begin"/>
      </w:r>
      <w:r>
        <w:instrText>xe "libStatus:AlphiBoard"</w:instrText>
      </w:r>
      <w:r>
        <w:fldChar w:fldCharType="end"/>
      </w:r>
      <w:r>
        <w:fldChar w:fldCharType="begin"/>
      </w:r>
      <w:r>
        <w:instrText>xe "AlphiBoard:libStatus"</w:instrText>
      </w:r>
      <w:r>
        <w:fldChar w:fldCharType="end"/>
      </w:r>
      <w:r>
        <w:t>DWORD AlphiBoard::libStatus</w:t>
      </w:r>
    </w:p>
    <w:p w14:paraId="78287DD1" w14:textId="77777777" w:rsidR="009B0E54" w:rsidRDefault="009B0E54">
      <w:pPr>
        <w:pStyle w:val="ListContinue1"/>
      </w:pPr>
      <w:bookmarkStart w:id="38" w:name="AAAAAAABCW"/>
      <w:bookmarkEnd w:id="38"/>
    </w:p>
    <w:p w14:paraId="446FB1B0" w14:textId="77777777" w:rsidR="009B0E54" w:rsidRDefault="009B0E54">
      <w:pPr>
        <w:pStyle w:val="ListContinue1"/>
      </w:pPr>
      <w:r>
        <w:t xml:space="preserve">Status returned when trying to open the Jungo library. If it is not WD_STATUS_SUCCESS, the initialization failed. </w:t>
      </w:r>
    </w:p>
    <w:p w14:paraId="0C008309" w14:textId="77777777" w:rsidR="009B0E54" w:rsidRDefault="009B0E54">
      <w:pPr>
        <w:pStyle w:val="Heading4"/>
      </w:pPr>
      <w:r>
        <w:fldChar w:fldCharType="begin"/>
      </w:r>
      <w:r>
        <w:instrText>xe "pDma:AlphiBoard"</w:instrText>
      </w:r>
      <w:r>
        <w:fldChar w:fldCharType="end"/>
      </w:r>
      <w:r>
        <w:fldChar w:fldCharType="begin"/>
      </w:r>
      <w:r>
        <w:instrText>xe "AlphiBoard:pDma"</w:instrText>
      </w:r>
      <w:r>
        <w:fldChar w:fldCharType="end"/>
      </w:r>
      <w:r>
        <w:t>WD_DMA* AlphiBoard::pDma</w:t>
      </w:r>
    </w:p>
    <w:p w14:paraId="0AAF986F" w14:textId="77777777" w:rsidR="009B0E54" w:rsidRDefault="009B0E54">
      <w:pPr>
        <w:pStyle w:val="ListContinue1"/>
      </w:pPr>
      <w:bookmarkStart w:id="39" w:name="AAAAAAABCX"/>
      <w:bookmarkEnd w:id="39"/>
    </w:p>
    <w:p w14:paraId="0D779B97" w14:textId="77777777" w:rsidR="009B0E54" w:rsidRDefault="009B0E54">
      <w:pPr>
        <w:pStyle w:val="ListContinue1"/>
      </w:pPr>
      <w:r>
        <w:t xml:space="preserve">Jungo DMA structure. </w:t>
      </w:r>
    </w:p>
    <w:p w14:paraId="4098AB59" w14:textId="77777777" w:rsidR="009B0E54" w:rsidRDefault="009B0E54">
      <w:pPr>
        <w:pStyle w:val="Heading4"/>
      </w:pPr>
      <w:r>
        <w:fldChar w:fldCharType="begin"/>
      </w:r>
      <w:r>
        <w:instrText>xe "sysid:AlphiBoard"</w:instrText>
      </w:r>
      <w:r>
        <w:fldChar w:fldCharType="end"/>
      </w:r>
      <w:r>
        <w:fldChar w:fldCharType="begin"/>
      </w:r>
      <w:r>
        <w:instrText>xe "AlphiBoard:sysid"</w:instrText>
      </w:r>
      <w:r>
        <w:fldChar w:fldCharType="end"/>
      </w:r>
      <w:r>
        <w:t>BoardVersion* AlphiBoard::sysid</w:t>
      </w:r>
    </w:p>
    <w:p w14:paraId="3BF257B7" w14:textId="77777777" w:rsidR="009B0E54" w:rsidRDefault="009B0E54">
      <w:pPr>
        <w:pStyle w:val="ListContinue1"/>
      </w:pPr>
      <w:bookmarkStart w:id="40" w:name="AAAAAAABCY"/>
      <w:bookmarkEnd w:id="40"/>
    </w:p>
    <w:p w14:paraId="5B1BCDE9" w14:textId="77777777" w:rsidR="009B0E54" w:rsidRDefault="009B0E54">
      <w:pPr>
        <w:pStyle w:val="ListContinue1"/>
      </w:pPr>
      <w:r>
        <w:t xml:space="preserve">Board identification. </w:t>
      </w:r>
    </w:p>
    <w:p w14:paraId="54B759F5" w14:textId="77777777" w:rsidR="009B0E54" w:rsidRDefault="009B0E54">
      <w:pPr>
        <w:pStyle w:val="Heading4"/>
      </w:pPr>
      <w:r>
        <w:fldChar w:fldCharType="begin"/>
      </w:r>
      <w:r>
        <w:instrText>xe "verbose:AlphiBoard"</w:instrText>
      </w:r>
      <w:r>
        <w:fldChar w:fldCharType="end"/>
      </w:r>
      <w:r>
        <w:fldChar w:fldCharType="begin"/>
      </w:r>
      <w:r>
        <w:instrText>xe "AlphiBoard:verbose"</w:instrText>
      </w:r>
      <w:r>
        <w:fldChar w:fldCharType="end"/>
      </w:r>
      <w:r>
        <w:t>int AlphiBoard::verbose</w:t>
      </w:r>
    </w:p>
    <w:p w14:paraId="1902DE94" w14:textId="77777777" w:rsidR="009B0E54" w:rsidRDefault="009B0E54">
      <w:pPr>
        <w:pStyle w:val="ListContinue1"/>
      </w:pPr>
      <w:bookmarkStart w:id="41" w:name="AAAAAAABCZ"/>
      <w:bookmarkEnd w:id="41"/>
    </w:p>
    <w:p w14:paraId="1E218DB0" w14:textId="77777777" w:rsidR="009B0E54" w:rsidRDefault="009B0E54">
      <w:pPr>
        <w:pStyle w:val="ListContinue1"/>
      </w:pPr>
      <w:r>
        <w:t xml:space="preserve">Flag used by various functions to determine the amount of messages to generate. </w:t>
      </w:r>
    </w:p>
    <w:p w14:paraId="08455C14" w14:textId="77777777" w:rsidR="009B0E54" w:rsidRDefault="009B0E54">
      <w:pPr>
        <w:pBdr>
          <w:bottom w:val="single" w:sz="2" w:space="1" w:color="auto"/>
        </w:pBdr>
        <w:rPr>
          <w:rFonts w:ascii="Arial" w:hAnsi="Arial" w:cs="Arial"/>
          <w:b/>
          <w:bCs/>
        </w:rPr>
      </w:pPr>
    </w:p>
    <w:p w14:paraId="67EA1526" w14:textId="77777777" w:rsidR="009B0E54" w:rsidRDefault="009B0E54">
      <w:pPr>
        <w:pStyle w:val="Heading4"/>
      </w:pPr>
      <w:r>
        <w:t>The documentation for this class was generated from the following files:</w:t>
      </w:r>
    </w:p>
    <w:p w14:paraId="1A3A4140" w14:textId="77777777" w:rsidR="009B0E54" w:rsidRDefault="009B0E54">
      <w:pPr>
        <w:pStyle w:val="ListBullet1"/>
      </w:pPr>
      <w:r>
        <w:t>C:/Alphi/PCIeMiniSoftware/include/</w:t>
      </w:r>
      <w:r>
        <w:rPr>
          <w:b/>
          <w:bCs/>
        </w:rPr>
        <w:t>AlphiBoard.h</w:t>
      </w:r>
    </w:p>
    <w:p w14:paraId="47E6040C" w14:textId="77777777" w:rsidR="009B0E54" w:rsidRDefault="009B0E54">
      <w:pPr>
        <w:pStyle w:val="ListBullet1"/>
      </w:pPr>
      <w:r>
        <w:t>C:/Alphi/PCIeMiniSoftware/PCIeMini_lib/</w:t>
      </w:r>
      <w:r>
        <w:rPr>
          <w:b/>
          <w:bCs/>
        </w:rPr>
        <w:t>AlphiBoard.cpp</w:t>
      </w:r>
    </w:p>
    <w:p w14:paraId="5E362B5B" w14:textId="77777777" w:rsidR="009B0E54" w:rsidRDefault="009B0E54">
      <w:pPr>
        <w:pStyle w:val="ListBullet1"/>
      </w:pPr>
      <w:r>
        <w:t>C:/Alphi/PCIeMiniSoftware/PCIeMini_lib/</w:t>
      </w:r>
      <w:r>
        <w:rPr>
          <w:b/>
          <w:bCs/>
        </w:rPr>
        <w:t>AlphiBoard_dma.cpp</w:t>
      </w:r>
    </w:p>
    <w:p w14:paraId="5F2A2A95" w14:textId="77777777" w:rsidR="009B0E54" w:rsidRDefault="009B0E54">
      <w:pPr>
        <w:pStyle w:val="ListBullet1"/>
      </w:pPr>
      <w:r>
        <w:t>C:/Alphi/PCIeMiniSoftware/PCIeMini_lib/</w:t>
      </w:r>
      <w:r>
        <w:rPr>
          <w:b/>
          <w:bCs/>
        </w:rPr>
        <w:t>AlphiBoard_irq.cpp</w:t>
      </w:r>
    </w:p>
    <w:p w14:paraId="6FB07EE0" w14:textId="77777777" w:rsidR="009B0E54" w:rsidRDefault="009B0E54">
      <w:pPr>
        <w:pStyle w:val="Heading4"/>
      </w:pPr>
    </w:p>
    <w:p w14:paraId="61005507"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64CADEE8" w14:textId="77777777" w:rsidR="009B0E54" w:rsidRDefault="009B0E54">
      <w:pPr>
        <w:pStyle w:val="Heading2"/>
      </w:pPr>
      <w:r>
        <w:lastRenderedPageBreak/>
        <w:t>AlteraDma Class Reference</w:t>
      </w:r>
    </w:p>
    <w:p w14:paraId="55D663AA"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42" w:name="_Toc55799748"/>
      <w:r>
        <w:rPr>
          <w:sz w:val="24"/>
          <w:szCs w:val="24"/>
        </w:rPr>
        <w:instrText>AlteraDma</w:instrText>
      </w:r>
      <w:bookmarkEnd w:id="42"/>
      <w:r>
        <w:rPr>
          <w:sz w:val="24"/>
          <w:szCs w:val="24"/>
        </w:rPr>
        <w:instrText>"</w:instrText>
      </w:r>
      <w:r>
        <w:rPr>
          <w:sz w:val="24"/>
          <w:szCs w:val="24"/>
        </w:rPr>
        <w:fldChar w:fldCharType="end"/>
      </w:r>
      <w:r>
        <w:rPr>
          <w:sz w:val="24"/>
          <w:szCs w:val="24"/>
        </w:rPr>
        <w:fldChar w:fldCharType="begin"/>
      </w:r>
      <w:r>
        <w:rPr>
          <w:sz w:val="24"/>
          <w:szCs w:val="24"/>
        </w:rPr>
        <w:instrText>xe "AlteraDma"</w:instrText>
      </w:r>
      <w:r>
        <w:rPr>
          <w:sz w:val="24"/>
          <w:szCs w:val="24"/>
        </w:rPr>
        <w:fldChar w:fldCharType="end"/>
      </w:r>
      <w:bookmarkStart w:id="43" w:name="AAAAAAABDA"/>
      <w:bookmarkEnd w:id="43"/>
    </w:p>
    <w:p w14:paraId="1CBA547D" w14:textId="77777777" w:rsidR="009B0E54" w:rsidRDefault="009B0E54">
      <w:pPr>
        <w:widowControl w:val="0"/>
        <w:adjustRightInd w:val="0"/>
        <w:rPr>
          <w:sz w:val="24"/>
          <w:szCs w:val="24"/>
        </w:rPr>
      </w:pPr>
      <w:r>
        <w:t xml:space="preserve">Low level SPI interface to the SPI hardware. </w:t>
      </w:r>
    </w:p>
    <w:p w14:paraId="3348102F" w14:textId="77777777" w:rsidR="009B0E54" w:rsidRDefault="009B0E54">
      <w:pPr>
        <w:widowControl w:val="0"/>
        <w:adjustRightInd w:val="0"/>
        <w:rPr>
          <w:sz w:val="24"/>
          <w:szCs w:val="24"/>
        </w:rPr>
      </w:pPr>
      <w:r>
        <w:rPr>
          <w:rFonts w:ascii="Courier New" w:hAnsi="Courier New" w:cs="Courier New"/>
          <w:sz w:val="24"/>
          <w:szCs w:val="24"/>
        </w:rPr>
        <w:t>#include &lt;AlteraDma.h&gt;</w:t>
      </w:r>
    </w:p>
    <w:p w14:paraId="6EA1AD91" w14:textId="77777777" w:rsidR="009B0E54" w:rsidRDefault="009B0E54">
      <w:pPr>
        <w:pStyle w:val="Heading3"/>
      </w:pPr>
      <w:r>
        <w:t>Public Member Functions</w:t>
      </w:r>
    </w:p>
    <w:p w14:paraId="4B8C935A" w14:textId="77777777" w:rsidR="009B0E54" w:rsidRDefault="009B0E54">
      <w:pPr>
        <w:pStyle w:val="ListBullet0"/>
      </w:pPr>
      <w:r>
        <w:rPr>
          <w:b/>
          <w:bCs/>
        </w:rPr>
        <w:t>AlteraDma</w:t>
      </w:r>
      <w:r>
        <w:t xml:space="preserve"> (volatile void *dmaAddress)</w:t>
      </w:r>
    </w:p>
    <w:p w14:paraId="6AFDD150" w14:textId="77777777" w:rsidR="009B0E54" w:rsidRDefault="009B0E54">
      <w:pPr>
        <w:pStyle w:val="ListContinue1"/>
        <w:rPr>
          <w:i/>
          <w:iCs/>
        </w:rPr>
      </w:pPr>
      <w:r>
        <w:rPr>
          <w:i/>
          <w:iCs/>
        </w:rPr>
        <w:t xml:space="preserve">Constructor. </w:t>
      </w:r>
    </w:p>
    <w:p w14:paraId="2653E04D" w14:textId="77777777" w:rsidR="009B0E54" w:rsidRDefault="009B0E54">
      <w:pPr>
        <w:pStyle w:val="ListContinue1"/>
      </w:pPr>
    </w:p>
    <w:p w14:paraId="7AD0B5B9" w14:textId="77777777" w:rsidR="009B0E54" w:rsidRDefault="009B0E54">
      <w:pPr>
        <w:pStyle w:val="ListBullet0"/>
      </w:pPr>
      <w:r>
        <w:t xml:space="preserve">int </w:t>
      </w:r>
      <w:r>
        <w:rPr>
          <w:b/>
          <w:bCs/>
        </w:rPr>
        <w:t>prepare</w:t>
      </w:r>
      <w:r>
        <w:t xml:space="preserve"> (void *data, uint32_t len, </w:t>
      </w:r>
      <w:r>
        <w:rPr>
          <w:b/>
          <w:bCs/>
        </w:rPr>
        <w:t>alt_rxchan_done</w:t>
      </w:r>
      <w:r>
        <w:t xml:space="preserve"> *done, void *handle)</w:t>
      </w:r>
    </w:p>
    <w:p w14:paraId="33D86C8C" w14:textId="77777777" w:rsidR="009B0E54" w:rsidRDefault="009B0E54">
      <w:pPr>
        <w:pStyle w:val="ListBullet0"/>
      </w:pPr>
      <w:r>
        <w:t xml:space="preserve">int </w:t>
      </w:r>
      <w:r>
        <w:rPr>
          <w:b/>
          <w:bCs/>
        </w:rPr>
        <w:t>space</w:t>
      </w:r>
      <w:r>
        <w:t xml:space="preserve"> ()</w:t>
      </w:r>
    </w:p>
    <w:p w14:paraId="10C917E5" w14:textId="77777777" w:rsidR="009B0E54" w:rsidRDefault="009B0E54">
      <w:pPr>
        <w:pStyle w:val="ListBullet0"/>
      </w:pPr>
      <w:r>
        <w:t xml:space="preserve">int </w:t>
      </w:r>
      <w:r>
        <w:rPr>
          <w:b/>
          <w:bCs/>
        </w:rPr>
        <w:t>send</w:t>
      </w:r>
      <w:r>
        <w:t xml:space="preserve"> (const void *from, uint32_t len, </w:t>
      </w:r>
      <w:r>
        <w:rPr>
          <w:b/>
          <w:bCs/>
        </w:rPr>
        <w:t>alt_txchan_done</w:t>
      </w:r>
      <w:r>
        <w:t xml:space="preserve"> *done, void *handle)</w:t>
      </w:r>
    </w:p>
    <w:p w14:paraId="0DA6684A" w14:textId="77777777" w:rsidR="009B0E54" w:rsidRDefault="009B0E54">
      <w:pPr>
        <w:pStyle w:val="ListBullet0"/>
      </w:pPr>
      <w:r>
        <w:t xml:space="preserve">int </w:t>
      </w:r>
      <w:r>
        <w:rPr>
          <w:b/>
          <w:bCs/>
        </w:rPr>
        <w:t>tx_ioctl</w:t>
      </w:r>
      <w:r>
        <w:t xml:space="preserve"> (int req, void *arg)</w:t>
      </w:r>
    </w:p>
    <w:p w14:paraId="43FB85EC" w14:textId="77777777" w:rsidR="009B0E54" w:rsidRDefault="009B0E54">
      <w:pPr>
        <w:pStyle w:val="ListBullet0"/>
      </w:pPr>
      <w:r>
        <w:t xml:space="preserve">int </w:t>
      </w:r>
      <w:r>
        <w:rPr>
          <w:b/>
          <w:bCs/>
        </w:rPr>
        <w:t>rx_ioctl</w:t>
      </w:r>
      <w:r>
        <w:t xml:space="preserve"> (int req, void *arg)</w:t>
      </w:r>
    </w:p>
    <w:p w14:paraId="234D7A90" w14:textId="77777777" w:rsidR="009B0E54" w:rsidRDefault="009B0E54">
      <w:pPr>
        <w:pStyle w:val="ListBullet0"/>
      </w:pPr>
      <w:r>
        <w:t xml:space="preserve">int </w:t>
      </w:r>
      <w:r>
        <w:rPr>
          <w:b/>
          <w:bCs/>
        </w:rPr>
        <w:t>ioctl</w:t>
      </w:r>
      <w:r>
        <w:t xml:space="preserve"> (int req, void *arg)</w:t>
      </w:r>
    </w:p>
    <w:p w14:paraId="6E63B941" w14:textId="77777777" w:rsidR="009B0E54" w:rsidRDefault="009B0E54">
      <w:pPr>
        <w:pStyle w:val="ListBullet0"/>
      </w:pPr>
      <w:r>
        <w:t xml:space="preserve">void </w:t>
      </w:r>
      <w:r>
        <w:rPr>
          <w:b/>
          <w:bCs/>
        </w:rPr>
        <w:t>launch_bidir</w:t>
      </w:r>
      <w:r>
        <w:t xml:space="preserve"> (</w:t>
      </w:r>
      <w:r>
        <w:rPr>
          <w:b/>
          <w:bCs/>
        </w:rPr>
        <w:t>TransferDesc</w:t>
      </w:r>
      <w:r>
        <w:t xml:space="preserve"> *t)</w:t>
      </w:r>
    </w:p>
    <w:p w14:paraId="02C6F5BE" w14:textId="77777777" w:rsidR="009B0E54" w:rsidRDefault="009B0E54">
      <w:pPr>
        <w:pStyle w:val="ListBullet0"/>
      </w:pPr>
      <w:r>
        <w:t xml:space="preserve">void </w:t>
      </w:r>
      <w:r>
        <w:rPr>
          <w:b/>
          <w:bCs/>
        </w:rPr>
        <w:t>launch_txonly</w:t>
      </w:r>
      <w:r>
        <w:t xml:space="preserve"> (</w:t>
      </w:r>
      <w:r>
        <w:rPr>
          <w:b/>
          <w:bCs/>
        </w:rPr>
        <w:t>TransferDesc</w:t>
      </w:r>
      <w:r>
        <w:t xml:space="preserve"> &amp;t)</w:t>
      </w:r>
    </w:p>
    <w:p w14:paraId="25CE28B5" w14:textId="77777777" w:rsidR="009B0E54" w:rsidRDefault="009B0E54">
      <w:pPr>
        <w:pStyle w:val="ListBullet0"/>
      </w:pPr>
      <w:r>
        <w:t xml:space="preserve">void </w:t>
      </w:r>
      <w:r>
        <w:rPr>
          <w:b/>
          <w:bCs/>
        </w:rPr>
        <w:t>launch_rxonly</w:t>
      </w:r>
      <w:r>
        <w:t xml:space="preserve"> (</w:t>
      </w:r>
      <w:r>
        <w:rPr>
          <w:b/>
          <w:bCs/>
        </w:rPr>
        <w:t>TransferDesc</w:t>
      </w:r>
      <w:r>
        <w:t xml:space="preserve"> &amp;t)</w:t>
      </w:r>
    </w:p>
    <w:p w14:paraId="70FC6173" w14:textId="77777777" w:rsidR="009B0E54" w:rsidRDefault="009B0E54">
      <w:pPr>
        <w:pStyle w:val="ListBullet0"/>
      </w:pPr>
      <w:r>
        <w:t xml:space="preserve">void </w:t>
      </w:r>
      <w:r>
        <w:rPr>
          <w:b/>
          <w:bCs/>
        </w:rPr>
        <w:t>reset</w:t>
      </w:r>
      <w:r>
        <w:t xml:space="preserve"> ()</w:t>
      </w:r>
    </w:p>
    <w:p w14:paraId="1D336460" w14:textId="77777777" w:rsidR="009B0E54" w:rsidRDefault="009B0E54">
      <w:pPr>
        <w:pStyle w:val="ListBullet0"/>
      </w:pPr>
      <w:r>
        <w:t xml:space="preserve">char * </w:t>
      </w:r>
      <w:r>
        <w:rPr>
          <w:b/>
          <w:bCs/>
        </w:rPr>
        <w:t>statusToString</w:t>
      </w:r>
      <w:r>
        <w:t xml:space="preserve"> (char *buffer)</w:t>
      </w:r>
    </w:p>
    <w:p w14:paraId="579E8A6B" w14:textId="77777777" w:rsidR="009B0E54" w:rsidRDefault="009B0E54">
      <w:pPr>
        <w:pStyle w:val="ListBullet0"/>
      </w:pPr>
      <w:r>
        <w:t xml:space="preserve">char * </w:t>
      </w:r>
      <w:r>
        <w:rPr>
          <w:b/>
          <w:bCs/>
        </w:rPr>
        <w:t>controlToString</w:t>
      </w:r>
      <w:r>
        <w:t xml:space="preserve"> (char *buffer)</w:t>
      </w:r>
    </w:p>
    <w:p w14:paraId="78311903" w14:textId="77777777" w:rsidR="009B0E54" w:rsidRDefault="009B0E54">
      <w:pPr>
        <w:pStyle w:val="ListBullet0"/>
      </w:pPr>
      <w:r>
        <w:t xml:space="preserve">void </w:t>
      </w:r>
      <w:r>
        <w:rPr>
          <w:b/>
          <w:bCs/>
        </w:rPr>
        <w:t>print</w:t>
      </w:r>
      <w:r>
        <w:t xml:space="preserve"> (const char *title=0)</w:t>
      </w:r>
    </w:p>
    <w:p w14:paraId="0E9988BF" w14:textId="77777777" w:rsidR="009B0E54" w:rsidRPr="009B0E54" w:rsidRDefault="009B0E54">
      <w:pPr>
        <w:pStyle w:val="ListBullet0"/>
        <w:rPr>
          <w:lang w:val="fr-FR"/>
        </w:rPr>
      </w:pPr>
      <w:r w:rsidRPr="009B0E54">
        <w:rPr>
          <w:lang w:val="fr-FR"/>
        </w:rPr>
        <w:t xml:space="preserve">void </w:t>
      </w:r>
      <w:r w:rsidRPr="009B0E54">
        <w:rPr>
          <w:b/>
          <w:bCs/>
          <w:lang w:val="fr-FR"/>
        </w:rPr>
        <w:t>irq</w:t>
      </w:r>
      <w:r w:rsidRPr="009B0E54">
        <w:rPr>
          <w:lang w:val="fr-FR"/>
        </w:rPr>
        <w:t xml:space="preserve"> (void *context, uint32_t id)</w:t>
      </w:r>
    </w:p>
    <w:p w14:paraId="331FB638" w14:textId="77777777" w:rsidR="009B0E54" w:rsidRDefault="009B0E54">
      <w:pPr>
        <w:pStyle w:val="ListBullet0"/>
      </w:pPr>
      <w:r>
        <w:t xml:space="preserve">uint32_t </w:t>
      </w:r>
      <w:r>
        <w:rPr>
          <w:b/>
          <w:bCs/>
        </w:rPr>
        <w:t>getStatus</w:t>
      </w:r>
      <w:r>
        <w:t xml:space="preserve"> ()</w:t>
      </w:r>
    </w:p>
    <w:p w14:paraId="629E49F9" w14:textId="77777777" w:rsidR="009B0E54" w:rsidRDefault="009B0E54">
      <w:pPr>
        <w:pStyle w:val="ListBullet0"/>
      </w:pPr>
      <w:r>
        <w:t xml:space="preserve">uint32_t </w:t>
      </w:r>
      <w:r>
        <w:rPr>
          <w:b/>
          <w:bCs/>
        </w:rPr>
        <w:t>getLength</w:t>
      </w:r>
      <w:r>
        <w:t xml:space="preserve"> ()</w:t>
      </w:r>
    </w:p>
    <w:p w14:paraId="6D88C82B" w14:textId="77777777" w:rsidR="009B0E54" w:rsidRDefault="009B0E54">
      <w:pPr>
        <w:pBdr>
          <w:bottom w:val="single" w:sz="2" w:space="1" w:color="auto"/>
        </w:pBdr>
        <w:rPr>
          <w:sz w:val="24"/>
          <w:szCs w:val="24"/>
        </w:rPr>
      </w:pPr>
    </w:p>
    <w:p w14:paraId="33741D59" w14:textId="77777777" w:rsidR="009B0E54" w:rsidRDefault="009B0E54">
      <w:pPr>
        <w:pStyle w:val="Heading3"/>
      </w:pPr>
      <w:r>
        <w:t>Detailed Description</w:t>
      </w:r>
    </w:p>
    <w:p w14:paraId="08969F66" w14:textId="77777777" w:rsidR="009B0E54" w:rsidRDefault="009B0E54">
      <w:pPr>
        <w:pStyle w:val="BodyText"/>
      </w:pPr>
      <w:r>
        <w:t xml:space="preserve">Low level SPI interface to the SPI hardware. </w:t>
      </w:r>
    </w:p>
    <w:p w14:paraId="156DCB26" w14:textId="77777777" w:rsidR="009B0E54" w:rsidRDefault="009B0E54">
      <w:pPr>
        <w:pBdr>
          <w:bottom w:val="single" w:sz="2" w:space="1" w:color="auto"/>
        </w:pBdr>
        <w:rPr>
          <w:sz w:val="24"/>
          <w:szCs w:val="24"/>
        </w:rPr>
      </w:pPr>
    </w:p>
    <w:p w14:paraId="30172209" w14:textId="77777777" w:rsidR="009B0E54" w:rsidRDefault="009B0E54">
      <w:pPr>
        <w:pStyle w:val="Heading3"/>
      </w:pPr>
      <w:r>
        <w:t>Constructor &amp; Destructor Documentation</w:t>
      </w:r>
    </w:p>
    <w:p w14:paraId="028173B6" w14:textId="77777777" w:rsidR="009B0E54" w:rsidRDefault="009B0E54">
      <w:pPr>
        <w:pStyle w:val="Heading4"/>
      </w:pPr>
      <w:r>
        <w:rPr>
          <w:sz w:val="24"/>
          <w:szCs w:val="24"/>
        </w:rPr>
        <w:fldChar w:fldCharType="begin"/>
      </w:r>
      <w:r>
        <w:rPr>
          <w:sz w:val="24"/>
          <w:szCs w:val="24"/>
        </w:rPr>
        <w:instrText>xe "AlteraDma:AlteraDma"</w:instrText>
      </w:r>
      <w:r>
        <w:rPr>
          <w:sz w:val="24"/>
          <w:szCs w:val="24"/>
        </w:rPr>
        <w:fldChar w:fldCharType="end"/>
      </w:r>
      <w:r>
        <w:rPr>
          <w:sz w:val="24"/>
          <w:szCs w:val="24"/>
        </w:rPr>
        <w:fldChar w:fldCharType="begin"/>
      </w:r>
      <w:r>
        <w:rPr>
          <w:sz w:val="24"/>
          <w:szCs w:val="24"/>
        </w:rPr>
        <w:instrText>xe "AlteraDma:AlteraDma"</w:instrText>
      </w:r>
      <w:r>
        <w:rPr>
          <w:sz w:val="24"/>
          <w:szCs w:val="24"/>
        </w:rPr>
        <w:fldChar w:fldCharType="end"/>
      </w:r>
      <w:r>
        <w:t xml:space="preserve">AlteraDma::AlteraDma (volatile void *  </w:t>
      </w:r>
      <w:r>
        <w:rPr>
          <w:i/>
          <w:iCs/>
        </w:rPr>
        <w:t>dmaAddress</w:t>
      </w:r>
      <w:r>
        <w:t>)</w:t>
      </w:r>
    </w:p>
    <w:p w14:paraId="3B40C8B0" w14:textId="77777777" w:rsidR="009B0E54" w:rsidRDefault="009B0E54">
      <w:pPr>
        <w:pStyle w:val="ListContinue1"/>
      </w:pPr>
      <w:bookmarkStart w:id="44" w:name="AAAAAAABDB"/>
      <w:bookmarkEnd w:id="44"/>
    </w:p>
    <w:p w14:paraId="3F5FCAED" w14:textId="77777777" w:rsidR="009B0E54" w:rsidRDefault="009B0E54">
      <w:pPr>
        <w:pStyle w:val="ListContinue1"/>
      </w:pPr>
      <w:r>
        <w:t xml:space="preserve">Constructor. </w:t>
      </w:r>
    </w:p>
    <w:p w14:paraId="58F8BF69" w14:textId="77777777" w:rsidR="009B0E54" w:rsidRDefault="009B0E54">
      <w:pPr>
        <w:pStyle w:val="BodyText"/>
        <w:adjustRightInd/>
        <w:ind w:left="360"/>
      </w:pPr>
      <w:r>
        <w:t xml:space="preserve">Initialise and register the transmit and receive channels for a given physical DMA device. </w:t>
      </w:r>
    </w:p>
    <w:p w14:paraId="59D40CC3"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203CAE0E" w14:textId="77777777">
        <w:tblPrEx>
          <w:tblCellMar>
            <w:top w:w="0" w:type="dxa"/>
            <w:bottom w:w="0" w:type="dxa"/>
          </w:tblCellMar>
        </w:tblPrEx>
        <w:tc>
          <w:tcPr>
            <w:tcW w:w="1761" w:type="dxa"/>
          </w:tcPr>
          <w:p w14:paraId="36FA8B14" w14:textId="77777777" w:rsidR="009B0E54" w:rsidRDefault="009B0E54">
            <w:r>
              <w:rPr>
                <w:i/>
                <w:iCs/>
              </w:rPr>
              <w:t>dmaAddress</w:t>
            </w:r>
            <w:r>
              <w:t xml:space="preserve"> </w:t>
            </w:r>
          </w:p>
        </w:tc>
        <w:tc>
          <w:tcPr>
            <w:tcW w:w="6561" w:type="dxa"/>
          </w:tcPr>
          <w:p w14:paraId="44B649DE" w14:textId="77777777" w:rsidR="009B0E54" w:rsidRDefault="009B0E54">
            <w:r>
              <w:t xml:space="preserve">Address of the DMA controller in user space. </w:t>
            </w:r>
          </w:p>
        </w:tc>
      </w:tr>
    </w:tbl>
    <w:p w14:paraId="52EE11D9" w14:textId="77777777" w:rsidR="009B0E54" w:rsidRDefault="009B0E54">
      <w:pPr>
        <w:pBdr>
          <w:bottom w:val="single" w:sz="2" w:space="1" w:color="auto"/>
        </w:pBdr>
        <w:rPr>
          <w:rFonts w:ascii="Arial" w:hAnsi="Arial" w:cs="Arial"/>
          <w:b/>
          <w:bCs/>
        </w:rPr>
      </w:pPr>
    </w:p>
    <w:p w14:paraId="122F859B" w14:textId="77777777" w:rsidR="009B0E54" w:rsidRDefault="009B0E54">
      <w:pPr>
        <w:pStyle w:val="Heading3"/>
      </w:pPr>
      <w:r>
        <w:lastRenderedPageBreak/>
        <w:t>Member Function Documentation</w:t>
      </w:r>
    </w:p>
    <w:p w14:paraId="442541A2" w14:textId="77777777" w:rsidR="009B0E54" w:rsidRDefault="009B0E54">
      <w:pPr>
        <w:pStyle w:val="Heading4"/>
      </w:pPr>
      <w:r>
        <w:rPr>
          <w:sz w:val="24"/>
          <w:szCs w:val="24"/>
        </w:rPr>
        <w:fldChar w:fldCharType="begin"/>
      </w:r>
      <w:r>
        <w:rPr>
          <w:sz w:val="24"/>
          <w:szCs w:val="24"/>
        </w:rPr>
        <w:instrText>xe "controlToString:AlteraDma"</w:instrText>
      </w:r>
      <w:r>
        <w:rPr>
          <w:sz w:val="24"/>
          <w:szCs w:val="24"/>
        </w:rPr>
        <w:fldChar w:fldCharType="end"/>
      </w:r>
      <w:r>
        <w:rPr>
          <w:sz w:val="24"/>
          <w:szCs w:val="24"/>
        </w:rPr>
        <w:fldChar w:fldCharType="begin"/>
      </w:r>
      <w:r>
        <w:rPr>
          <w:sz w:val="24"/>
          <w:szCs w:val="24"/>
        </w:rPr>
        <w:instrText>xe "AlteraDma:controlToString"</w:instrText>
      </w:r>
      <w:r>
        <w:rPr>
          <w:sz w:val="24"/>
          <w:szCs w:val="24"/>
        </w:rPr>
        <w:fldChar w:fldCharType="end"/>
      </w:r>
      <w:r>
        <w:t xml:space="preserve">char* AlteraDma::controlToString (char *  </w:t>
      </w:r>
      <w:r>
        <w:rPr>
          <w:i/>
          <w:iCs/>
        </w:rPr>
        <w:t>buffer</w:t>
      </w:r>
      <w:r>
        <w:t>)</w:t>
      </w:r>
      <w:r>
        <w:rPr>
          <w:rFonts w:ascii="Courier New" w:hAnsi="Courier New" w:cs="Courier New"/>
        </w:rPr>
        <w:t>[inline]</w:t>
      </w:r>
    </w:p>
    <w:bookmarkStart w:id="45" w:name="AAAAAAABDC"/>
    <w:bookmarkEnd w:id="45"/>
    <w:p w14:paraId="6453B1C6" w14:textId="77777777" w:rsidR="009B0E54" w:rsidRDefault="009B0E54">
      <w:pPr>
        <w:pStyle w:val="Heading4"/>
      </w:pPr>
      <w:r>
        <w:fldChar w:fldCharType="begin"/>
      </w:r>
      <w:r>
        <w:instrText>xe "getLength:AlteraDma"</w:instrText>
      </w:r>
      <w:r>
        <w:fldChar w:fldCharType="end"/>
      </w:r>
      <w:r>
        <w:fldChar w:fldCharType="begin"/>
      </w:r>
      <w:r>
        <w:instrText>xe "AlteraDma:getLength"</w:instrText>
      </w:r>
      <w:r>
        <w:fldChar w:fldCharType="end"/>
      </w:r>
      <w:r>
        <w:t>uint32_t AlteraDma::getLength ()</w:t>
      </w:r>
      <w:r>
        <w:rPr>
          <w:rFonts w:ascii="Courier New" w:hAnsi="Courier New" w:cs="Courier New"/>
        </w:rPr>
        <w:t>[inline]</w:t>
      </w:r>
    </w:p>
    <w:bookmarkStart w:id="46" w:name="AAAAAAABDD"/>
    <w:bookmarkEnd w:id="46"/>
    <w:p w14:paraId="79D7F588" w14:textId="77777777" w:rsidR="009B0E54" w:rsidRDefault="009B0E54">
      <w:pPr>
        <w:pStyle w:val="Heading4"/>
      </w:pPr>
      <w:r>
        <w:fldChar w:fldCharType="begin"/>
      </w:r>
      <w:r>
        <w:instrText>xe "getStatus:AlteraDma"</w:instrText>
      </w:r>
      <w:r>
        <w:fldChar w:fldCharType="end"/>
      </w:r>
      <w:r>
        <w:fldChar w:fldCharType="begin"/>
      </w:r>
      <w:r>
        <w:instrText>xe "AlteraDma:getStatus"</w:instrText>
      </w:r>
      <w:r>
        <w:fldChar w:fldCharType="end"/>
      </w:r>
      <w:r>
        <w:t>uint32_t AlteraDma::getStatus ()</w:t>
      </w:r>
      <w:r>
        <w:rPr>
          <w:rFonts w:ascii="Courier New" w:hAnsi="Courier New" w:cs="Courier New"/>
        </w:rPr>
        <w:t>[inline]</w:t>
      </w:r>
    </w:p>
    <w:bookmarkStart w:id="47" w:name="AAAAAAABDE"/>
    <w:bookmarkEnd w:id="47"/>
    <w:p w14:paraId="6CF3653B" w14:textId="77777777" w:rsidR="009B0E54" w:rsidRDefault="009B0E54">
      <w:pPr>
        <w:pStyle w:val="Heading4"/>
      </w:pPr>
      <w:r>
        <w:fldChar w:fldCharType="begin"/>
      </w:r>
      <w:r>
        <w:instrText>xe "ioctl:AlteraDma"</w:instrText>
      </w:r>
      <w:r>
        <w:fldChar w:fldCharType="end"/>
      </w:r>
      <w:r>
        <w:fldChar w:fldCharType="begin"/>
      </w:r>
      <w:r>
        <w:instrText>xe "AlteraDma:ioctl"</w:instrText>
      </w:r>
      <w:r>
        <w:fldChar w:fldCharType="end"/>
      </w:r>
      <w:r>
        <w:t xml:space="preserve">int AlteraDma::ioctl (int  </w:t>
      </w:r>
      <w:r>
        <w:rPr>
          <w:i/>
          <w:iCs/>
        </w:rPr>
        <w:t>req</w:t>
      </w:r>
      <w:r>
        <w:t xml:space="preserve">, void *  </w:t>
      </w:r>
      <w:r>
        <w:rPr>
          <w:i/>
          <w:iCs/>
        </w:rPr>
        <w:t>arg</w:t>
      </w:r>
      <w:r>
        <w:t>)</w:t>
      </w:r>
    </w:p>
    <w:bookmarkStart w:id="48" w:name="AAAAAAABDF"/>
    <w:bookmarkEnd w:id="48"/>
    <w:p w14:paraId="507F67F7" w14:textId="77777777" w:rsidR="009B0E54" w:rsidRDefault="009B0E54">
      <w:pPr>
        <w:pStyle w:val="Heading4"/>
      </w:pPr>
      <w:r>
        <w:fldChar w:fldCharType="begin"/>
      </w:r>
      <w:r>
        <w:instrText>xe "irq:AlteraDma"</w:instrText>
      </w:r>
      <w:r>
        <w:fldChar w:fldCharType="end"/>
      </w:r>
      <w:r>
        <w:fldChar w:fldCharType="begin"/>
      </w:r>
      <w:r>
        <w:instrText>xe "AlteraDma:irq"</w:instrText>
      </w:r>
      <w:r>
        <w:fldChar w:fldCharType="end"/>
      </w:r>
      <w:r>
        <w:t xml:space="preserve">void AlteraDma::irq (void *  </w:t>
      </w:r>
      <w:r>
        <w:rPr>
          <w:i/>
          <w:iCs/>
        </w:rPr>
        <w:t>context</w:t>
      </w:r>
      <w:r>
        <w:t xml:space="preserve">, uint32_t  </w:t>
      </w:r>
      <w:r>
        <w:rPr>
          <w:i/>
          <w:iCs/>
        </w:rPr>
        <w:t>id</w:t>
      </w:r>
      <w:r>
        <w:t>)</w:t>
      </w:r>
    </w:p>
    <w:bookmarkStart w:id="49" w:name="AAAAAAABDG"/>
    <w:bookmarkEnd w:id="49"/>
    <w:p w14:paraId="42C45F59" w14:textId="77777777" w:rsidR="009B0E54" w:rsidRDefault="009B0E54">
      <w:pPr>
        <w:pStyle w:val="Heading4"/>
      </w:pPr>
      <w:r>
        <w:fldChar w:fldCharType="begin"/>
      </w:r>
      <w:r>
        <w:instrText>xe "launch_bidir:AlteraDma"</w:instrText>
      </w:r>
      <w:r>
        <w:fldChar w:fldCharType="end"/>
      </w:r>
      <w:r>
        <w:fldChar w:fldCharType="begin"/>
      </w:r>
      <w:r>
        <w:instrText>xe "AlteraDma:launch_bidir"</w:instrText>
      </w:r>
      <w:r>
        <w:fldChar w:fldCharType="end"/>
      </w:r>
      <w:r>
        <w:t xml:space="preserve">void AlteraDma::launch_bidir (TransferDesc *  </w:t>
      </w:r>
      <w:r>
        <w:rPr>
          <w:i/>
          <w:iCs/>
        </w:rPr>
        <w:t>t</w:t>
      </w:r>
      <w:r>
        <w:t>)</w:t>
      </w:r>
    </w:p>
    <w:bookmarkStart w:id="50" w:name="AAAAAAABDH"/>
    <w:bookmarkEnd w:id="50"/>
    <w:p w14:paraId="028AB366" w14:textId="77777777" w:rsidR="009B0E54" w:rsidRDefault="009B0E54">
      <w:pPr>
        <w:pStyle w:val="Heading4"/>
      </w:pPr>
      <w:r>
        <w:fldChar w:fldCharType="begin"/>
      </w:r>
      <w:r>
        <w:instrText>xe "launch_rxonly:AlteraDma"</w:instrText>
      </w:r>
      <w:r>
        <w:fldChar w:fldCharType="end"/>
      </w:r>
      <w:r>
        <w:fldChar w:fldCharType="begin"/>
      </w:r>
      <w:r>
        <w:instrText>xe "AlteraDma:launch_rxonly"</w:instrText>
      </w:r>
      <w:r>
        <w:fldChar w:fldCharType="end"/>
      </w:r>
      <w:r>
        <w:t xml:space="preserve">void AlteraDma::launch_rxonly (TransferDesc &amp;  </w:t>
      </w:r>
      <w:r>
        <w:rPr>
          <w:i/>
          <w:iCs/>
        </w:rPr>
        <w:t>t</w:t>
      </w:r>
      <w:r>
        <w:t>)</w:t>
      </w:r>
    </w:p>
    <w:bookmarkStart w:id="51" w:name="AAAAAAABDI"/>
    <w:bookmarkEnd w:id="51"/>
    <w:p w14:paraId="1E111045" w14:textId="77777777" w:rsidR="009B0E54" w:rsidRDefault="009B0E54">
      <w:pPr>
        <w:pStyle w:val="Heading4"/>
      </w:pPr>
      <w:r>
        <w:fldChar w:fldCharType="begin"/>
      </w:r>
      <w:r>
        <w:instrText>xe "launch_txonly:AlteraDma"</w:instrText>
      </w:r>
      <w:r>
        <w:fldChar w:fldCharType="end"/>
      </w:r>
      <w:r>
        <w:fldChar w:fldCharType="begin"/>
      </w:r>
      <w:r>
        <w:instrText>xe "AlteraDma:launch_txonly"</w:instrText>
      </w:r>
      <w:r>
        <w:fldChar w:fldCharType="end"/>
      </w:r>
      <w:r>
        <w:t xml:space="preserve">void AlteraDma::launch_txonly (TransferDesc &amp;  </w:t>
      </w:r>
      <w:r>
        <w:rPr>
          <w:i/>
          <w:iCs/>
        </w:rPr>
        <w:t>t</w:t>
      </w:r>
      <w:r>
        <w:t>)</w:t>
      </w:r>
    </w:p>
    <w:bookmarkStart w:id="52" w:name="AAAAAAABDJ"/>
    <w:bookmarkEnd w:id="52"/>
    <w:p w14:paraId="0FA9F419" w14:textId="77777777" w:rsidR="009B0E54" w:rsidRDefault="009B0E54">
      <w:pPr>
        <w:pStyle w:val="Heading4"/>
      </w:pPr>
      <w:r>
        <w:fldChar w:fldCharType="begin"/>
      </w:r>
      <w:r>
        <w:instrText>xe "prepare:AlteraDma"</w:instrText>
      </w:r>
      <w:r>
        <w:fldChar w:fldCharType="end"/>
      </w:r>
      <w:r>
        <w:fldChar w:fldCharType="begin"/>
      </w:r>
      <w:r>
        <w:instrText>xe "AlteraDma:prepare"</w:instrText>
      </w:r>
      <w:r>
        <w:fldChar w:fldCharType="end"/>
      </w:r>
      <w:r>
        <w:t xml:space="preserve">int AlteraDma::prepare (void *  </w:t>
      </w:r>
      <w:r>
        <w:rPr>
          <w:i/>
          <w:iCs/>
        </w:rPr>
        <w:t>data</w:t>
      </w:r>
      <w:r>
        <w:t xml:space="preserve">, uint32_t  </w:t>
      </w:r>
      <w:r>
        <w:rPr>
          <w:i/>
          <w:iCs/>
        </w:rPr>
        <w:t>len</w:t>
      </w:r>
      <w:r>
        <w:t xml:space="preserve">, alt_rxchan_done *  </w:t>
      </w:r>
      <w:r>
        <w:rPr>
          <w:i/>
          <w:iCs/>
        </w:rPr>
        <w:t>done</w:t>
      </w:r>
      <w:r>
        <w:t xml:space="preserve">, void *  </w:t>
      </w:r>
      <w:r>
        <w:rPr>
          <w:i/>
          <w:iCs/>
        </w:rPr>
        <w:t>handle</w:t>
      </w:r>
      <w:r>
        <w:t>)</w:t>
      </w:r>
    </w:p>
    <w:bookmarkStart w:id="53" w:name="AAAAAAABDK"/>
    <w:bookmarkEnd w:id="53"/>
    <w:p w14:paraId="06062313" w14:textId="77777777" w:rsidR="009B0E54" w:rsidRDefault="009B0E54">
      <w:pPr>
        <w:pStyle w:val="Heading4"/>
      </w:pPr>
      <w:r>
        <w:fldChar w:fldCharType="begin"/>
      </w:r>
      <w:r>
        <w:instrText>xe "print:AlteraDma"</w:instrText>
      </w:r>
      <w:r>
        <w:fldChar w:fldCharType="end"/>
      </w:r>
      <w:r>
        <w:fldChar w:fldCharType="begin"/>
      </w:r>
      <w:r>
        <w:instrText>xe "AlteraDma:print"</w:instrText>
      </w:r>
      <w:r>
        <w:fldChar w:fldCharType="end"/>
      </w:r>
      <w:r>
        <w:t xml:space="preserve">void AlteraDma::print (const char *  </w:t>
      </w:r>
      <w:r>
        <w:rPr>
          <w:i/>
          <w:iCs/>
        </w:rPr>
        <w:t>title</w:t>
      </w:r>
      <w:r>
        <w:t xml:space="preserve"> = </w:t>
      </w:r>
      <w:r>
        <w:rPr>
          <w:rFonts w:ascii="Courier New" w:hAnsi="Courier New" w:cs="Courier New"/>
        </w:rPr>
        <w:t>0</w:t>
      </w:r>
      <w:r>
        <w:t>)</w:t>
      </w:r>
      <w:r>
        <w:rPr>
          <w:rFonts w:ascii="Courier New" w:hAnsi="Courier New" w:cs="Courier New"/>
        </w:rPr>
        <w:t>[inline]</w:t>
      </w:r>
    </w:p>
    <w:bookmarkStart w:id="54" w:name="AAAAAAABDL"/>
    <w:bookmarkEnd w:id="54"/>
    <w:p w14:paraId="347C4806" w14:textId="77777777" w:rsidR="009B0E54" w:rsidRDefault="009B0E54">
      <w:pPr>
        <w:pStyle w:val="Heading4"/>
      </w:pPr>
      <w:r>
        <w:fldChar w:fldCharType="begin"/>
      </w:r>
      <w:r>
        <w:instrText>xe "reset:AlteraDma"</w:instrText>
      </w:r>
      <w:r>
        <w:fldChar w:fldCharType="end"/>
      </w:r>
      <w:r>
        <w:fldChar w:fldCharType="begin"/>
      </w:r>
      <w:r>
        <w:instrText>xe "AlteraDma:reset"</w:instrText>
      </w:r>
      <w:r>
        <w:fldChar w:fldCharType="end"/>
      </w:r>
      <w:r>
        <w:t>void AlteraDma::reset ()</w:t>
      </w:r>
      <w:r>
        <w:rPr>
          <w:rFonts w:ascii="Courier New" w:hAnsi="Courier New" w:cs="Courier New"/>
        </w:rPr>
        <w:t>[inline]</w:t>
      </w:r>
    </w:p>
    <w:bookmarkStart w:id="55" w:name="AAAAAAABDM"/>
    <w:bookmarkEnd w:id="55"/>
    <w:p w14:paraId="1EE3E9E5" w14:textId="77777777" w:rsidR="009B0E54" w:rsidRDefault="009B0E54">
      <w:pPr>
        <w:pStyle w:val="Heading4"/>
      </w:pPr>
      <w:r>
        <w:fldChar w:fldCharType="begin"/>
      </w:r>
      <w:r>
        <w:instrText>xe "rx_ioctl:AlteraDma"</w:instrText>
      </w:r>
      <w:r>
        <w:fldChar w:fldCharType="end"/>
      </w:r>
      <w:r>
        <w:fldChar w:fldCharType="begin"/>
      </w:r>
      <w:r>
        <w:instrText>xe "AlteraDma:rx_ioctl"</w:instrText>
      </w:r>
      <w:r>
        <w:fldChar w:fldCharType="end"/>
      </w:r>
      <w:r>
        <w:t xml:space="preserve">int AlteraDma::rx_ioctl (int  </w:t>
      </w:r>
      <w:r>
        <w:rPr>
          <w:i/>
          <w:iCs/>
        </w:rPr>
        <w:t>req</w:t>
      </w:r>
      <w:r>
        <w:t xml:space="preserve">, void *  </w:t>
      </w:r>
      <w:r>
        <w:rPr>
          <w:i/>
          <w:iCs/>
        </w:rPr>
        <w:t>arg</w:t>
      </w:r>
      <w:r>
        <w:t>)</w:t>
      </w:r>
    </w:p>
    <w:bookmarkStart w:id="56" w:name="AAAAAAABDN"/>
    <w:bookmarkEnd w:id="56"/>
    <w:p w14:paraId="2890B642" w14:textId="77777777" w:rsidR="009B0E54" w:rsidRDefault="009B0E54">
      <w:pPr>
        <w:pStyle w:val="Heading4"/>
      </w:pPr>
      <w:r>
        <w:fldChar w:fldCharType="begin"/>
      </w:r>
      <w:r>
        <w:instrText>xe "send:AlteraDma"</w:instrText>
      </w:r>
      <w:r>
        <w:fldChar w:fldCharType="end"/>
      </w:r>
      <w:r>
        <w:fldChar w:fldCharType="begin"/>
      </w:r>
      <w:r>
        <w:instrText>xe "AlteraDma:send"</w:instrText>
      </w:r>
      <w:r>
        <w:fldChar w:fldCharType="end"/>
      </w:r>
      <w:r>
        <w:t xml:space="preserve">int AlteraDma::send (const void *  </w:t>
      </w:r>
      <w:r>
        <w:rPr>
          <w:i/>
          <w:iCs/>
        </w:rPr>
        <w:t>from</w:t>
      </w:r>
      <w:r>
        <w:t xml:space="preserve">, uint32_t  </w:t>
      </w:r>
      <w:r>
        <w:rPr>
          <w:i/>
          <w:iCs/>
        </w:rPr>
        <w:t>len</w:t>
      </w:r>
      <w:r>
        <w:t xml:space="preserve">, alt_txchan_done *  </w:t>
      </w:r>
      <w:r>
        <w:rPr>
          <w:i/>
          <w:iCs/>
        </w:rPr>
        <w:t>done</w:t>
      </w:r>
      <w:r>
        <w:t xml:space="preserve">, void *  </w:t>
      </w:r>
      <w:r>
        <w:rPr>
          <w:i/>
          <w:iCs/>
        </w:rPr>
        <w:t>handle</w:t>
      </w:r>
      <w:r>
        <w:t>)</w:t>
      </w:r>
    </w:p>
    <w:bookmarkStart w:id="57" w:name="AAAAAAABDO"/>
    <w:bookmarkEnd w:id="57"/>
    <w:p w14:paraId="52ACC111" w14:textId="77777777" w:rsidR="009B0E54" w:rsidRDefault="009B0E54">
      <w:pPr>
        <w:pStyle w:val="Heading4"/>
      </w:pPr>
      <w:r>
        <w:fldChar w:fldCharType="begin"/>
      </w:r>
      <w:r>
        <w:instrText>xe "space:AlteraDma"</w:instrText>
      </w:r>
      <w:r>
        <w:fldChar w:fldCharType="end"/>
      </w:r>
      <w:r>
        <w:fldChar w:fldCharType="begin"/>
      </w:r>
      <w:r>
        <w:instrText>xe "AlteraDma:space"</w:instrText>
      </w:r>
      <w:r>
        <w:fldChar w:fldCharType="end"/>
      </w:r>
      <w:r>
        <w:t>int AlteraDma::space ()</w:t>
      </w:r>
    </w:p>
    <w:bookmarkStart w:id="58" w:name="AAAAAAABDP"/>
    <w:bookmarkEnd w:id="58"/>
    <w:p w14:paraId="487780C4" w14:textId="77777777" w:rsidR="009B0E54" w:rsidRDefault="009B0E54">
      <w:pPr>
        <w:pStyle w:val="Heading4"/>
      </w:pPr>
      <w:r>
        <w:fldChar w:fldCharType="begin"/>
      </w:r>
      <w:r>
        <w:instrText>xe "statusToString:AlteraDma"</w:instrText>
      </w:r>
      <w:r>
        <w:fldChar w:fldCharType="end"/>
      </w:r>
      <w:r>
        <w:fldChar w:fldCharType="begin"/>
      </w:r>
      <w:r>
        <w:instrText>xe "AlteraDma:statusToString"</w:instrText>
      </w:r>
      <w:r>
        <w:fldChar w:fldCharType="end"/>
      </w:r>
      <w:r>
        <w:t xml:space="preserve">char* AlteraDma::statusToString (char *  </w:t>
      </w:r>
      <w:r>
        <w:rPr>
          <w:i/>
          <w:iCs/>
        </w:rPr>
        <w:t>buffer</w:t>
      </w:r>
      <w:r>
        <w:t>)</w:t>
      </w:r>
      <w:r>
        <w:rPr>
          <w:rFonts w:ascii="Courier New" w:hAnsi="Courier New" w:cs="Courier New"/>
        </w:rPr>
        <w:t>[inline]</w:t>
      </w:r>
    </w:p>
    <w:bookmarkStart w:id="59" w:name="AAAAAAABDQ"/>
    <w:bookmarkEnd w:id="59"/>
    <w:p w14:paraId="2B93C602" w14:textId="77777777" w:rsidR="009B0E54" w:rsidRDefault="009B0E54">
      <w:pPr>
        <w:pStyle w:val="Heading4"/>
      </w:pPr>
      <w:r>
        <w:fldChar w:fldCharType="begin"/>
      </w:r>
      <w:r>
        <w:instrText>xe "tx_ioctl:AlteraDma"</w:instrText>
      </w:r>
      <w:r>
        <w:fldChar w:fldCharType="end"/>
      </w:r>
      <w:r>
        <w:fldChar w:fldCharType="begin"/>
      </w:r>
      <w:r>
        <w:instrText>xe "AlteraDma:tx_ioctl"</w:instrText>
      </w:r>
      <w:r>
        <w:fldChar w:fldCharType="end"/>
      </w:r>
      <w:r>
        <w:t xml:space="preserve">int AlteraDma::tx_ioctl (int  </w:t>
      </w:r>
      <w:r>
        <w:rPr>
          <w:i/>
          <w:iCs/>
        </w:rPr>
        <w:t>req</w:t>
      </w:r>
      <w:r>
        <w:t xml:space="preserve">, void *  </w:t>
      </w:r>
      <w:r>
        <w:rPr>
          <w:i/>
          <w:iCs/>
        </w:rPr>
        <w:t>arg</w:t>
      </w:r>
      <w:r>
        <w:t>)</w:t>
      </w:r>
    </w:p>
    <w:p w14:paraId="5F1FF64B" w14:textId="77777777" w:rsidR="009B0E54" w:rsidRDefault="009B0E54">
      <w:pPr>
        <w:pBdr>
          <w:bottom w:val="single" w:sz="2" w:space="1" w:color="auto"/>
        </w:pBdr>
        <w:rPr>
          <w:rFonts w:ascii="Arial" w:hAnsi="Arial" w:cs="Arial"/>
          <w:b/>
          <w:bCs/>
        </w:rPr>
      </w:pPr>
      <w:bookmarkStart w:id="60" w:name="AAAAAAABDR"/>
      <w:bookmarkEnd w:id="60"/>
    </w:p>
    <w:p w14:paraId="68388498" w14:textId="77777777" w:rsidR="009B0E54" w:rsidRDefault="009B0E54">
      <w:pPr>
        <w:pStyle w:val="Heading4"/>
      </w:pPr>
      <w:r>
        <w:t>The documentation for this class was generated from the following files:</w:t>
      </w:r>
    </w:p>
    <w:p w14:paraId="5B43A3E4" w14:textId="77777777" w:rsidR="009B0E54" w:rsidRDefault="009B0E54">
      <w:pPr>
        <w:pStyle w:val="ListBullet1"/>
      </w:pPr>
      <w:r>
        <w:t>C:/Alphi/PCIeMiniSoftware/include/</w:t>
      </w:r>
      <w:r>
        <w:rPr>
          <w:b/>
          <w:bCs/>
        </w:rPr>
        <w:t>AlteraDma.h</w:t>
      </w:r>
    </w:p>
    <w:p w14:paraId="4CF35884" w14:textId="77777777" w:rsidR="009B0E54" w:rsidRDefault="009B0E54">
      <w:pPr>
        <w:pStyle w:val="ListBullet1"/>
      </w:pPr>
      <w:r>
        <w:t>C:/Alphi/PCIeMiniSoftware/PCIeMini_lib/</w:t>
      </w:r>
      <w:r>
        <w:rPr>
          <w:b/>
          <w:bCs/>
        </w:rPr>
        <w:t>AlteraDma.cpp</w:t>
      </w:r>
    </w:p>
    <w:p w14:paraId="2E978F01" w14:textId="77777777" w:rsidR="009B0E54" w:rsidRDefault="009B0E54">
      <w:pPr>
        <w:pStyle w:val="Heading4"/>
      </w:pPr>
    </w:p>
    <w:p w14:paraId="0755E50B"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05409C02" w14:textId="77777777" w:rsidR="009B0E54" w:rsidRDefault="009B0E54">
      <w:pPr>
        <w:pStyle w:val="Heading2"/>
      </w:pPr>
      <w:r>
        <w:lastRenderedPageBreak/>
        <w:t>AlteraSpi Class Reference</w:t>
      </w:r>
    </w:p>
    <w:p w14:paraId="1AADB75F"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61" w:name="_Toc55799749"/>
      <w:r>
        <w:rPr>
          <w:sz w:val="24"/>
          <w:szCs w:val="24"/>
        </w:rPr>
        <w:instrText>AlteraSpi</w:instrText>
      </w:r>
      <w:bookmarkEnd w:id="61"/>
      <w:r>
        <w:rPr>
          <w:sz w:val="24"/>
          <w:szCs w:val="24"/>
        </w:rPr>
        <w:instrText>"</w:instrText>
      </w:r>
      <w:r>
        <w:rPr>
          <w:sz w:val="24"/>
          <w:szCs w:val="24"/>
        </w:rPr>
        <w:fldChar w:fldCharType="end"/>
      </w:r>
      <w:r>
        <w:rPr>
          <w:sz w:val="24"/>
          <w:szCs w:val="24"/>
        </w:rPr>
        <w:fldChar w:fldCharType="begin"/>
      </w:r>
      <w:r>
        <w:rPr>
          <w:sz w:val="24"/>
          <w:szCs w:val="24"/>
        </w:rPr>
        <w:instrText>xe "AlteraSpi"</w:instrText>
      </w:r>
      <w:r>
        <w:rPr>
          <w:sz w:val="24"/>
          <w:szCs w:val="24"/>
        </w:rPr>
        <w:fldChar w:fldCharType="end"/>
      </w:r>
      <w:bookmarkStart w:id="62" w:name="AAAAAAABDS"/>
      <w:bookmarkEnd w:id="62"/>
    </w:p>
    <w:p w14:paraId="1560654C" w14:textId="77777777" w:rsidR="009B0E54" w:rsidRDefault="009B0E54">
      <w:pPr>
        <w:widowControl w:val="0"/>
        <w:adjustRightInd w:val="0"/>
        <w:rPr>
          <w:sz w:val="24"/>
          <w:szCs w:val="24"/>
        </w:rPr>
      </w:pPr>
      <w:r>
        <w:t xml:space="preserve">Low level SPI interface to the SPI hardware. </w:t>
      </w:r>
    </w:p>
    <w:p w14:paraId="2E1AC76A" w14:textId="77777777" w:rsidR="009B0E54" w:rsidRDefault="009B0E54">
      <w:pPr>
        <w:widowControl w:val="0"/>
        <w:adjustRightInd w:val="0"/>
        <w:rPr>
          <w:sz w:val="24"/>
          <w:szCs w:val="24"/>
        </w:rPr>
      </w:pPr>
      <w:r>
        <w:rPr>
          <w:rFonts w:ascii="Courier New" w:hAnsi="Courier New" w:cs="Courier New"/>
          <w:sz w:val="24"/>
          <w:szCs w:val="24"/>
        </w:rPr>
        <w:t>#include &lt;AlteraSpi.h&gt;</w:t>
      </w:r>
    </w:p>
    <w:p w14:paraId="5460E6D4" w14:textId="77777777" w:rsidR="009B0E54" w:rsidRDefault="009B0E54">
      <w:pPr>
        <w:widowControl w:val="0"/>
        <w:adjustRightInd w:val="0"/>
        <w:rPr>
          <w:sz w:val="24"/>
          <w:szCs w:val="24"/>
        </w:rPr>
      </w:pPr>
      <w:r>
        <w:rPr>
          <w:sz w:val="24"/>
          <w:szCs w:val="24"/>
        </w:rPr>
        <w:t>Inheritance diagram for AlteraSpi:</w:t>
      </w:r>
    </w:p>
    <w:p w14:paraId="24842B22" w14:textId="3D921527" w:rsidR="009B0E54" w:rsidRDefault="00BA7F81">
      <w:pPr>
        <w:widowControl w:val="0"/>
        <w:adjustRightInd w:val="0"/>
        <w:jc w:val="center"/>
        <w:rPr>
          <w:sz w:val="24"/>
          <w:szCs w:val="24"/>
        </w:rPr>
      </w:pPr>
      <w:r>
        <w:rPr>
          <w:noProof/>
          <w:sz w:val="24"/>
          <w:szCs w:val="24"/>
        </w:rPr>
        <w:drawing>
          <wp:inline distT="0" distB="0" distL="0" distR="0" wp14:anchorId="086A2D71" wp14:editId="1BF26825">
            <wp:extent cx="857250" cy="76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link="rId14">
                      <a:extLst>
                        <a:ext uri="{28A0092B-C50C-407E-A947-70E740481C1C}">
                          <a14:useLocalDpi xmlns:a14="http://schemas.microsoft.com/office/drawing/2010/main" val="0"/>
                        </a:ext>
                      </a:extLst>
                    </a:blip>
                    <a:srcRect/>
                    <a:stretch>
                      <a:fillRect/>
                    </a:stretch>
                  </pic:blipFill>
                  <pic:spPr bwMode="auto">
                    <a:xfrm>
                      <a:off x="0" y="0"/>
                      <a:ext cx="857250" cy="762000"/>
                    </a:xfrm>
                    <a:prstGeom prst="rect">
                      <a:avLst/>
                    </a:prstGeom>
                    <a:noFill/>
                    <a:ln>
                      <a:noFill/>
                    </a:ln>
                  </pic:spPr>
                </pic:pic>
              </a:graphicData>
            </a:graphic>
          </wp:inline>
        </w:drawing>
      </w:r>
    </w:p>
    <w:p w14:paraId="7D778234" w14:textId="77777777" w:rsidR="009B0E54" w:rsidRDefault="009B0E54">
      <w:pPr>
        <w:pStyle w:val="Heading3"/>
      </w:pPr>
      <w:r>
        <w:t>Public Member Functions</w:t>
      </w:r>
    </w:p>
    <w:p w14:paraId="6CCAF056" w14:textId="77777777" w:rsidR="009B0E54" w:rsidRDefault="009B0E54">
      <w:pPr>
        <w:pStyle w:val="ListBullet0"/>
      </w:pPr>
      <w:r>
        <w:rPr>
          <w:b/>
          <w:bCs/>
        </w:rPr>
        <w:t>AlteraSpi</w:t>
      </w:r>
      <w:r>
        <w:t xml:space="preserve"> (volatile void *addr, uint8_t width=1)</w:t>
      </w:r>
    </w:p>
    <w:p w14:paraId="4072FF5D" w14:textId="77777777" w:rsidR="009B0E54" w:rsidRDefault="009B0E54">
      <w:pPr>
        <w:pStyle w:val="ListContinue1"/>
        <w:rPr>
          <w:i/>
          <w:iCs/>
        </w:rPr>
      </w:pPr>
      <w:r>
        <w:rPr>
          <w:i/>
          <w:iCs/>
        </w:rPr>
        <w:t xml:space="preserve">Constructor. </w:t>
      </w:r>
    </w:p>
    <w:p w14:paraId="16BB70D3" w14:textId="77777777" w:rsidR="009B0E54" w:rsidRDefault="009B0E54">
      <w:pPr>
        <w:pStyle w:val="ListContinue1"/>
      </w:pPr>
    </w:p>
    <w:p w14:paraId="2FE4008E" w14:textId="77777777" w:rsidR="009B0E54" w:rsidRDefault="009B0E54">
      <w:pPr>
        <w:pStyle w:val="ListBullet0"/>
      </w:pPr>
      <w:r>
        <w:t xml:space="preserve">int </w:t>
      </w:r>
      <w:r>
        <w:rPr>
          <w:b/>
          <w:bCs/>
        </w:rPr>
        <w:t>sendSpiCommand</w:t>
      </w:r>
      <w:r>
        <w:t xml:space="preserve"> (uint32_t slave, uint32_t write_length, const uint32_t *write_data, uint32_t read_length, uint32_t *read_data, uint32_t flags)</w:t>
      </w:r>
    </w:p>
    <w:p w14:paraId="58F62060" w14:textId="77777777" w:rsidR="009B0E54" w:rsidRDefault="009B0E54">
      <w:pPr>
        <w:pStyle w:val="ListContinue1"/>
        <w:rPr>
          <w:i/>
          <w:iCs/>
        </w:rPr>
      </w:pPr>
      <w:r>
        <w:rPr>
          <w:i/>
          <w:iCs/>
        </w:rPr>
        <w:t xml:space="preserve">Send an SPI command. </w:t>
      </w:r>
    </w:p>
    <w:p w14:paraId="7544E614" w14:textId="77777777" w:rsidR="009B0E54" w:rsidRDefault="009B0E54">
      <w:pPr>
        <w:pStyle w:val="ListContinue1"/>
      </w:pPr>
    </w:p>
    <w:p w14:paraId="6F3B79FC" w14:textId="77777777" w:rsidR="009B0E54" w:rsidRDefault="009B0E54">
      <w:pPr>
        <w:pStyle w:val="ListBullet0"/>
      </w:pPr>
      <w:r>
        <w:t xml:space="preserve">volatile uint32_t </w:t>
      </w:r>
      <w:r>
        <w:rPr>
          <w:b/>
          <w:bCs/>
        </w:rPr>
        <w:t>getRxData</w:t>
      </w:r>
      <w:r>
        <w:t xml:space="preserve"> ()</w:t>
      </w:r>
    </w:p>
    <w:p w14:paraId="57C3A7F7" w14:textId="77777777" w:rsidR="009B0E54" w:rsidRDefault="009B0E54">
      <w:pPr>
        <w:pStyle w:val="ListContinue1"/>
        <w:rPr>
          <w:i/>
          <w:iCs/>
        </w:rPr>
      </w:pPr>
      <w:r>
        <w:rPr>
          <w:i/>
          <w:iCs/>
        </w:rPr>
        <w:t xml:space="preserve">Get the content of the receive data register. </w:t>
      </w:r>
    </w:p>
    <w:p w14:paraId="080F8C78" w14:textId="77777777" w:rsidR="009B0E54" w:rsidRDefault="009B0E54">
      <w:pPr>
        <w:pStyle w:val="ListContinue1"/>
      </w:pPr>
    </w:p>
    <w:p w14:paraId="578C93FC" w14:textId="77777777" w:rsidR="009B0E54" w:rsidRDefault="009B0E54">
      <w:pPr>
        <w:pStyle w:val="ListBullet0"/>
      </w:pPr>
      <w:r>
        <w:t xml:space="preserve">volatile uint32_t </w:t>
      </w:r>
      <w:r>
        <w:rPr>
          <w:b/>
          <w:bCs/>
        </w:rPr>
        <w:t>getStatus</w:t>
      </w:r>
      <w:r>
        <w:t xml:space="preserve"> ()</w:t>
      </w:r>
    </w:p>
    <w:p w14:paraId="471613D2" w14:textId="77777777" w:rsidR="009B0E54" w:rsidRDefault="009B0E54">
      <w:pPr>
        <w:pStyle w:val="ListBullet0"/>
      </w:pPr>
      <w:r>
        <w:t xml:space="preserve">void </w:t>
      </w:r>
      <w:r>
        <w:rPr>
          <w:b/>
          <w:bCs/>
        </w:rPr>
        <w:t>resetStatus</w:t>
      </w:r>
      <w:r>
        <w:t xml:space="preserve"> ()</w:t>
      </w:r>
    </w:p>
    <w:p w14:paraId="350340FF" w14:textId="77777777" w:rsidR="009B0E54" w:rsidRDefault="009B0E54">
      <w:pPr>
        <w:pStyle w:val="ListBullet0"/>
      </w:pPr>
      <w:r>
        <w:t xml:space="preserve">void </w:t>
      </w:r>
      <w:r>
        <w:rPr>
          <w:b/>
          <w:bCs/>
        </w:rPr>
        <w:t>setTxData</w:t>
      </w:r>
      <w:r>
        <w:t xml:space="preserve"> (uint32_t data)</w:t>
      </w:r>
    </w:p>
    <w:p w14:paraId="58E14B14" w14:textId="77777777" w:rsidR="009B0E54" w:rsidRDefault="009B0E54">
      <w:pPr>
        <w:pStyle w:val="ListBullet0"/>
      </w:pPr>
      <w:r>
        <w:t xml:space="preserve">void </w:t>
      </w:r>
      <w:r>
        <w:rPr>
          <w:b/>
          <w:bCs/>
        </w:rPr>
        <w:t>setControl</w:t>
      </w:r>
      <w:r>
        <w:t xml:space="preserve"> (uint32_t data)</w:t>
      </w:r>
    </w:p>
    <w:p w14:paraId="560A334D" w14:textId="77777777" w:rsidR="009B0E54" w:rsidRDefault="009B0E54">
      <w:pPr>
        <w:pStyle w:val="ListBullet0"/>
      </w:pPr>
      <w:r>
        <w:t xml:space="preserve">void </w:t>
      </w:r>
      <w:r>
        <w:rPr>
          <w:b/>
          <w:bCs/>
        </w:rPr>
        <w:t>selectSlave</w:t>
      </w:r>
      <w:r>
        <w:t xml:space="preserve"> (volatile uint32_t data)</w:t>
      </w:r>
    </w:p>
    <w:p w14:paraId="605F0689" w14:textId="77777777" w:rsidR="009B0E54" w:rsidRDefault="009B0E54">
      <w:pPr>
        <w:pStyle w:val="Heading3"/>
      </w:pPr>
      <w:r>
        <w:t>Static Public Attributes</w:t>
      </w:r>
    </w:p>
    <w:p w14:paraId="388A8F62" w14:textId="77777777" w:rsidR="009B0E54" w:rsidRDefault="009B0E54">
      <w:pPr>
        <w:pStyle w:val="ListBullet0"/>
      </w:pPr>
      <w:r>
        <w:t xml:space="preserve">static const uint32_t </w:t>
      </w:r>
      <w:r>
        <w:rPr>
          <w:b/>
          <w:bCs/>
        </w:rPr>
        <w:t>status_ROE_mask</w:t>
      </w:r>
      <w:r>
        <w:t xml:space="preserve"> = 0x0008</w:t>
      </w:r>
    </w:p>
    <w:p w14:paraId="36AB85BC" w14:textId="77777777" w:rsidR="009B0E54" w:rsidRDefault="009B0E54">
      <w:pPr>
        <w:pStyle w:val="ListContinue1"/>
        <w:rPr>
          <w:i/>
          <w:iCs/>
        </w:rPr>
      </w:pPr>
      <w:r>
        <w:rPr>
          <w:i/>
          <w:iCs/>
        </w:rPr>
        <w:t xml:space="preserve">Receive - overrun error. </w:t>
      </w:r>
    </w:p>
    <w:p w14:paraId="6D363CAF" w14:textId="77777777" w:rsidR="009B0E54" w:rsidRDefault="009B0E54">
      <w:pPr>
        <w:pStyle w:val="ListContinue1"/>
      </w:pPr>
    </w:p>
    <w:p w14:paraId="54C2F90A" w14:textId="77777777" w:rsidR="009B0E54" w:rsidRDefault="009B0E54">
      <w:pPr>
        <w:pStyle w:val="ListBullet0"/>
      </w:pPr>
      <w:r>
        <w:t xml:space="preserve">static const uint32_t </w:t>
      </w:r>
      <w:r>
        <w:rPr>
          <w:b/>
          <w:bCs/>
        </w:rPr>
        <w:t>status_TOE_mask</w:t>
      </w:r>
      <w:r>
        <w:t xml:space="preserve"> = 0x0010</w:t>
      </w:r>
    </w:p>
    <w:p w14:paraId="56D8CB06" w14:textId="77777777" w:rsidR="009B0E54" w:rsidRDefault="009B0E54">
      <w:pPr>
        <w:pStyle w:val="ListContinue1"/>
        <w:rPr>
          <w:i/>
          <w:iCs/>
        </w:rPr>
      </w:pPr>
      <w:r>
        <w:rPr>
          <w:i/>
          <w:iCs/>
        </w:rPr>
        <w:t xml:space="preserve">Transmitter-overrun error. </w:t>
      </w:r>
    </w:p>
    <w:p w14:paraId="55F18F94" w14:textId="77777777" w:rsidR="009B0E54" w:rsidRDefault="009B0E54">
      <w:pPr>
        <w:pStyle w:val="ListContinue1"/>
      </w:pPr>
    </w:p>
    <w:p w14:paraId="2F1DF7E9" w14:textId="77777777" w:rsidR="009B0E54" w:rsidRDefault="009B0E54">
      <w:pPr>
        <w:pStyle w:val="ListBullet0"/>
      </w:pPr>
      <w:r>
        <w:t xml:space="preserve">static const uint32_t </w:t>
      </w:r>
      <w:r>
        <w:rPr>
          <w:b/>
          <w:bCs/>
        </w:rPr>
        <w:t>status_TMT_mask</w:t>
      </w:r>
      <w:r>
        <w:t xml:space="preserve"> = 0x0020</w:t>
      </w:r>
    </w:p>
    <w:p w14:paraId="2BBC62A3" w14:textId="77777777" w:rsidR="009B0E54" w:rsidRDefault="009B0E54">
      <w:pPr>
        <w:pStyle w:val="ListContinue1"/>
        <w:rPr>
          <w:i/>
          <w:iCs/>
        </w:rPr>
      </w:pPr>
      <w:r>
        <w:rPr>
          <w:i/>
          <w:iCs/>
        </w:rPr>
        <w:t xml:space="preserve">Transmitter shift-register empty. </w:t>
      </w:r>
    </w:p>
    <w:p w14:paraId="7520DB82" w14:textId="77777777" w:rsidR="009B0E54" w:rsidRDefault="009B0E54">
      <w:pPr>
        <w:pStyle w:val="ListContinue1"/>
      </w:pPr>
    </w:p>
    <w:p w14:paraId="0891F155" w14:textId="77777777" w:rsidR="009B0E54" w:rsidRDefault="009B0E54">
      <w:pPr>
        <w:pStyle w:val="ListBullet0"/>
      </w:pPr>
      <w:r>
        <w:t xml:space="preserve">static const uint32_t </w:t>
      </w:r>
      <w:r>
        <w:rPr>
          <w:b/>
          <w:bCs/>
        </w:rPr>
        <w:t>status_TRDY_mask</w:t>
      </w:r>
      <w:r>
        <w:t xml:space="preserve"> = 0x0040</w:t>
      </w:r>
    </w:p>
    <w:p w14:paraId="61E3FAF5" w14:textId="77777777" w:rsidR="009B0E54" w:rsidRDefault="009B0E54">
      <w:pPr>
        <w:pStyle w:val="ListContinue1"/>
        <w:rPr>
          <w:i/>
          <w:iCs/>
        </w:rPr>
      </w:pPr>
      <w:r>
        <w:rPr>
          <w:i/>
          <w:iCs/>
        </w:rPr>
        <w:t xml:space="preserve">Transmitter ready. </w:t>
      </w:r>
    </w:p>
    <w:p w14:paraId="021F61DF" w14:textId="77777777" w:rsidR="009B0E54" w:rsidRDefault="009B0E54">
      <w:pPr>
        <w:pStyle w:val="ListContinue1"/>
      </w:pPr>
    </w:p>
    <w:p w14:paraId="08FA6BD3" w14:textId="77777777" w:rsidR="009B0E54" w:rsidRDefault="009B0E54">
      <w:pPr>
        <w:pStyle w:val="ListBullet0"/>
      </w:pPr>
      <w:r>
        <w:t xml:space="preserve">static const uint32_t </w:t>
      </w:r>
      <w:r>
        <w:rPr>
          <w:b/>
          <w:bCs/>
        </w:rPr>
        <w:t>status_RRDY_mask</w:t>
      </w:r>
      <w:r>
        <w:t xml:space="preserve"> = 0x0080</w:t>
      </w:r>
    </w:p>
    <w:p w14:paraId="0A073FE5" w14:textId="77777777" w:rsidR="009B0E54" w:rsidRDefault="009B0E54">
      <w:pPr>
        <w:pStyle w:val="ListContinue1"/>
        <w:rPr>
          <w:i/>
          <w:iCs/>
        </w:rPr>
      </w:pPr>
      <w:r>
        <w:rPr>
          <w:i/>
          <w:iCs/>
        </w:rPr>
        <w:t xml:space="preserve">Receiver ready. </w:t>
      </w:r>
    </w:p>
    <w:p w14:paraId="532AEE2D" w14:textId="77777777" w:rsidR="009B0E54" w:rsidRDefault="009B0E54">
      <w:pPr>
        <w:pStyle w:val="ListContinue1"/>
      </w:pPr>
    </w:p>
    <w:p w14:paraId="3100158F" w14:textId="77777777" w:rsidR="009B0E54" w:rsidRDefault="009B0E54">
      <w:pPr>
        <w:pStyle w:val="Heading3"/>
      </w:pPr>
      <w:r>
        <w:t>Protected Attributes</w:t>
      </w:r>
    </w:p>
    <w:p w14:paraId="6B47E065" w14:textId="77777777" w:rsidR="009B0E54" w:rsidRDefault="009B0E54">
      <w:pPr>
        <w:pStyle w:val="ListBullet0"/>
      </w:pPr>
      <w:r>
        <w:t xml:space="preserve">volatile uint32_t * </w:t>
      </w:r>
      <w:r>
        <w:rPr>
          <w:b/>
          <w:bCs/>
        </w:rPr>
        <w:t>base</w:t>
      </w:r>
    </w:p>
    <w:p w14:paraId="3F786D8A" w14:textId="77777777" w:rsidR="009B0E54" w:rsidRDefault="009B0E54">
      <w:pPr>
        <w:pStyle w:val="ListBullet0"/>
      </w:pPr>
      <w:r>
        <w:t xml:space="preserve">uint8_t </w:t>
      </w:r>
      <w:r>
        <w:rPr>
          <w:b/>
          <w:bCs/>
        </w:rPr>
        <w:t>wordSize</w:t>
      </w:r>
    </w:p>
    <w:p w14:paraId="0A0F21E0" w14:textId="77777777" w:rsidR="009B0E54" w:rsidRDefault="009B0E54">
      <w:pPr>
        <w:pStyle w:val="ListBullet0"/>
      </w:pPr>
      <w:r>
        <w:t xml:space="preserve">int </w:t>
      </w:r>
      <w:r>
        <w:rPr>
          <w:b/>
          <w:bCs/>
        </w:rPr>
        <w:t>rxData_index</w:t>
      </w:r>
      <w:r>
        <w:t xml:space="preserve"> = 0</w:t>
      </w:r>
    </w:p>
    <w:p w14:paraId="01934095" w14:textId="77777777" w:rsidR="009B0E54" w:rsidRDefault="009B0E54">
      <w:pPr>
        <w:pStyle w:val="ListBullet0"/>
      </w:pPr>
      <w:r>
        <w:lastRenderedPageBreak/>
        <w:t xml:space="preserve">int </w:t>
      </w:r>
      <w:r>
        <w:rPr>
          <w:b/>
          <w:bCs/>
        </w:rPr>
        <w:t>txData_index</w:t>
      </w:r>
      <w:r>
        <w:t xml:space="preserve"> = 1</w:t>
      </w:r>
    </w:p>
    <w:p w14:paraId="09213C12" w14:textId="77777777" w:rsidR="009B0E54" w:rsidRDefault="009B0E54">
      <w:pPr>
        <w:pStyle w:val="ListBullet0"/>
      </w:pPr>
      <w:r>
        <w:t xml:space="preserve">int </w:t>
      </w:r>
      <w:r>
        <w:rPr>
          <w:b/>
          <w:bCs/>
        </w:rPr>
        <w:t>status_Index</w:t>
      </w:r>
      <w:r>
        <w:t xml:space="preserve"> = 2</w:t>
      </w:r>
    </w:p>
    <w:p w14:paraId="5B0A2AE5" w14:textId="77777777" w:rsidR="009B0E54" w:rsidRDefault="009B0E54">
      <w:pPr>
        <w:pStyle w:val="ListBullet0"/>
      </w:pPr>
      <w:r>
        <w:t xml:space="preserve">int </w:t>
      </w:r>
      <w:r>
        <w:rPr>
          <w:b/>
          <w:bCs/>
        </w:rPr>
        <w:t>control_index</w:t>
      </w:r>
      <w:r>
        <w:t xml:space="preserve"> = 3</w:t>
      </w:r>
    </w:p>
    <w:p w14:paraId="301C8CEA" w14:textId="77777777" w:rsidR="009B0E54" w:rsidRDefault="009B0E54">
      <w:pPr>
        <w:pStyle w:val="ListBullet0"/>
      </w:pPr>
      <w:r>
        <w:t xml:space="preserve">int </w:t>
      </w:r>
      <w:r>
        <w:rPr>
          <w:b/>
          <w:bCs/>
        </w:rPr>
        <w:t>slaveSelect_index</w:t>
      </w:r>
      <w:r>
        <w:t xml:space="preserve"> = 5</w:t>
      </w:r>
    </w:p>
    <w:p w14:paraId="5256B696" w14:textId="77777777" w:rsidR="009B0E54" w:rsidRDefault="009B0E54">
      <w:pPr>
        <w:pBdr>
          <w:bottom w:val="single" w:sz="2" w:space="1" w:color="auto"/>
        </w:pBdr>
        <w:rPr>
          <w:sz w:val="24"/>
          <w:szCs w:val="24"/>
        </w:rPr>
      </w:pPr>
    </w:p>
    <w:p w14:paraId="63A78091" w14:textId="77777777" w:rsidR="009B0E54" w:rsidRDefault="009B0E54">
      <w:pPr>
        <w:pStyle w:val="Heading3"/>
      </w:pPr>
      <w:r>
        <w:t>Detailed Description</w:t>
      </w:r>
    </w:p>
    <w:p w14:paraId="2BFC1FFB" w14:textId="77777777" w:rsidR="009B0E54" w:rsidRDefault="009B0E54">
      <w:pPr>
        <w:pStyle w:val="BodyText"/>
      </w:pPr>
      <w:r>
        <w:t xml:space="preserve">Low level SPI interface to the SPI hardware. </w:t>
      </w:r>
    </w:p>
    <w:p w14:paraId="0263A9D8" w14:textId="77777777" w:rsidR="009B0E54" w:rsidRDefault="009B0E54">
      <w:pPr>
        <w:pBdr>
          <w:bottom w:val="single" w:sz="2" w:space="1" w:color="auto"/>
        </w:pBdr>
        <w:rPr>
          <w:sz w:val="24"/>
          <w:szCs w:val="24"/>
        </w:rPr>
      </w:pPr>
    </w:p>
    <w:p w14:paraId="447765C9" w14:textId="77777777" w:rsidR="009B0E54" w:rsidRDefault="009B0E54">
      <w:pPr>
        <w:pStyle w:val="Heading3"/>
      </w:pPr>
      <w:r>
        <w:t>Constructor &amp; Destructor Documentation</w:t>
      </w:r>
    </w:p>
    <w:p w14:paraId="3388B134" w14:textId="77777777" w:rsidR="009B0E54" w:rsidRDefault="009B0E54">
      <w:pPr>
        <w:pStyle w:val="Heading4"/>
      </w:pPr>
      <w:r>
        <w:rPr>
          <w:sz w:val="24"/>
          <w:szCs w:val="24"/>
        </w:rPr>
        <w:fldChar w:fldCharType="begin"/>
      </w:r>
      <w:r>
        <w:rPr>
          <w:sz w:val="24"/>
          <w:szCs w:val="24"/>
        </w:rPr>
        <w:instrText>xe "AlteraSpi:AlteraSpi"</w:instrText>
      </w:r>
      <w:r>
        <w:rPr>
          <w:sz w:val="24"/>
          <w:szCs w:val="24"/>
        </w:rPr>
        <w:fldChar w:fldCharType="end"/>
      </w:r>
      <w:r>
        <w:rPr>
          <w:sz w:val="24"/>
          <w:szCs w:val="24"/>
        </w:rPr>
        <w:fldChar w:fldCharType="begin"/>
      </w:r>
      <w:r>
        <w:rPr>
          <w:sz w:val="24"/>
          <w:szCs w:val="24"/>
        </w:rPr>
        <w:instrText>xe "AlteraSpi:AlteraSpi"</w:instrText>
      </w:r>
      <w:r>
        <w:rPr>
          <w:sz w:val="24"/>
          <w:szCs w:val="24"/>
        </w:rPr>
        <w:fldChar w:fldCharType="end"/>
      </w:r>
      <w:r>
        <w:t xml:space="preserve">AlteraSpi::AlteraSpi (volatile void *  </w:t>
      </w:r>
      <w:r>
        <w:rPr>
          <w:i/>
          <w:iCs/>
        </w:rPr>
        <w:t>addr</w:t>
      </w:r>
      <w:r>
        <w:t xml:space="preserve">, uint8_t  </w:t>
      </w:r>
      <w:r>
        <w:rPr>
          <w:i/>
          <w:iCs/>
        </w:rPr>
        <w:t>width</w:t>
      </w:r>
      <w:r>
        <w:t xml:space="preserve"> = </w:t>
      </w:r>
      <w:r>
        <w:rPr>
          <w:rFonts w:ascii="Courier New" w:hAnsi="Courier New" w:cs="Courier New"/>
        </w:rPr>
        <w:t>1</w:t>
      </w:r>
      <w:r>
        <w:t>)</w:t>
      </w:r>
    </w:p>
    <w:p w14:paraId="1E02F8ED" w14:textId="77777777" w:rsidR="009B0E54" w:rsidRDefault="009B0E54">
      <w:pPr>
        <w:pStyle w:val="ListContinue1"/>
      </w:pPr>
      <w:bookmarkStart w:id="63" w:name="AAAAAAABDT"/>
      <w:bookmarkEnd w:id="63"/>
    </w:p>
    <w:p w14:paraId="73145830" w14:textId="77777777" w:rsidR="009B0E54" w:rsidRDefault="009B0E54">
      <w:pPr>
        <w:pStyle w:val="ListContinue1"/>
      </w:pPr>
      <w:r>
        <w:t xml:space="preserve">Constructor. </w:t>
      </w:r>
    </w:p>
    <w:p w14:paraId="6E881D33" w14:textId="77777777" w:rsidR="009B0E54" w:rsidRDefault="009B0E54">
      <w:pPr>
        <w:pStyle w:val="BodyText"/>
        <w:adjustRightInd/>
        <w:ind w:left="360"/>
      </w:pPr>
      <w:r>
        <w:t xml:space="preserve">Called only when the board is opened. </w:t>
      </w:r>
    </w:p>
    <w:p w14:paraId="76D51FCA"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32093C4D" w14:textId="77777777">
        <w:tblPrEx>
          <w:tblCellMar>
            <w:top w:w="0" w:type="dxa"/>
            <w:bottom w:w="0" w:type="dxa"/>
          </w:tblCellMar>
        </w:tblPrEx>
        <w:tc>
          <w:tcPr>
            <w:tcW w:w="1761" w:type="dxa"/>
          </w:tcPr>
          <w:p w14:paraId="693188BC" w14:textId="77777777" w:rsidR="009B0E54" w:rsidRDefault="009B0E54">
            <w:r>
              <w:rPr>
                <w:i/>
                <w:iCs/>
              </w:rPr>
              <w:t>addr</w:t>
            </w:r>
            <w:r>
              <w:t xml:space="preserve"> </w:t>
            </w:r>
          </w:p>
        </w:tc>
        <w:tc>
          <w:tcPr>
            <w:tcW w:w="6561" w:type="dxa"/>
          </w:tcPr>
          <w:p w14:paraId="2C5773FB" w14:textId="77777777" w:rsidR="009B0E54" w:rsidRDefault="009B0E54">
            <w:r>
              <w:t xml:space="preserve">Pointer to the device in user space. </w:t>
            </w:r>
          </w:p>
        </w:tc>
      </w:tr>
      <w:tr w:rsidR="009B0E54" w14:paraId="23E6ED0E" w14:textId="77777777">
        <w:tblPrEx>
          <w:tblCellMar>
            <w:top w:w="0" w:type="dxa"/>
            <w:bottom w:w="0" w:type="dxa"/>
          </w:tblCellMar>
        </w:tblPrEx>
        <w:tc>
          <w:tcPr>
            <w:tcW w:w="1761" w:type="dxa"/>
          </w:tcPr>
          <w:p w14:paraId="275B20D4" w14:textId="77777777" w:rsidR="009B0E54" w:rsidRDefault="009B0E54">
            <w:r>
              <w:rPr>
                <w:i/>
                <w:iCs/>
              </w:rPr>
              <w:t>width</w:t>
            </w:r>
            <w:r>
              <w:t xml:space="preserve"> </w:t>
            </w:r>
          </w:p>
        </w:tc>
        <w:tc>
          <w:tcPr>
            <w:tcW w:w="6561" w:type="dxa"/>
          </w:tcPr>
          <w:p w14:paraId="6E072A19" w14:textId="77777777" w:rsidR="009B0E54" w:rsidRDefault="009B0E54">
            <w:r>
              <w:t xml:space="preserve">Word size in byte, default is 1. </w:t>
            </w:r>
          </w:p>
        </w:tc>
      </w:tr>
    </w:tbl>
    <w:p w14:paraId="6D21022F" w14:textId="77777777" w:rsidR="009B0E54" w:rsidRDefault="009B0E54">
      <w:pPr>
        <w:pBdr>
          <w:bottom w:val="single" w:sz="2" w:space="1" w:color="auto"/>
        </w:pBdr>
        <w:rPr>
          <w:rFonts w:ascii="Arial" w:hAnsi="Arial" w:cs="Arial"/>
          <w:b/>
          <w:bCs/>
        </w:rPr>
      </w:pPr>
    </w:p>
    <w:p w14:paraId="265DA595" w14:textId="77777777" w:rsidR="009B0E54" w:rsidRDefault="009B0E54">
      <w:pPr>
        <w:pStyle w:val="Heading3"/>
      </w:pPr>
      <w:r>
        <w:t>Member Function Documentation</w:t>
      </w:r>
    </w:p>
    <w:p w14:paraId="71A61D2B" w14:textId="77777777" w:rsidR="009B0E54" w:rsidRDefault="009B0E54">
      <w:pPr>
        <w:pStyle w:val="Heading4"/>
      </w:pPr>
      <w:r>
        <w:rPr>
          <w:sz w:val="24"/>
          <w:szCs w:val="24"/>
        </w:rPr>
        <w:fldChar w:fldCharType="begin"/>
      </w:r>
      <w:r>
        <w:rPr>
          <w:sz w:val="24"/>
          <w:szCs w:val="24"/>
        </w:rPr>
        <w:instrText>xe "getRxData:AlteraSpi"</w:instrText>
      </w:r>
      <w:r>
        <w:rPr>
          <w:sz w:val="24"/>
          <w:szCs w:val="24"/>
        </w:rPr>
        <w:fldChar w:fldCharType="end"/>
      </w:r>
      <w:r>
        <w:rPr>
          <w:sz w:val="24"/>
          <w:szCs w:val="24"/>
        </w:rPr>
        <w:fldChar w:fldCharType="begin"/>
      </w:r>
      <w:r>
        <w:rPr>
          <w:sz w:val="24"/>
          <w:szCs w:val="24"/>
        </w:rPr>
        <w:instrText>xe "AlteraSpi:getRxData"</w:instrText>
      </w:r>
      <w:r>
        <w:rPr>
          <w:sz w:val="24"/>
          <w:szCs w:val="24"/>
        </w:rPr>
        <w:fldChar w:fldCharType="end"/>
      </w:r>
      <w:r>
        <w:t>volatile uint32_t AlteraSpi::getRxData ()</w:t>
      </w:r>
      <w:r>
        <w:rPr>
          <w:rFonts w:ascii="Courier New" w:hAnsi="Courier New" w:cs="Courier New"/>
        </w:rPr>
        <w:t>[inline]</w:t>
      </w:r>
    </w:p>
    <w:p w14:paraId="0CB9E4DF" w14:textId="77777777" w:rsidR="009B0E54" w:rsidRDefault="009B0E54">
      <w:pPr>
        <w:pStyle w:val="ListContinue1"/>
      </w:pPr>
      <w:bookmarkStart w:id="64" w:name="AAAAAAABDU"/>
      <w:bookmarkEnd w:id="64"/>
    </w:p>
    <w:p w14:paraId="528E085E" w14:textId="77777777" w:rsidR="009B0E54" w:rsidRDefault="009B0E54">
      <w:pPr>
        <w:pStyle w:val="ListContinue1"/>
      </w:pPr>
      <w:r>
        <w:t xml:space="preserve">Get the content of the receive data register. </w:t>
      </w:r>
    </w:p>
    <w:p w14:paraId="2DE3D152" w14:textId="77777777" w:rsidR="009B0E54" w:rsidRDefault="009B0E54">
      <w:pPr>
        <w:pStyle w:val="BodyText"/>
        <w:adjustRightInd/>
        <w:ind w:left="360"/>
      </w:pPr>
    </w:p>
    <w:p w14:paraId="17E20218" w14:textId="77777777" w:rsidR="009B0E54" w:rsidRDefault="009B0E54">
      <w:pPr>
        <w:pStyle w:val="Heading5"/>
        <w:ind w:left="360"/>
        <w:jc w:val="both"/>
      </w:pPr>
      <w:r>
        <w:t>Return value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2B738F69" w14:textId="77777777">
        <w:tblPrEx>
          <w:tblCellMar>
            <w:top w:w="0" w:type="dxa"/>
            <w:bottom w:w="0" w:type="dxa"/>
          </w:tblCellMar>
        </w:tblPrEx>
        <w:tc>
          <w:tcPr>
            <w:tcW w:w="1761" w:type="dxa"/>
          </w:tcPr>
          <w:p w14:paraId="54771B40" w14:textId="77777777" w:rsidR="009B0E54" w:rsidRDefault="009B0E54">
            <w:r>
              <w:rPr>
                <w:i/>
                <w:iCs/>
              </w:rPr>
              <w:t>Content</w:t>
            </w:r>
            <w:r>
              <w:t xml:space="preserve"> </w:t>
            </w:r>
          </w:p>
        </w:tc>
        <w:tc>
          <w:tcPr>
            <w:tcW w:w="6561" w:type="dxa"/>
          </w:tcPr>
          <w:p w14:paraId="785D397E" w14:textId="77777777" w:rsidR="009B0E54" w:rsidRDefault="009B0E54">
            <w:r>
              <w:t xml:space="preserve">of the receive data register </w:t>
            </w:r>
          </w:p>
        </w:tc>
      </w:tr>
    </w:tbl>
    <w:p w14:paraId="0B5173B5" w14:textId="77777777" w:rsidR="009B0E54" w:rsidRDefault="009B0E54">
      <w:pPr>
        <w:pStyle w:val="Heading4"/>
      </w:pPr>
      <w:r>
        <w:fldChar w:fldCharType="begin"/>
      </w:r>
      <w:r>
        <w:instrText>xe "getStatus:AlteraSpi"</w:instrText>
      </w:r>
      <w:r>
        <w:fldChar w:fldCharType="end"/>
      </w:r>
      <w:r>
        <w:fldChar w:fldCharType="begin"/>
      </w:r>
      <w:r>
        <w:instrText>xe "AlteraSpi:getStatus"</w:instrText>
      </w:r>
      <w:r>
        <w:fldChar w:fldCharType="end"/>
      </w:r>
      <w:r>
        <w:t>volatile uint32_t AlteraSpi::getStatus ()</w:t>
      </w:r>
      <w:r>
        <w:rPr>
          <w:rFonts w:ascii="Courier New" w:hAnsi="Courier New" w:cs="Courier New"/>
        </w:rPr>
        <w:t>[inline]</w:t>
      </w:r>
    </w:p>
    <w:bookmarkStart w:id="65" w:name="AAAAAAABDV"/>
    <w:bookmarkEnd w:id="65"/>
    <w:p w14:paraId="4ED0A1F2" w14:textId="77777777" w:rsidR="009B0E54" w:rsidRDefault="009B0E54">
      <w:pPr>
        <w:pStyle w:val="Heading4"/>
      </w:pPr>
      <w:r>
        <w:fldChar w:fldCharType="begin"/>
      </w:r>
      <w:r>
        <w:instrText>xe "resetStatus:AlteraSpi"</w:instrText>
      </w:r>
      <w:r>
        <w:fldChar w:fldCharType="end"/>
      </w:r>
      <w:r>
        <w:fldChar w:fldCharType="begin"/>
      </w:r>
      <w:r>
        <w:instrText>xe "AlteraSpi:resetStatus"</w:instrText>
      </w:r>
      <w:r>
        <w:fldChar w:fldCharType="end"/>
      </w:r>
      <w:r>
        <w:t>void AlteraSpi::resetStatus ()</w:t>
      </w:r>
      <w:r>
        <w:rPr>
          <w:rFonts w:ascii="Courier New" w:hAnsi="Courier New" w:cs="Courier New"/>
        </w:rPr>
        <w:t>[inline]</w:t>
      </w:r>
    </w:p>
    <w:bookmarkStart w:id="66" w:name="AAAAAAABDW"/>
    <w:bookmarkEnd w:id="66"/>
    <w:p w14:paraId="34E1ADC9" w14:textId="77777777" w:rsidR="009B0E54" w:rsidRDefault="009B0E54">
      <w:pPr>
        <w:pStyle w:val="Heading4"/>
      </w:pPr>
      <w:r>
        <w:fldChar w:fldCharType="begin"/>
      </w:r>
      <w:r>
        <w:instrText>xe "selectSlave:AlteraSpi"</w:instrText>
      </w:r>
      <w:r>
        <w:fldChar w:fldCharType="end"/>
      </w:r>
      <w:r>
        <w:fldChar w:fldCharType="begin"/>
      </w:r>
      <w:r>
        <w:instrText>xe "AlteraSpi:selectSlave"</w:instrText>
      </w:r>
      <w:r>
        <w:fldChar w:fldCharType="end"/>
      </w:r>
      <w:r>
        <w:t xml:space="preserve">void AlteraSpi::selectSlave (volatile uint32_t  </w:t>
      </w:r>
      <w:r>
        <w:rPr>
          <w:i/>
          <w:iCs/>
        </w:rPr>
        <w:t>data</w:t>
      </w:r>
      <w:r>
        <w:t>)</w:t>
      </w:r>
      <w:r>
        <w:rPr>
          <w:rFonts w:ascii="Courier New" w:hAnsi="Courier New" w:cs="Courier New"/>
        </w:rPr>
        <w:t>[inline]</w:t>
      </w:r>
    </w:p>
    <w:bookmarkStart w:id="67" w:name="AAAAAAABDX"/>
    <w:bookmarkEnd w:id="67"/>
    <w:p w14:paraId="50D4CEF0" w14:textId="77777777" w:rsidR="009B0E54" w:rsidRDefault="009B0E54">
      <w:pPr>
        <w:pStyle w:val="Heading4"/>
      </w:pPr>
      <w:r>
        <w:fldChar w:fldCharType="begin"/>
      </w:r>
      <w:r>
        <w:instrText>xe "sendSpiCommand:AlteraSpi"</w:instrText>
      </w:r>
      <w:r>
        <w:fldChar w:fldCharType="end"/>
      </w:r>
      <w:r>
        <w:fldChar w:fldCharType="begin"/>
      </w:r>
      <w:r>
        <w:instrText>xe "AlteraSpi:sendSpiCommand"</w:instrText>
      </w:r>
      <w:r>
        <w:fldChar w:fldCharType="end"/>
      </w:r>
      <w:r>
        <w:t xml:space="preserve">int AlteraSpi::sendSpiCommand (uint32_t  </w:t>
      </w:r>
      <w:r>
        <w:rPr>
          <w:i/>
          <w:iCs/>
        </w:rPr>
        <w:t>slave</w:t>
      </w:r>
      <w:r>
        <w:t xml:space="preserve">, uint32_t  </w:t>
      </w:r>
      <w:r>
        <w:rPr>
          <w:i/>
          <w:iCs/>
        </w:rPr>
        <w:t>write_length</w:t>
      </w:r>
      <w:r>
        <w:t xml:space="preserve">, const uint32_t *  </w:t>
      </w:r>
      <w:r>
        <w:rPr>
          <w:i/>
          <w:iCs/>
        </w:rPr>
        <w:t>write_data</w:t>
      </w:r>
      <w:r>
        <w:t xml:space="preserve">, uint32_t  </w:t>
      </w:r>
      <w:r>
        <w:rPr>
          <w:i/>
          <w:iCs/>
        </w:rPr>
        <w:t>read_length</w:t>
      </w:r>
      <w:r>
        <w:t xml:space="preserve">, uint32_t *  </w:t>
      </w:r>
      <w:r>
        <w:rPr>
          <w:i/>
          <w:iCs/>
        </w:rPr>
        <w:t>read_data</w:t>
      </w:r>
      <w:r>
        <w:t xml:space="preserve">, uint32_t  </w:t>
      </w:r>
      <w:r>
        <w:rPr>
          <w:i/>
          <w:iCs/>
        </w:rPr>
        <w:t>flags</w:t>
      </w:r>
      <w:r>
        <w:t>)</w:t>
      </w:r>
    </w:p>
    <w:p w14:paraId="0F139BA4" w14:textId="77777777" w:rsidR="009B0E54" w:rsidRDefault="009B0E54">
      <w:pPr>
        <w:pStyle w:val="ListContinue1"/>
      </w:pPr>
      <w:bookmarkStart w:id="68" w:name="AAAAAAABDY"/>
      <w:bookmarkEnd w:id="68"/>
    </w:p>
    <w:p w14:paraId="7E469CDE" w14:textId="77777777" w:rsidR="009B0E54" w:rsidRDefault="009B0E54">
      <w:pPr>
        <w:pStyle w:val="ListContinue1"/>
      </w:pPr>
      <w:r>
        <w:t xml:space="preserve">Send an SPI command. </w:t>
      </w:r>
    </w:p>
    <w:p w14:paraId="75FCFCFC" w14:textId="77777777" w:rsidR="009B0E54" w:rsidRDefault="009B0E54">
      <w:pPr>
        <w:pStyle w:val="BodyText"/>
        <w:adjustRightInd/>
        <w:ind w:left="360"/>
      </w:pPr>
      <w:r>
        <w:t>This is a very simple routine which performs one SPI master transaction. It would be possible to implement a more efficient version using interrupts and sleeping threads but this is probably not worthwhile initially.</w:t>
      </w:r>
    </w:p>
    <w:p w14:paraId="058257FF"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5457AA8B" w14:textId="77777777">
        <w:tblPrEx>
          <w:tblCellMar>
            <w:top w:w="0" w:type="dxa"/>
            <w:bottom w:w="0" w:type="dxa"/>
          </w:tblCellMar>
        </w:tblPrEx>
        <w:tc>
          <w:tcPr>
            <w:tcW w:w="1761" w:type="dxa"/>
          </w:tcPr>
          <w:p w14:paraId="74767C45" w14:textId="77777777" w:rsidR="009B0E54" w:rsidRDefault="009B0E54">
            <w:r>
              <w:rPr>
                <w:i/>
                <w:iCs/>
              </w:rPr>
              <w:t>slave</w:t>
            </w:r>
            <w:r>
              <w:t xml:space="preserve"> </w:t>
            </w:r>
          </w:p>
        </w:tc>
        <w:tc>
          <w:tcPr>
            <w:tcW w:w="6561" w:type="dxa"/>
          </w:tcPr>
          <w:p w14:paraId="008A4A79" w14:textId="77777777" w:rsidR="009B0E54" w:rsidRDefault="009B0E54">
            <w:r>
              <w:t xml:space="preserve">Slave number select 0-31 </w:t>
            </w:r>
          </w:p>
        </w:tc>
      </w:tr>
      <w:tr w:rsidR="009B0E54" w14:paraId="3221721B" w14:textId="77777777">
        <w:tblPrEx>
          <w:tblCellMar>
            <w:top w:w="0" w:type="dxa"/>
            <w:bottom w:w="0" w:type="dxa"/>
          </w:tblCellMar>
        </w:tblPrEx>
        <w:tc>
          <w:tcPr>
            <w:tcW w:w="1761" w:type="dxa"/>
          </w:tcPr>
          <w:p w14:paraId="4236853E" w14:textId="77777777" w:rsidR="009B0E54" w:rsidRDefault="009B0E54">
            <w:r>
              <w:rPr>
                <w:i/>
                <w:iCs/>
              </w:rPr>
              <w:t>write_length</w:t>
            </w:r>
            <w:r>
              <w:t xml:space="preserve"> </w:t>
            </w:r>
          </w:p>
        </w:tc>
        <w:tc>
          <w:tcPr>
            <w:tcW w:w="6561" w:type="dxa"/>
          </w:tcPr>
          <w:p w14:paraId="40A26C4C" w14:textId="77777777" w:rsidR="009B0E54" w:rsidRDefault="009B0E54">
            <w:r>
              <w:t xml:space="preserve">Number of bytes to send </w:t>
            </w:r>
          </w:p>
        </w:tc>
      </w:tr>
      <w:tr w:rsidR="009B0E54" w14:paraId="3248BEFA" w14:textId="77777777">
        <w:tblPrEx>
          <w:tblCellMar>
            <w:top w:w="0" w:type="dxa"/>
            <w:bottom w:w="0" w:type="dxa"/>
          </w:tblCellMar>
        </w:tblPrEx>
        <w:tc>
          <w:tcPr>
            <w:tcW w:w="1761" w:type="dxa"/>
          </w:tcPr>
          <w:p w14:paraId="48234F1F" w14:textId="77777777" w:rsidR="009B0E54" w:rsidRDefault="009B0E54">
            <w:r>
              <w:rPr>
                <w:i/>
                <w:iCs/>
              </w:rPr>
              <w:t>write_data</w:t>
            </w:r>
            <w:r>
              <w:t xml:space="preserve"> </w:t>
            </w:r>
          </w:p>
        </w:tc>
        <w:tc>
          <w:tcPr>
            <w:tcW w:w="6561" w:type="dxa"/>
          </w:tcPr>
          <w:p w14:paraId="0D9F45E3" w14:textId="77777777" w:rsidR="009B0E54" w:rsidRDefault="009B0E54">
            <w:r>
              <w:t xml:space="preserve">A pointer to the buffer containing the data to write </w:t>
            </w:r>
          </w:p>
        </w:tc>
      </w:tr>
      <w:tr w:rsidR="009B0E54" w14:paraId="6292C556" w14:textId="77777777">
        <w:tblPrEx>
          <w:tblCellMar>
            <w:top w:w="0" w:type="dxa"/>
            <w:bottom w:w="0" w:type="dxa"/>
          </w:tblCellMar>
        </w:tblPrEx>
        <w:tc>
          <w:tcPr>
            <w:tcW w:w="1761" w:type="dxa"/>
          </w:tcPr>
          <w:p w14:paraId="2BD3486D" w14:textId="77777777" w:rsidR="009B0E54" w:rsidRDefault="009B0E54">
            <w:r>
              <w:rPr>
                <w:i/>
                <w:iCs/>
              </w:rPr>
              <w:t>read_length</w:t>
            </w:r>
            <w:r>
              <w:t xml:space="preserve"> </w:t>
            </w:r>
          </w:p>
        </w:tc>
        <w:tc>
          <w:tcPr>
            <w:tcW w:w="6561" w:type="dxa"/>
          </w:tcPr>
          <w:p w14:paraId="638E3BA3" w14:textId="77777777" w:rsidR="009B0E54" w:rsidRDefault="009B0E54">
            <w:r>
              <w:t xml:space="preserve">Number of bytes to receive </w:t>
            </w:r>
          </w:p>
        </w:tc>
      </w:tr>
      <w:tr w:rsidR="009B0E54" w14:paraId="379FA33D" w14:textId="77777777">
        <w:tblPrEx>
          <w:tblCellMar>
            <w:top w:w="0" w:type="dxa"/>
            <w:bottom w:w="0" w:type="dxa"/>
          </w:tblCellMar>
        </w:tblPrEx>
        <w:tc>
          <w:tcPr>
            <w:tcW w:w="1761" w:type="dxa"/>
          </w:tcPr>
          <w:p w14:paraId="33A96E60" w14:textId="77777777" w:rsidR="009B0E54" w:rsidRDefault="009B0E54">
            <w:r>
              <w:rPr>
                <w:i/>
                <w:iCs/>
              </w:rPr>
              <w:t>read_data</w:t>
            </w:r>
            <w:r>
              <w:t xml:space="preserve"> </w:t>
            </w:r>
          </w:p>
        </w:tc>
        <w:tc>
          <w:tcPr>
            <w:tcW w:w="6561" w:type="dxa"/>
          </w:tcPr>
          <w:p w14:paraId="05FC3591" w14:textId="77777777" w:rsidR="009B0E54" w:rsidRDefault="009B0E54">
            <w:r>
              <w:t xml:space="preserve">A pointer to the buffer where the received data is going </w:t>
            </w:r>
          </w:p>
        </w:tc>
      </w:tr>
      <w:tr w:rsidR="009B0E54" w14:paraId="51E14F20" w14:textId="77777777">
        <w:tblPrEx>
          <w:tblCellMar>
            <w:top w:w="0" w:type="dxa"/>
            <w:bottom w:w="0" w:type="dxa"/>
          </w:tblCellMar>
        </w:tblPrEx>
        <w:tc>
          <w:tcPr>
            <w:tcW w:w="1761" w:type="dxa"/>
          </w:tcPr>
          <w:p w14:paraId="02463168" w14:textId="77777777" w:rsidR="009B0E54" w:rsidRDefault="009B0E54">
            <w:r>
              <w:rPr>
                <w:i/>
                <w:iCs/>
              </w:rPr>
              <w:lastRenderedPageBreak/>
              <w:t>flags</w:t>
            </w:r>
            <w:r>
              <w:t xml:space="preserve"> </w:t>
            </w:r>
          </w:p>
        </w:tc>
        <w:tc>
          <w:tcPr>
            <w:tcW w:w="6561" w:type="dxa"/>
          </w:tcPr>
          <w:p w14:paraId="59E218E1" w14:textId="77777777" w:rsidR="009B0E54" w:rsidRDefault="009B0E54">
            <w:r>
              <w:t xml:space="preserve">A bit mask, only ALT_AVALON_SPI_COMMAND_TOGGLE_SS_N is used. </w:t>
            </w:r>
          </w:p>
        </w:tc>
      </w:tr>
    </w:tbl>
    <w:p w14:paraId="4BA551DF" w14:textId="77777777" w:rsidR="009B0E54" w:rsidRDefault="009B0E54">
      <w:pPr>
        <w:pStyle w:val="Heading5"/>
        <w:ind w:left="360"/>
        <w:jc w:val="both"/>
      </w:pPr>
      <w:r>
        <w:t>Return value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595E5C14" w14:textId="77777777">
        <w:tblPrEx>
          <w:tblCellMar>
            <w:top w:w="0" w:type="dxa"/>
            <w:bottom w:w="0" w:type="dxa"/>
          </w:tblCellMar>
        </w:tblPrEx>
        <w:tc>
          <w:tcPr>
            <w:tcW w:w="1761" w:type="dxa"/>
          </w:tcPr>
          <w:p w14:paraId="2042AA49" w14:textId="77777777" w:rsidR="009B0E54" w:rsidRDefault="009B0E54">
            <w:r>
              <w:rPr>
                <w:i/>
                <w:iCs/>
              </w:rPr>
              <w:t>Number</w:t>
            </w:r>
            <w:r>
              <w:t xml:space="preserve"> </w:t>
            </w:r>
          </w:p>
        </w:tc>
        <w:tc>
          <w:tcPr>
            <w:tcW w:w="6561" w:type="dxa"/>
          </w:tcPr>
          <w:p w14:paraId="388B76EE" w14:textId="77777777" w:rsidR="009B0E54" w:rsidRDefault="009B0E54">
            <w:r>
              <w:t xml:space="preserve">of bytes read - in SPI read and write are simultaneous so it cannot be 0. </w:t>
            </w:r>
          </w:p>
        </w:tc>
      </w:tr>
    </w:tbl>
    <w:p w14:paraId="13FF6062" w14:textId="77777777" w:rsidR="009B0E54" w:rsidRDefault="009B0E54">
      <w:pPr>
        <w:pStyle w:val="Heading4"/>
      </w:pPr>
      <w:r>
        <w:fldChar w:fldCharType="begin"/>
      </w:r>
      <w:r>
        <w:instrText>xe "setControl:AlteraSpi"</w:instrText>
      </w:r>
      <w:r>
        <w:fldChar w:fldCharType="end"/>
      </w:r>
      <w:r>
        <w:fldChar w:fldCharType="begin"/>
      </w:r>
      <w:r>
        <w:instrText>xe "AlteraSpi:setControl"</w:instrText>
      </w:r>
      <w:r>
        <w:fldChar w:fldCharType="end"/>
      </w:r>
      <w:r>
        <w:t xml:space="preserve">void AlteraSpi::setControl (uint32_t  </w:t>
      </w:r>
      <w:r>
        <w:rPr>
          <w:i/>
          <w:iCs/>
        </w:rPr>
        <w:t>data</w:t>
      </w:r>
      <w:r>
        <w:t>)</w:t>
      </w:r>
      <w:r>
        <w:rPr>
          <w:rFonts w:ascii="Courier New" w:hAnsi="Courier New" w:cs="Courier New"/>
        </w:rPr>
        <w:t>[inline]</w:t>
      </w:r>
    </w:p>
    <w:bookmarkStart w:id="69" w:name="AAAAAAABDZ"/>
    <w:bookmarkEnd w:id="69"/>
    <w:p w14:paraId="47213F68" w14:textId="77777777" w:rsidR="009B0E54" w:rsidRDefault="009B0E54">
      <w:pPr>
        <w:pStyle w:val="Heading4"/>
      </w:pPr>
      <w:r>
        <w:fldChar w:fldCharType="begin"/>
      </w:r>
      <w:r>
        <w:instrText>xe "setTxData:AlteraSpi"</w:instrText>
      </w:r>
      <w:r>
        <w:fldChar w:fldCharType="end"/>
      </w:r>
      <w:r>
        <w:fldChar w:fldCharType="begin"/>
      </w:r>
      <w:r>
        <w:instrText>xe "AlteraSpi:setTxData"</w:instrText>
      </w:r>
      <w:r>
        <w:fldChar w:fldCharType="end"/>
      </w:r>
      <w:r>
        <w:t xml:space="preserve">void AlteraSpi::setTxData (uint32_t  </w:t>
      </w:r>
      <w:r>
        <w:rPr>
          <w:i/>
          <w:iCs/>
        </w:rPr>
        <w:t>data</w:t>
      </w:r>
      <w:r>
        <w:t>)</w:t>
      </w:r>
      <w:r>
        <w:rPr>
          <w:rFonts w:ascii="Courier New" w:hAnsi="Courier New" w:cs="Courier New"/>
        </w:rPr>
        <w:t>[inline]</w:t>
      </w:r>
    </w:p>
    <w:p w14:paraId="618A4E46" w14:textId="77777777" w:rsidR="009B0E54" w:rsidRDefault="009B0E54">
      <w:pPr>
        <w:pBdr>
          <w:bottom w:val="single" w:sz="2" w:space="1" w:color="auto"/>
        </w:pBdr>
        <w:rPr>
          <w:rFonts w:ascii="Arial" w:hAnsi="Arial" w:cs="Arial"/>
          <w:b/>
          <w:bCs/>
        </w:rPr>
      </w:pPr>
      <w:bookmarkStart w:id="70" w:name="AAAAAAABEA"/>
      <w:bookmarkEnd w:id="70"/>
    </w:p>
    <w:p w14:paraId="11E9B6F0" w14:textId="77777777" w:rsidR="009B0E54" w:rsidRDefault="009B0E54">
      <w:pPr>
        <w:pStyle w:val="Heading3"/>
      </w:pPr>
      <w:r>
        <w:t>Member Data Documentation</w:t>
      </w:r>
    </w:p>
    <w:p w14:paraId="4E1BD10E" w14:textId="77777777" w:rsidR="009B0E54" w:rsidRDefault="009B0E54">
      <w:pPr>
        <w:pStyle w:val="Heading4"/>
      </w:pPr>
      <w:r>
        <w:rPr>
          <w:sz w:val="24"/>
          <w:szCs w:val="24"/>
        </w:rPr>
        <w:fldChar w:fldCharType="begin"/>
      </w:r>
      <w:r>
        <w:rPr>
          <w:sz w:val="24"/>
          <w:szCs w:val="24"/>
        </w:rPr>
        <w:instrText>xe "base:AlteraSpi"</w:instrText>
      </w:r>
      <w:r>
        <w:rPr>
          <w:sz w:val="24"/>
          <w:szCs w:val="24"/>
        </w:rPr>
        <w:fldChar w:fldCharType="end"/>
      </w:r>
      <w:r>
        <w:rPr>
          <w:sz w:val="24"/>
          <w:szCs w:val="24"/>
        </w:rPr>
        <w:fldChar w:fldCharType="begin"/>
      </w:r>
      <w:r>
        <w:rPr>
          <w:sz w:val="24"/>
          <w:szCs w:val="24"/>
        </w:rPr>
        <w:instrText>xe "AlteraSpi:base"</w:instrText>
      </w:r>
      <w:r>
        <w:rPr>
          <w:sz w:val="24"/>
          <w:szCs w:val="24"/>
        </w:rPr>
        <w:fldChar w:fldCharType="end"/>
      </w:r>
      <w:r>
        <w:t>volatile uint32_t* AlteraSpi::base</w:t>
      </w:r>
      <w:r>
        <w:rPr>
          <w:rFonts w:ascii="Courier New" w:hAnsi="Courier New" w:cs="Courier New"/>
        </w:rPr>
        <w:t>[protected]</w:t>
      </w:r>
    </w:p>
    <w:bookmarkStart w:id="71" w:name="AAAAAAABEB"/>
    <w:bookmarkEnd w:id="71"/>
    <w:p w14:paraId="1C2FE4F3" w14:textId="77777777" w:rsidR="009B0E54" w:rsidRDefault="009B0E54">
      <w:pPr>
        <w:pStyle w:val="Heading4"/>
      </w:pPr>
      <w:r>
        <w:fldChar w:fldCharType="begin"/>
      </w:r>
      <w:r>
        <w:instrText>xe "control_index:AlteraSpi"</w:instrText>
      </w:r>
      <w:r>
        <w:fldChar w:fldCharType="end"/>
      </w:r>
      <w:r>
        <w:fldChar w:fldCharType="begin"/>
      </w:r>
      <w:r>
        <w:instrText>xe "AlteraSpi:control_index"</w:instrText>
      </w:r>
      <w:r>
        <w:fldChar w:fldCharType="end"/>
      </w:r>
      <w:r>
        <w:t>int AlteraSpi::control_index = 3</w:t>
      </w:r>
      <w:r>
        <w:rPr>
          <w:rFonts w:ascii="Courier New" w:hAnsi="Courier New" w:cs="Courier New"/>
        </w:rPr>
        <w:t>[protected]</w:t>
      </w:r>
    </w:p>
    <w:bookmarkStart w:id="72" w:name="AAAAAAABEC"/>
    <w:bookmarkEnd w:id="72"/>
    <w:p w14:paraId="746EF01A" w14:textId="77777777" w:rsidR="009B0E54" w:rsidRDefault="009B0E54">
      <w:pPr>
        <w:pStyle w:val="Heading4"/>
      </w:pPr>
      <w:r>
        <w:fldChar w:fldCharType="begin"/>
      </w:r>
      <w:r>
        <w:instrText>xe "rxData_index:AlteraSpi"</w:instrText>
      </w:r>
      <w:r>
        <w:fldChar w:fldCharType="end"/>
      </w:r>
      <w:r>
        <w:fldChar w:fldCharType="begin"/>
      </w:r>
      <w:r>
        <w:instrText>xe "AlteraSpi:rxData_index"</w:instrText>
      </w:r>
      <w:r>
        <w:fldChar w:fldCharType="end"/>
      </w:r>
      <w:r>
        <w:t>int AlteraSpi::rxData_index = 0</w:t>
      </w:r>
      <w:r>
        <w:rPr>
          <w:rFonts w:ascii="Courier New" w:hAnsi="Courier New" w:cs="Courier New"/>
        </w:rPr>
        <w:t>[protected]</w:t>
      </w:r>
    </w:p>
    <w:bookmarkStart w:id="73" w:name="AAAAAAABED"/>
    <w:bookmarkEnd w:id="73"/>
    <w:p w14:paraId="5EFE0DA1" w14:textId="77777777" w:rsidR="009B0E54" w:rsidRDefault="009B0E54">
      <w:pPr>
        <w:pStyle w:val="Heading4"/>
      </w:pPr>
      <w:r>
        <w:fldChar w:fldCharType="begin"/>
      </w:r>
      <w:r>
        <w:instrText>xe "slaveSelect_index:AlteraSpi"</w:instrText>
      </w:r>
      <w:r>
        <w:fldChar w:fldCharType="end"/>
      </w:r>
      <w:r>
        <w:fldChar w:fldCharType="begin"/>
      </w:r>
      <w:r>
        <w:instrText>xe "AlteraSpi:slaveSelect_index"</w:instrText>
      </w:r>
      <w:r>
        <w:fldChar w:fldCharType="end"/>
      </w:r>
      <w:r>
        <w:t>int AlteraSpi::slaveSelect_index = 5</w:t>
      </w:r>
      <w:r>
        <w:rPr>
          <w:rFonts w:ascii="Courier New" w:hAnsi="Courier New" w:cs="Courier New"/>
        </w:rPr>
        <w:t>[protected]</w:t>
      </w:r>
    </w:p>
    <w:bookmarkStart w:id="74" w:name="AAAAAAABEE"/>
    <w:bookmarkEnd w:id="74"/>
    <w:p w14:paraId="535DC0D0" w14:textId="77777777" w:rsidR="009B0E54" w:rsidRDefault="009B0E54">
      <w:pPr>
        <w:pStyle w:val="Heading4"/>
      </w:pPr>
      <w:r>
        <w:fldChar w:fldCharType="begin"/>
      </w:r>
      <w:r>
        <w:instrText>xe "status_Index:AlteraSpi"</w:instrText>
      </w:r>
      <w:r>
        <w:fldChar w:fldCharType="end"/>
      </w:r>
      <w:r>
        <w:fldChar w:fldCharType="begin"/>
      </w:r>
      <w:r>
        <w:instrText>xe "AlteraSpi:status_Index"</w:instrText>
      </w:r>
      <w:r>
        <w:fldChar w:fldCharType="end"/>
      </w:r>
      <w:r>
        <w:t>int AlteraSpi::status_Index = 2</w:t>
      </w:r>
      <w:r>
        <w:rPr>
          <w:rFonts w:ascii="Courier New" w:hAnsi="Courier New" w:cs="Courier New"/>
        </w:rPr>
        <w:t>[protected]</w:t>
      </w:r>
    </w:p>
    <w:bookmarkStart w:id="75" w:name="AAAAAAABEF"/>
    <w:bookmarkEnd w:id="75"/>
    <w:p w14:paraId="4EBAD7E9" w14:textId="77777777" w:rsidR="009B0E54" w:rsidRDefault="009B0E54">
      <w:pPr>
        <w:pStyle w:val="Heading4"/>
      </w:pPr>
      <w:r>
        <w:fldChar w:fldCharType="begin"/>
      </w:r>
      <w:r>
        <w:instrText>xe "status_ROE_mask:AlteraSpi"</w:instrText>
      </w:r>
      <w:r>
        <w:fldChar w:fldCharType="end"/>
      </w:r>
      <w:r>
        <w:fldChar w:fldCharType="begin"/>
      </w:r>
      <w:r>
        <w:instrText>xe "AlteraSpi:status_ROE_mask"</w:instrText>
      </w:r>
      <w:r>
        <w:fldChar w:fldCharType="end"/>
      </w:r>
      <w:r>
        <w:t>const uint32_t AlteraSpi::status_ROE_mask = 0x0008</w:t>
      </w:r>
      <w:r>
        <w:rPr>
          <w:rFonts w:ascii="Courier New" w:hAnsi="Courier New" w:cs="Courier New"/>
        </w:rPr>
        <w:t>[static]</w:t>
      </w:r>
    </w:p>
    <w:p w14:paraId="70F9D225" w14:textId="77777777" w:rsidR="009B0E54" w:rsidRDefault="009B0E54">
      <w:pPr>
        <w:pStyle w:val="ListContinue1"/>
      </w:pPr>
      <w:bookmarkStart w:id="76" w:name="AAAAAAABEG"/>
      <w:bookmarkEnd w:id="76"/>
    </w:p>
    <w:p w14:paraId="3AFFC0BD" w14:textId="77777777" w:rsidR="009B0E54" w:rsidRDefault="009B0E54">
      <w:pPr>
        <w:pStyle w:val="ListContinue1"/>
      </w:pPr>
      <w:r>
        <w:t xml:space="preserve">Receive - overrun error. </w:t>
      </w:r>
    </w:p>
    <w:p w14:paraId="0091F0B3" w14:textId="77777777" w:rsidR="009B0E54" w:rsidRDefault="009B0E54">
      <w:pPr>
        <w:pStyle w:val="BodyText"/>
        <w:adjustRightInd/>
        <w:ind w:left="360"/>
      </w:pPr>
      <w:r>
        <w:t xml:space="preserve">The ROE bit is set to 1 if new data is received while the rxdata register is full(that is, while the RRDY bit is 1).In this case, the new data overwrites the old. Writing to the status register clears the ROE bit to 0. </w:t>
      </w:r>
    </w:p>
    <w:p w14:paraId="79CBB4ED" w14:textId="77777777" w:rsidR="009B0E54" w:rsidRDefault="009B0E54">
      <w:pPr>
        <w:pStyle w:val="Heading4"/>
      </w:pPr>
      <w:r>
        <w:fldChar w:fldCharType="begin"/>
      </w:r>
      <w:r>
        <w:instrText>xe "status_RRDY_mask:AlteraSpi"</w:instrText>
      </w:r>
      <w:r>
        <w:fldChar w:fldCharType="end"/>
      </w:r>
      <w:r>
        <w:fldChar w:fldCharType="begin"/>
      </w:r>
      <w:r>
        <w:instrText>xe "AlteraSpi:status_RRDY_mask"</w:instrText>
      </w:r>
      <w:r>
        <w:fldChar w:fldCharType="end"/>
      </w:r>
      <w:r>
        <w:t>const uint32_t AlteraSpi::status_RRDY_mask = 0x0080</w:t>
      </w:r>
      <w:r>
        <w:rPr>
          <w:rFonts w:ascii="Courier New" w:hAnsi="Courier New" w:cs="Courier New"/>
        </w:rPr>
        <w:t>[static]</w:t>
      </w:r>
    </w:p>
    <w:p w14:paraId="16E8E741" w14:textId="77777777" w:rsidR="009B0E54" w:rsidRDefault="009B0E54">
      <w:pPr>
        <w:pStyle w:val="ListContinue1"/>
      </w:pPr>
      <w:bookmarkStart w:id="77" w:name="AAAAAAABEH"/>
      <w:bookmarkEnd w:id="77"/>
    </w:p>
    <w:p w14:paraId="7FFC7111" w14:textId="77777777" w:rsidR="009B0E54" w:rsidRDefault="009B0E54">
      <w:pPr>
        <w:pStyle w:val="ListContinue1"/>
      </w:pPr>
      <w:r>
        <w:t xml:space="preserve">Receiver ready. </w:t>
      </w:r>
    </w:p>
    <w:p w14:paraId="128A8BD2" w14:textId="77777777" w:rsidR="009B0E54" w:rsidRDefault="009B0E54">
      <w:pPr>
        <w:pStyle w:val="BodyText"/>
        <w:adjustRightInd/>
        <w:ind w:left="360"/>
      </w:pPr>
      <w:r>
        <w:t xml:space="preserve">The RRDY bit is set to 1 when the rxdata register is full. </w:t>
      </w:r>
    </w:p>
    <w:p w14:paraId="6822A777" w14:textId="77777777" w:rsidR="009B0E54" w:rsidRDefault="009B0E54">
      <w:pPr>
        <w:pStyle w:val="Heading4"/>
      </w:pPr>
      <w:r>
        <w:fldChar w:fldCharType="begin"/>
      </w:r>
      <w:r>
        <w:instrText>xe "status_TMT_mask:AlteraSpi"</w:instrText>
      </w:r>
      <w:r>
        <w:fldChar w:fldCharType="end"/>
      </w:r>
      <w:r>
        <w:fldChar w:fldCharType="begin"/>
      </w:r>
      <w:r>
        <w:instrText>xe "AlteraSpi:status_TMT_mask"</w:instrText>
      </w:r>
      <w:r>
        <w:fldChar w:fldCharType="end"/>
      </w:r>
      <w:r>
        <w:t>const uint32_t AlteraSpi::status_TMT_mask = 0x0020</w:t>
      </w:r>
      <w:r>
        <w:rPr>
          <w:rFonts w:ascii="Courier New" w:hAnsi="Courier New" w:cs="Courier New"/>
        </w:rPr>
        <w:t>[static]</w:t>
      </w:r>
    </w:p>
    <w:p w14:paraId="147F7891" w14:textId="77777777" w:rsidR="009B0E54" w:rsidRDefault="009B0E54">
      <w:pPr>
        <w:pStyle w:val="ListContinue1"/>
      </w:pPr>
      <w:bookmarkStart w:id="78" w:name="AAAAAAABEI"/>
      <w:bookmarkEnd w:id="78"/>
    </w:p>
    <w:p w14:paraId="79412192" w14:textId="77777777" w:rsidR="009B0E54" w:rsidRDefault="009B0E54">
      <w:pPr>
        <w:pStyle w:val="ListContinue1"/>
      </w:pPr>
      <w:r>
        <w:t xml:space="preserve">Transmitter shift-register empty. </w:t>
      </w:r>
    </w:p>
    <w:p w14:paraId="52B1E881" w14:textId="77777777" w:rsidR="009B0E54" w:rsidRDefault="009B0E54">
      <w:pPr>
        <w:pStyle w:val="BodyText"/>
        <w:adjustRightInd/>
        <w:ind w:left="360"/>
      </w:pPr>
      <w:r>
        <w:t xml:space="preserve">In master mode, the TMT bit is set to 0 when a transaction is in progress and set to 1 when the shift register is empty. </w:t>
      </w:r>
    </w:p>
    <w:p w14:paraId="0E31907B" w14:textId="77777777" w:rsidR="009B0E54" w:rsidRDefault="009B0E54">
      <w:pPr>
        <w:pStyle w:val="Heading4"/>
      </w:pPr>
      <w:r>
        <w:fldChar w:fldCharType="begin"/>
      </w:r>
      <w:r>
        <w:instrText>xe "status_TOE_mask:AlteraSpi"</w:instrText>
      </w:r>
      <w:r>
        <w:fldChar w:fldCharType="end"/>
      </w:r>
      <w:r>
        <w:fldChar w:fldCharType="begin"/>
      </w:r>
      <w:r>
        <w:instrText>xe "AlteraSpi:status_TOE_mask"</w:instrText>
      </w:r>
      <w:r>
        <w:fldChar w:fldCharType="end"/>
      </w:r>
      <w:r>
        <w:t>const uint32_t AlteraSpi::status_TOE_mask = 0x0010</w:t>
      </w:r>
      <w:r>
        <w:rPr>
          <w:rFonts w:ascii="Courier New" w:hAnsi="Courier New" w:cs="Courier New"/>
        </w:rPr>
        <w:t>[static]</w:t>
      </w:r>
    </w:p>
    <w:p w14:paraId="1E807C94" w14:textId="77777777" w:rsidR="009B0E54" w:rsidRDefault="009B0E54">
      <w:pPr>
        <w:pStyle w:val="ListContinue1"/>
      </w:pPr>
      <w:bookmarkStart w:id="79" w:name="AAAAAAABEJ"/>
      <w:bookmarkEnd w:id="79"/>
    </w:p>
    <w:p w14:paraId="4237EE97" w14:textId="77777777" w:rsidR="009B0E54" w:rsidRDefault="009B0E54">
      <w:pPr>
        <w:pStyle w:val="ListContinue1"/>
      </w:pPr>
      <w:r>
        <w:t xml:space="preserve">Transmitter-overrun error. </w:t>
      </w:r>
    </w:p>
    <w:p w14:paraId="76C8F2DD" w14:textId="77777777" w:rsidR="009B0E54" w:rsidRDefault="009B0E54">
      <w:pPr>
        <w:pStyle w:val="BodyText"/>
        <w:adjustRightInd/>
        <w:ind w:left="360"/>
      </w:pPr>
      <w:r>
        <w:t xml:space="preserve">The TOE bit is set to 1 if new data is written to the txdata register while it is still full (that is, while the TRDY bit is 0). In this case, the new data is ignored. Writing to the status register clears the TOE bit to 0. </w:t>
      </w:r>
    </w:p>
    <w:p w14:paraId="161A0A97" w14:textId="77777777" w:rsidR="009B0E54" w:rsidRDefault="009B0E54">
      <w:pPr>
        <w:pStyle w:val="Heading4"/>
      </w:pPr>
      <w:r>
        <w:fldChar w:fldCharType="begin"/>
      </w:r>
      <w:r>
        <w:instrText>xe "status_TRDY_mask:AlteraSpi"</w:instrText>
      </w:r>
      <w:r>
        <w:fldChar w:fldCharType="end"/>
      </w:r>
      <w:r>
        <w:fldChar w:fldCharType="begin"/>
      </w:r>
      <w:r>
        <w:instrText>xe "AlteraSpi:status_TRDY_mask"</w:instrText>
      </w:r>
      <w:r>
        <w:fldChar w:fldCharType="end"/>
      </w:r>
      <w:r>
        <w:t>const uint32_t AlteraSpi::status_TRDY_mask = 0x0040</w:t>
      </w:r>
      <w:r>
        <w:rPr>
          <w:rFonts w:ascii="Courier New" w:hAnsi="Courier New" w:cs="Courier New"/>
        </w:rPr>
        <w:t>[static]</w:t>
      </w:r>
    </w:p>
    <w:p w14:paraId="0014F18A" w14:textId="77777777" w:rsidR="009B0E54" w:rsidRDefault="009B0E54">
      <w:pPr>
        <w:pStyle w:val="ListContinue1"/>
      </w:pPr>
      <w:bookmarkStart w:id="80" w:name="AAAAAAABEK"/>
      <w:bookmarkEnd w:id="80"/>
    </w:p>
    <w:p w14:paraId="3E82F4D4" w14:textId="77777777" w:rsidR="009B0E54" w:rsidRDefault="009B0E54">
      <w:pPr>
        <w:pStyle w:val="ListContinue1"/>
      </w:pPr>
      <w:r>
        <w:lastRenderedPageBreak/>
        <w:t xml:space="preserve">Transmitter ready. </w:t>
      </w:r>
    </w:p>
    <w:p w14:paraId="40F73D9C" w14:textId="77777777" w:rsidR="009B0E54" w:rsidRDefault="009B0E54">
      <w:pPr>
        <w:pStyle w:val="BodyText"/>
        <w:adjustRightInd/>
        <w:ind w:left="360"/>
      </w:pPr>
      <w:r>
        <w:t xml:space="preserve">The TRDY bit is set to 1 when the txdata register is empty. </w:t>
      </w:r>
    </w:p>
    <w:p w14:paraId="680373EB" w14:textId="77777777" w:rsidR="009B0E54" w:rsidRDefault="009B0E54">
      <w:pPr>
        <w:pStyle w:val="Heading4"/>
      </w:pPr>
      <w:r>
        <w:fldChar w:fldCharType="begin"/>
      </w:r>
      <w:r>
        <w:instrText>xe "txData_index:AlteraSpi"</w:instrText>
      </w:r>
      <w:r>
        <w:fldChar w:fldCharType="end"/>
      </w:r>
      <w:r>
        <w:fldChar w:fldCharType="begin"/>
      </w:r>
      <w:r>
        <w:instrText>xe "AlteraSpi:txData_index"</w:instrText>
      </w:r>
      <w:r>
        <w:fldChar w:fldCharType="end"/>
      </w:r>
      <w:r>
        <w:t>int AlteraSpi::txData_index = 1</w:t>
      </w:r>
      <w:r>
        <w:rPr>
          <w:rFonts w:ascii="Courier New" w:hAnsi="Courier New" w:cs="Courier New"/>
        </w:rPr>
        <w:t>[protected]</w:t>
      </w:r>
    </w:p>
    <w:bookmarkStart w:id="81" w:name="AAAAAAABEL"/>
    <w:bookmarkEnd w:id="81"/>
    <w:p w14:paraId="6782EDF0" w14:textId="77777777" w:rsidR="009B0E54" w:rsidRDefault="009B0E54">
      <w:pPr>
        <w:pStyle w:val="Heading4"/>
      </w:pPr>
      <w:r>
        <w:fldChar w:fldCharType="begin"/>
      </w:r>
      <w:r>
        <w:instrText>xe "wordSize:AlteraSpi"</w:instrText>
      </w:r>
      <w:r>
        <w:fldChar w:fldCharType="end"/>
      </w:r>
      <w:r>
        <w:fldChar w:fldCharType="begin"/>
      </w:r>
      <w:r>
        <w:instrText>xe "AlteraSpi:wordSize"</w:instrText>
      </w:r>
      <w:r>
        <w:fldChar w:fldCharType="end"/>
      </w:r>
      <w:r>
        <w:t>uint8_t AlteraSpi::wordSize</w:t>
      </w:r>
      <w:r>
        <w:rPr>
          <w:rFonts w:ascii="Courier New" w:hAnsi="Courier New" w:cs="Courier New"/>
        </w:rPr>
        <w:t>[protected]</w:t>
      </w:r>
    </w:p>
    <w:p w14:paraId="24EEFBC9" w14:textId="77777777" w:rsidR="009B0E54" w:rsidRDefault="009B0E54">
      <w:pPr>
        <w:pBdr>
          <w:bottom w:val="single" w:sz="2" w:space="1" w:color="auto"/>
        </w:pBdr>
        <w:rPr>
          <w:rFonts w:ascii="Arial" w:hAnsi="Arial" w:cs="Arial"/>
          <w:b/>
          <w:bCs/>
        </w:rPr>
      </w:pPr>
      <w:bookmarkStart w:id="82" w:name="AAAAAAABEM"/>
      <w:bookmarkEnd w:id="82"/>
    </w:p>
    <w:p w14:paraId="7F3E2190" w14:textId="77777777" w:rsidR="009B0E54" w:rsidRDefault="009B0E54">
      <w:pPr>
        <w:pStyle w:val="Heading4"/>
      </w:pPr>
      <w:r>
        <w:t>The documentation for this class was generated from the following files:</w:t>
      </w:r>
    </w:p>
    <w:p w14:paraId="0D9A7F76" w14:textId="77777777" w:rsidR="009B0E54" w:rsidRDefault="009B0E54">
      <w:pPr>
        <w:pStyle w:val="ListBullet1"/>
      </w:pPr>
      <w:r>
        <w:t>C:/Alphi/PCIeMiniSoftware/include/</w:t>
      </w:r>
      <w:r>
        <w:rPr>
          <w:b/>
          <w:bCs/>
        </w:rPr>
        <w:t>AlteraSpi.h</w:t>
      </w:r>
    </w:p>
    <w:p w14:paraId="7B1885F0" w14:textId="77777777" w:rsidR="009B0E54" w:rsidRDefault="009B0E54">
      <w:pPr>
        <w:pStyle w:val="ListBullet1"/>
      </w:pPr>
      <w:r>
        <w:t>C:/Alphi/PCIeMiniSoftware/PCIeMini_lib/</w:t>
      </w:r>
      <w:r>
        <w:rPr>
          <w:b/>
          <w:bCs/>
        </w:rPr>
        <w:t>AlteraSpi.cpp</w:t>
      </w:r>
    </w:p>
    <w:p w14:paraId="76D7519A" w14:textId="77777777" w:rsidR="009B0E54" w:rsidRDefault="009B0E54">
      <w:pPr>
        <w:pStyle w:val="Heading4"/>
      </w:pPr>
    </w:p>
    <w:p w14:paraId="3D62863E"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07C4D7C3" w14:textId="77777777" w:rsidR="009B0E54" w:rsidRDefault="009B0E54">
      <w:pPr>
        <w:pStyle w:val="Heading2"/>
      </w:pPr>
      <w:r>
        <w:lastRenderedPageBreak/>
        <w:t>BoardVersion Class Reference</w:t>
      </w:r>
    </w:p>
    <w:p w14:paraId="25960226"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83" w:name="_Toc55799750"/>
      <w:r>
        <w:rPr>
          <w:sz w:val="24"/>
          <w:szCs w:val="24"/>
        </w:rPr>
        <w:instrText>BoardVersion</w:instrText>
      </w:r>
      <w:bookmarkEnd w:id="83"/>
      <w:r>
        <w:rPr>
          <w:sz w:val="24"/>
          <w:szCs w:val="24"/>
        </w:rPr>
        <w:instrText>"</w:instrText>
      </w:r>
      <w:r>
        <w:rPr>
          <w:sz w:val="24"/>
          <w:szCs w:val="24"/>
        </w:rPr>
        <w:fldChar w:fldCharType="end"/>
      </w:r>
      <w:r>
        <w:rPr>
          <w:sz w:val="24"/>
          <w:szCs w:val="24"/>
        </w:rPr>
        <w:fldChar w:fldCharType="begin"/>
      </w:r>
      <w:r>
        <w:rPr>
          <w:sz w:val="24"/>
          <w:szCs w:val="24"/>
        </w:rPr>
        <w:instrText>xe "BoardVersion"</w:instrText>
      </w:r>
      <w:r>
        <w:rPr>
          <w:sz w:val="24"/>
          <w:szCs w:val="24"/>
        </w:rPr>
        <w:fldChar w:fldCharType="end"/>
      </w:r>
      <w:bookmarkStart w:id="84" w:name="AAAAAAABEN"/>
      <w:bookmarkEnd w:id="84"/>
    </w:p>
    <w:p w14:paraId="06DD2906" w14:textId="77777777" w:rsidR="009B0E54" w:rsidRDefault="009B0E54">
      <w:pPr>
        <w:widowControl w:val="0"/>
        <w:adjustRightInd w:val="0"/>
        <w:rPr>
          <w:sz w:val="24"/>
          <w:szCs w:val="24"/>
        </w:rPr>
      </w:pPr>
      <w:r>
        <w:t xml:space="preserve">Board Hardware identification and version. </w:t>
      </w:r>
    </w:p>
    <w:p w14:paraId="6D7B8E03" w14:textId="77777777" w:rsidR="009B0E54" w:rsidRDefault="009B0E54">
      <w:pPr>
        <w:widowControl w:val="0"/>
        <w:adjustRightInd w:val="0"/>
        <w:rPr>
          <w:sz w:val="24"/>
          <w:szCs w:val="24"/>
        </w:rPr>
      </w:pPr>
      <w:r>
        <w:rPr>
          <w:rFonts w:ascii="Courier New" w:hAnsi="Courier New" w:cs="Courier New"/>
          <w:sz w:val="24"/>
          <w:szCs w:val="24"/>
        </w:rPr>
        <w:t>#include &lt;AlphiBoard.h&gt;</w:t>
      </w:r>
    </w:p>
    <w:p w14:paraId="38040A31" w14:textId="77777777" w:rsidR="009B0E54" w:rsidRDefault="009B0E54">
      <w:pPr>
        <w:pStyle w:val="Heading3"/>
      </w:pPr>
      <w:r>
        <w:t>Public Member Functions</w:t>
      </w:r>
    </w:p>
    <w:p w14:paraId="0E07D272" w14:textId="77777777" w:rsidR="009B0E54" w:rsidRDefault="009B0E54">
      <w:pPr>
        <w:pStyle w:val="ListBullet0"/>
      </w:pPr>
      <w:r>
        <w:rPr>
          <w:b/>
          <w:bCs/>
        </w:rPr>
        <w:t>BoardVersion</w:t>
      </w:r>
      <w:r>
        <w:t xml:space="preserve"> (volatile uint32_t *addr)</w:t>
      </w:r>
    </w:p>
    <w:p w14:paraId="5D210E51" w14:textId="77777777" w:rsidR="009B0E54" w:rsidRDefault="009B0E54">
      <w:pPr>
        <w:pStyle w:val="ListContinue1"/>
        <w:rPr>
          <w:i/>
          <w:iCs/>
        </w:rPr>
      </w:pPr>
      <w:r>
        <w:rPr>
          <w:i/>
          <w:iCs/>
        </w:rPr>
        <w:t xml:space="preserve">constructor </w:t>
      </w:r>
    </w:p>
    <w:p w14:paraId="582F2E63" w14:textId="77777777" w:rsidR="009B0E54" w:rsidRDefault="009B0E54">
      <w:pPr>
        <w:pStyle w:val="ListContinue1"/>
      </w:pPr>
    </w:p>
    <w:p w14:paraId="25137A90" w14:textId="77777777" w:rsidR="009B0E54" w:rsidRDefault="009B0E54">
      <w:pPr>
        <w:pStyle w:val="ListBullet0"/>
      </w:pPr>
      <w:r>
        <w:t xml:space="preserve">uint32_t </w:t>
      </w:r>
      <w:r>
        <w:rPr>
          <w:b/>
          <w:bCs/>
        </w:rPr>
        <w:t>getVersion</w:t>
      </w:r>
      <w:r>
        <w:t xml:space="preserve"> ()</w:t>
      </w:r>
    </w:p>
    <w:p w14:paraId="77519DAE" w14:textId="77777777" w:rsidR="009B0E54" w:rsidRDefault="009B0E54">
      <w:pPr>
        <w:pStyle w:val="ListContinue1"/>
        <w:rPr>
          <w:i/>
          <w:iCs/>
        </w:rPr>
      </w:pPr>
      <w:r>
        <w:rPr>
          <w:i/>
          <w:iCs/>
        </w:rPr>
        <w:t xml:space="preserve">Version, if there is one programmed on the board hardware. Typically 0. </w:t>
      </w:r>
    </w:p>
    <w:p w14:paraId="111B2555" w14:textId="77777777" w:rsidR="009B0E54" w:rsidRDefault="009B0E54">
      <w:pPr>
        <w:pStyle w:val="ListContinue1"/>
      </w:pPr>
    </w:p>
    <w:p w14:paraId="5973F0F0" w14:textId="77777777" w:rsidR="009B0E54" w:rsidRDefault="009B0E54">
      <w:pPr>
        <w:pStyle w:val="ListBullet0"/>
      </w:pPr>
      <w:r>
        <w:t xml:space="preserve">time_t </w:t>
      </w:r>
      <w:r>
        <w:rPr>
          <w:b/>
          <w:bCs/>
        </w:rPr>
        <w:t>getTimeStamp</w:t>
      </w:r>
      <w:r>
        <w:t xml:space="preserve"> ()</w:t>
      </w:r>
    </w:p>
    <w:p w14:paraId="4FEF16D4" w14:textId="77777777" w:rsidR="009B0E54" w:rsidRDefault="009B0E54">
      <w:pPr>
        <w:pStyle w:val="ListContinue1"/>
        <w:rPr>
          <w:i/>
          <w:iCs/>
        </w:rPr>
      </w:pPr>
      <w:r>
        <w:rPr>
          <w:i/>
          <w:iCs/>
        </w:rPr>
        <w:t xml:space="preserve">Date when the board firmware was compiled. </w:t>
      </w:r>
    </w:p>
    <w:p w14:paraId="224BB595" w14:textId="77777777" w:rsidR="009B0E54" w:rsidRDefault="009B0E54">
      <w:pPr>
        <w:pStyle w:val="ListContinue1"/>
      </w:pPr>
    </w:p>
    <w:p w14:paraId="4D81E48D" w14:textId="77777777" w:rsidR="009B0E54" w:rsidRDefault="009B0E54">
      <w:pPr>
        <w:pBdr>
          <w:bottom w:val="single" w:sz="2" w:space="1" w:color="auto"/>
        </w:pBdr>
        <w:rPr>
          <w:sz w:val="24"/>
          <w:szCs w:val="24"/>
        </w:rPr>
      </w:pPr>
    </w:p>
    <w:p w14:paraId="0B29E3BF" w14:textId="77777777" w:rsidR="009B0E54" w:rsidRDefault="009B0E54">
      <w:pPr>
        <w:pStyle w:val="Heading3"/>
      </w:pPr>
      <w:r>
        <w:t>Detailed Description</w:t>
      </w:r>
    </w:p>
    <w:p w14:paraId="6112C6CA" w14:textId="77777777" w:rsidR="009B0E54" w:rsidRDefault="009B0E54">
      <w:pPr>
        <w:pStyle w:val="BodyText"/>
      </w:pPr>
      <w:r>
        <w:t xml:space="preserve">Board Hardware identification and version. </w:t>
      </w:r>
    </w:p>
    <w:p w14:paraId="28611A43" w14:textId="77777777" w:rsidR="009B0E54" w:rsidRDefault="009B0E54">
      <w:pPr>
        <w:pBdr>
          <w:bottom w:val="single" w:sz="2" w:space="1" w:color="auto"/>
        </w:pBdr>
        <w:rPr>
          <w:sz w:val="24"/>
          <w:szCs w:val="24"/>
        </w:rPr>
      </w:pPr>
    </w:p>
    <w:p w14:paraId="30393EE1" w14:textId="77777777" w:rsidR="009B0E54" w:rsidRDefault="009B0E54">
      <w:pPr>
        <w:pStyle w:val="Heading3"/>
      </w:pPr>
      <w:r>
        <w:t>Constructor &amp; Destructor Documentation</w:t>
      </w:r>
    </w:p>
    <w:p w14:paraId="1F2DFC9B" w14:textId="77777777" w:rsidR="009B0E54" w:rsidRDefault="009B0E54">
      <w:pPr>
        <w:pStyle w:val="Heading4"/>
      </w:pPr>
      <w:r>
        <w:rPr>
          <w:sz w:val="24"/>
          <w:szCs w:val="24"/>
        </w:rPr>
        <w:fldChar w:fldCharType="begin"/>
      </w:r>
      <w:r>
        <w:rPr>
          <w:sz w:val="24"/>
          <w:szCs w:val="24"/>
        </w:rPr>
        <w:instrText>xe "BoardVersion:BoardVersion"</w:instrText>
      </w:r>
      <w:r>
        <w:rPr>
          <w:sz w:val="24"/>
          <w:szCs w:val="24"/>
        </w:rPr>
        <w:fldChar w:fldCharType="end"/>
      </w:r>
      <w:r>
        <w:rPr>
          <w:sz w:val="24"/>
          <w:szCs w:val="24"/>
        </w:rPr>
        <w:fldChar w:fldCharType="begin"/>
      </w:r>
      <w:r>
        <w:rPr>
          <w:sz w:val="24"/>
          <w:szCs w:val="24"/>
        </w:rPr>
        <w:instrText>xe "BoardVersion:BoardVersion"</w:instrText>
      </w:r>
      <w:r>
        <w:rPr>
          <w:sz w:val="24"/>
          <w:szCs w:val="24"/>
        </w:rPr>
        <w:fldChar w:fldCharType="end"/>
      </w:r>
      <w:r>
        <w:t xml:space="preserve">BoardVersion::BoardVersion (volatile uint32_t *  </w:t>
      </w:r>
      <w:r>
        <w:rPr>
          <w:i/>
          <w:iCs/>
        </w:rPr>
        <w:t>addr</w:t>
      </w:r>
      <w:r>
        <w:t>)</w:t>
      </w:r>
    </w:p>
    <w:p w14:paraId="424088FF" w14:textId="77777777" w:rsidR="009B0E54" w:rsidRDefault="009B0E54">
      <w:pPr>
        <w:pStyle w:val="ListContinue1"/>
      </w:pPr>
      <w:bookmarkStart w:id="85" w:name="AAAAAAABEO"/>
      <w:bookmarkEnd w:id="85"/>
    </w:p>
    <w:p w14:paraId="40D46B70" w14:textId="77777777" w:rsidR="009B0E54" w:rsidRDefault="009B0E54">
      <w:pPr>
        <w:pStyle w:val="ListContinue1"/>
      </w:pPr>
      <w:r>
        <w:t xml:space="preserve">constructor </w:t>
      </w:r>
    </w:p>
    <w:p w14:paraId="302A887F" w14:textId="77777777" w:rsidR="009B0E54" w:rsidRDefault="009B0E54">
      <w:pPr>
        <w:pStyle w:val="BodyText"/>
        <w:adjustRightInd/>
        <w:ind w:left="360"/>
      </w:pPr>
      <w:r>
        <w:t xml:space="preserve">This constructor reads the chip register to initialize the data. It is called by the open and should not be called by the user. </w:t>
      </w:r>
    </w:p>
    <w:p w14:paraId="6AC33DAF"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11F39C3B" w14:textId="77777777">
        <w:tblPrEx>
          <w:tblCellMar>
            <w:top w:w="0" w:type="dxa"/>
            <w:bottom w:w="0" w:type="dxa"/>
          </w:tblCellMar>
        </w:tblPrEx>
        <w:tc>
          <w:tcPr>
            <w:tcW w:w="1761" w:type="dxa"/>
          </w:tcPr>
          <w:p w14:paraId="5F2262B3" w14:textId="77777777" w:rsidR="009B0E54" w:rsidRDefault="009B0E54">
            <w:r>
              <w:rPr>
                <w:i/>
                <w:iCs/>
              </w:rPr>
              <w:t>addr</w:t>
            </w:r>
            <w:r>
              <w:t xml:space="preserve"> </w:t>
            </w:r>
          </w:p>
        </w:tc>
        <w:tc>
          <w:tcPr>
            <w:tcW w:w="6561" w:type="dxa"/>
          </w:tcPr>
          <w:p w14:paraId="45315E18" w14:textId="77777777" w:rsidR="009B0E54" w:rsidRDefault="009B0E54">
            <w:r>
              <w:t xml:space="preserve">Offset to the sysid controller in the BAR2 address space </w:t>
            </w:r>
          </w:p>
        </w:tc>
      </w:tr>
    </w:tbl>
    <w:p w14:paraId="49BD5149" w14:textId="77777777" w:rsidR="009B0E54" w:rsidRDefault="009B0E54">
      <w:pPr>
        <w:pBdr>
          <w:bottom w:val="single" w:sz="2" w:space="1" w:color="auto"/>
        </w:pBdr>
        <w:rPr>
          <w:rFonts w:ascii="Arial" w:hAnsi="Arial" w:cs="Arial"/>
          <w:b/>
          <w:bCs/>
        </w:rPr>
      </w:pPr>
    </w:p>
    <w:p w14:paraId="7EE42CCA" w14:textId="77777777" w:rsidR="009B0E54" w:rsidRDefault="009B0E54">
      <w:pPr>
        <w:pStyle w:val="Heading3"/>
      </w:pPr>
      <w:r>
        <w:t>Member Function Documentation</w:t>
      </w:r>
    </w:p>
    <w:p w14:paraId="12974855" w14:textId="77777777" w:rsidR="009B0E54" w:rsidRDefault="009B0E54">
      <w:pPr>
        <w:pStyle w:val="Heading4"/>
      </w:pPr>
      <w:r>
        <w:rPr>
          <w:sz w:val="24"/>
          <w:szCs w:val="24"/>
        </w:rPr>
        <w:fldChar w:fldCharType="begin"/>
      </w:r>
      <w:r>
        <w:rPr>
          <w:sz w:val="24"/>
          <w:szCs w:val="24"/>
        </w:rPr>
        <w:instrText>xe "getTimeStamp:BoardVersion"</w:instrText>
      </w:r>
      <w:r>
        <w:rPr>
          <w:sz w:val="24"/>
          <w:szCs w:val="24"/>
        </w:rPr>
        <w:fldChar w:fldCharType="end"/>
      </w:r>
      <w:r>
        <w:rPr>
          <w:sz w:val="24"/>
          <w:szCs w:val="24"/>
        </w:rPr>
        <w:fldChar w:fldCharType="begin"/>
      </w:r>
      <w:r>
        <w:rPr>
          <w:sz w:val="24"/>
          <w:szCs w:val="24"/>
        </w:rPr>
        <w:instrText>xe "BoardVersion:getTimeStamp"</w:instrText>
      </w:r>
      <w:r>
        <w:rPr>
          <w:sz w:val="24"/>
          <w:szCs w:val="24"/>
        </w:rPr>
        <w:fldChar w:fldCharType="end"/>
      </w:r>
      <w:r>
        <w:t>time_t BoardVersion::getTimeStamp ()</w:t>
      </w:r>
    </w:p>
    <w:p w14:paraId="50BE9D99" w14:textId="77777777" w:rsidR="009B0E54" w:rsidRDefault="009B0E54">
      <w:pPr>
        <w:pStyle w:val="ListContinue1"/>
      </w:pPr>
      <w:bookmarkStart w:id="86" w:name="AAAAAAABEP"/>
      <w:bookmarkEnd w:id="86"/>
    </w:p>
    <w:p w14:paraId="3BB0E3AE" w14:textId="77777777" w:rsidR="009B0E54" w:rsidRDefault="009B0E54">
      <w:pPr>
        <w:pStyle w:val="ListContinue1"/>
      </w:pPr>
      <w:r>
        <w:t xml:space="preserve">Date when the board firmware was compiled. </w:t>
      </w:r>
    </w:p>
    <w:p w14:paraId="0C1B4FAC" w14:textId="77777777" w:rsidR="009B0E54" w:rsidRDefault="009B0E54">
      <w:pPr>
        <w:pStyle w:val="BodyText"/>
        <w:adjustRightInd/>
        <w:ind w:left="360"/>
      </w:pPr>
      <w:r>
        <w:t>Return FPGA time stamp.</w:t>
      </w:r>
    </w:p>
    <w:p w14:paraId="0ECC3B93" w14:textId="77777777" w:rsidR="009B0E54" w:rsidRDefault="009B0E54">
      <w:pPr>
        <w:pStyle w:val="BodyText"/>
        <w:adjustRightInd/>
        <w:ind w:left="360"/>
      </w:pPr>
      <w:r>
        <w:t xml:space="preserve">Date and time when the board firmware was compiled, it can be used to identify the version of the hardware. </w:t>
      </w:r>
    </w:p>
    <w:p w14:paraId="4C1631D2" w14:textId="77777777" w:rsidR="009B0E54" w:rsidRDefault="009B0E54">
      <w:pPr>
        <w:pStyle w:val="Heading4"/>
      </w:pPr>
      <w:r>
        <w:fldChar w:fldCharType="begin"/>
      </w:r>
      <w:r>
        <w:instrText>xe "getVersion:BoardVersion"</w:instrText>
      </w:r>
      <w:r>
        <w:fldChar w:fldCharType="end"/>
      </w:r>
      <w:r>
        <w:fldChar w:fldCharType="begin"/>
      </w:r>
      <w:r>
        <w:instrText>xe "BoardVersion:getVersion"</w:instrText>
      </w:r>
      <w:r>
        <w:fldChar w:fldCharType="end"/>
      </w:r>
      <w:r>
        <w:t>uint32_t BoardVersion::getVersion ()</w:t>
      </w:r>
    </w:p>
    <w:p w14:paraId="0A8220B5" w14:textId="77777777" w:rsidR="009B0E54" w:rsidRDefault="009B0E54">
      <w:pPr>
        <w:pStyle w:val="ListContinue1"/>
      </w:pPr>
      <w:bookmarkStart w:id="87" w:name="AAAAAAABEQ"/>
      <w:bookmarkEnd w:id="87"/>
    </w:p>
    <w:p w14:paraId="3D2D63F2" w14:textId="77777777" w:rsidR="009B0E54" w:rsidRDefault="009B0E54">
      <w:pPr>
        <w:pStyle w:val="ListContinue1"/>
      </w:pPr>
      <w:r>
        <w:t xml:space="preserve">Version, if there is one programmed on the board hardware. Typically 0. </w:t>
      </w:r>
    </w:p>
    <w:p w14:paraId="11600A7E" w14:textId="77777777" w:rsidR="009B0E54" w:rsidRDefault="009B0E54">
      <w:pPr>
        <w:pStyle w:val="BodyText"/>
        <w:adjustRightInd/>
        <w:ind w:left="360"/>
      </w:pPr>
      <w:r>
        <w:t>Return the board type.</w:t>
      </w:r>
    </w:p>
    <w:p w14:paraId="2C7F3381" w14:textId="77777777" w:rsidR="009B0E54" w:rsidRDefault="009B0E54">
      <w:pPr>
        <w:pBdr>
          <w:bottom w:val="single" w:sz="2" w:space="1" w:color="auto"/>
        </w:pBdr>
        <w:rPr>
          <w:rFonts w:ascii="Arial" w:hAnsi="Arial" w:cs="Arial"/>
          <w:b/>
          <w:bCs/>
        </w:rPr>
      </w:pPr>
    </w:p>
    <w:p w14:paraId="26E7AA64" w14:textId="77777777" w:rsidR="009B0E54" w:rsidRDefault="009B0E54">
      <w:pPr>
        <w:pStyle w:val="Heading4"/>
      </w:pPr>
      <w:r>
        <w:lastRenderedPageBreak/>
        <w:t>The documentation for this class was generated from the following files:</w:t>
      </w:r>
    </w:p>
    <w:p w14:paraId="20807F98" w14:textId="77777777" w:rsidR="009B0E54" w:rsidRDefault="009B0E54">
      <w:pPr>
        <w:pStyle w:val="ListBullet1"/>
      </w:pPr>
      <w:r>
        <w:t>C:/Alphi/PCIeMiniSoftware/include/</w:t>
      </w:r>
      <w:r>
        <w:rPr>
          <w:b/>
          <w:bCs/>
        </w:rPr>
        <w:t>AlphiBoard.h</w:t>
      </w:r>
    </w:p>
    <w:p w14:paraId="7CABA5B5" w14:textId="77777777" w:rsidR="009B0E54" w:rsidRDefault="009B0E54">
      <w:pPr>
        <w:pStyle w:val="ListBullet1"/>
      </w:pPr>
      <w:r>
        <w:t>C:/Alphi/PCIeMiniSoftware/PCIeMini_lib/</w:t>
      </w:r>
      <w:r>
        <w:rPr>
          <w:b/>
          <w:bCs/>
        </w:rPr>
        <w:t>AlphiBoard.cpp</w:t>
      </w:r>
    </w:p>
    <w:p w14:paraId="6001197F" w14:textId="77777777" w:rsidR="009B0E54" w:rsidRDefault="009B0E54">
      <w:pPr>
        <w:pStyle w:val="Heading4"/>
      </w:pPr>
    </w:p>
    <w:p w14:paraId="253C0A02"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0B58C5A6" w14:textId="77777777" w:rsidR="009B0E54" w:rsidRDefault="009B0E54">
      <w:pPr>
        <w:pStyle w:val="Heading2"/>
      </w:pPr>
      <w:r>
        <w:lastRenderedPageBreak/>
        <w:t>IrigDecoder::IrigDate Struct Reference</w:t>
      </w:r>
    </w:p>
    <w:p w14:paraId="67A31964"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88" w:name="_Toc55799751"/>
      <w:r>
        <w:rPr>
          <w:sz w:val="24"/>
          <w:szCs w:val="24"/>
        </w:rPr>
        <w:instrText>IrigDecoder\:\:IrigDate</w:instrText>
      </w:r>
      <w:bookmarkEnd w:id="88"/>
      <w:r>
        <w:rPr>
          <w:sz w:val="24"/>
          <w:szCs w:val="24"/>
        </w:rPr>
        <w:instrText>"</w:instrText>
      </w:r>
      <w:r>
        <w:rPr>
          <w:sz w:val="24"/>
          <w:szCs w:val="24"/>
        </w:rPr>
        <w:fldChar w:fldCharType="end"/>
      </w:r>
      <w:r>
        <w:rPr>
          <w:sz w:val="24"/>
          <w:szCs w:val="24"/>
        </w:rPr>
        <w:fldChar w:fldCharType="begin"/>
      </w:r>
      <w:r>
        <w:rPr>
          <w:sz w:val="24"/>
          <w:szCs w:val="24"/>
        </w:rPr>
        <w:instrText>xe "IrigDecoder\:\:IrigDate"</w:instrText>
      </w:r>
      <w:r>
        <w:rPr>
          <w:sz w:val="24"/>
          <w:szCs w:val="24"/>
        </w:rPr>
        <w:fldChar w:fldCharType="end"/>
      </w:r>
      <w:bookmarkStart w:id="89" w:name="AAAAAAABEZ"/>
      <w:bookmarkEnd w:id="89"/>
    </w:p>
    <w:p w14:paraId="7711F1FC" w14:textId="77777777" w:rsidR="009B0E54" w:rsidRDefault="009B0E54">
      <w:pPr>
        <w:widowControl w:val="0"/>
        <w:adjustRightInd w:val="0"/>
        <w:rPr>
          <w:sz w:val="24"/>
          <w:szCs w:val="24"/>
        </w:rPr>
      </w:pPr>
      <w:r>
        <w:rPr>
          <w:rFonts w:ascii="Courier New" w:hAnsi="Courier New" w:cs="Courier New"/>
          <w:sz w:val="24"/>
          <w:szCs w:val="24"/>
        </w:rPr>
        <w:t>#include &lt;IrigDecoder.h&gt;</w:t>
      </w:r>
    </w:p>
    <w:p w14:paraId="067D3687" w14:textId="77777777" w:rsidR="009B0E54" w:rsidRDefault="009B0E54">
      <w:pPr>
        <w:pStyle w:val="Heading3"/>
      </w:pPr>
      <w:r>
        <w:t>Public Attributes</w:t>
      </w:r>
    </w:p>
    <w:p w14:paraId="0CA194C4" w14:textId="77777777" w:rsidR="009B0E54" w:rsidRDefault="009B0E54">
      <w:pPr>
        <w:pStyle w:val="ListBullet0"/>
      </w:pPr>
      <w:r>
        <w:t xml:space="preserve">int </w:t>
      </w:r>
      <w:r>
        <w:rPr>
          <w:b/>
          <w:bCs/>
        </w:rPr>
        <w:t>tm_sec</w:t>
      </w:r>
    </w:p>
    <w:p w14:paraId="2DD4CDC4" w14:textId="77777777" w:rsidR="009B0E54" w:rsidRDefault="009B0E54">
      <w:pPr>
        <w:pStyle w:val="ListBullet0"/>
      </w:pPr>
      <w:r>
        <w:t xml:space="preserve">int </w:t>
      </w:r>
      <w:r>
        <w:rPr>
          <w:b/>
          <w:bCs/>
        </w:rPr>
        <w:t>tm_min</w:t>
      </w:r>
    </w:p>
    <w:p w14:paraId="57E69245" w14:textId="77777777" w:rsidR="009B0E54" w:rsidRDefault="009B0E54">
      <w:pPr>
        <w:pStyle w:val="ListBullet0"/>
      </w:pPr>
      <w:r>
        <w:t xml:space="preserve">int </w:t>
      </w:r>
      <w:r>
        <w:rPr>
          <w:b/>
          <w:bCs/>
        </w:rPr>
        <w:t>tm_hour</w:t>
      </w:r>
    </w:p>
    <w:p w14:paraId="43865881" w14:textId="77777777" w:rsidR="009B0E54" w:rsidRDefault="009B0E54">
      <w:pPr>
        <w:pStyle w:val="ListBullet0"/>
      </w:pPr>
      <w:r>
        <w:t xml:space="preserve">int </w:t>
      </w:r>
      <w:r>
        <w:rPr>
          <w:b/>
          <w:bCs/>
        </w:rPr>
        <w:t>tm_yday</w:t>
      </w:r>
    </w:p>
    <w:p w14:paraId="13FE14DF" w14:textId="77777777" w:rsidR="009B0E54" w:rsidRDefault="009B0E54">
      <w:pPr>
        <w:pStyle w:val="ListBullet0"/>
      </w:pPr>
      <w:r>
        <w:t xml:space="preserve">int </w:t>
      </w:r>
      <w:r>
        <w:rPr>
          <w:b/>
          <w:bCs/>
        </w:rPr>
        <w:t>tm_year</w:t>
      </w:r>
    </w:p>
    <w:p w14:paraId="157377D8" w14:textId="77777777" w:rsidR="009B0E54" w:rsidRDefault="009B0E54">
      <w:pPr>
        <w:pBdr>
          <w:bottom w:val="single" w:sz="2" w:space="1" w:color="auto"/>
        </w:pBdr>
        <w:rPr>
          <w:sz w:val="24"/>
          <w:szCs w:val="24"/>
        </w:rPr>
      </w:pPr>
    </w:p>
    <w:p w14:paraId="09C9623A" w14:textId="77777777" w:rsidR="009B0E54" w:rsidRDefault="009B0E54">
      <w:pPr>
        <w:pStyle w:val="Heading3"/>
      </w:pPr>
      <w:r>
        <w:t>Member Data Documentation</w:t>
      </w:r>
    </w:p>
    <w:p w14:paraId="0DCA0CDC" w14:textId="77777777" w:rsidR="009B0E54" w:rsidRDefault="009B0E54">
      <w:pPr>
        <w:pStyle w:val="Heading4"/>
      </w:pPr>
      <w:r>
        <w:rPr>
          <w:sz w:val="24"/>
          <w:szCs w:val="24"/>
        </w:rPr>
        <w:fldChar w:fldCharType="begin"/>
      </w:r>
      <w:r>
        <w:rPr>
          <w:sz w:val="24"/>
          <w:szCs w:val="24"/>
        </w:rPr>
        <w:instrText>xe "tm_hour:IrigDecoder\:\:IrigDate"</w:instrText>
      </w:r>
      <w:r>
        <w:rPr>
          <w:sz w:val="24"/>
          <w:szCs w:val="24"/>
        </w:rPr>
        <w:fldChar w:fldCharType="end"/>
      </w:r>
      <w:r>
        <w:rPr>
          <w:sz w:val="24"/>
          <w:szCs w:val="24"/>
        </w:rPr>
        <w:fldChar w:fldCharType="begin"/>
      </w:r>
      <w:r>
        <w:rPr>
          <w:sz w:val="24"/>
          <w:szCs w:val="24"/>
        </w:rPr>
        <w:instrText>xe "IrigDecoder\:\:IrigDate:tm_hour"</w:instrText>
      </w:r>
      <w:r>
        <w:rPr>
          <w:sz w:val="24"/>
          <w:szCs w:val="24"/>
        </w:rPr>
        <w:fldChar w:fldCharType="end"/>
      </w:r>
      <w:r>
        <w:t>int IrigDecoder::IrigDate::tm_hour</w:t>
      </w:r>
    </w:p>
    <w:bookmarkStart w:id="90" w:name="AAAAAAABFA"/>
    <w:bookmarkEnd w:id="90"/>
    <w:p w14:paraId="1B5C19D5" w14:textId="77777777" w:rsidR="009B0E54" w:rsidRDefault="009B0E54">
      <w:pPr>
        <w:pStyle w:val="Heading4"/>
      </w:pPr>
      <w:r>
        <w:fldChar w:fldCharType="begin"/>
      </w:r>
      <w:r>
        <w:instrText>xe "tm_min:IrigDecoder\:\:IrigDate"</w:instrText>
      </w:r>
      <w:r>
        <w:fldChar w:fldCharType="end"/>
      </w:r>
      <w:r>
        <w:fldChar w:fldCharType="begin"/>
      </w:r>
      <w:r>
        <w:instrText>xe "IrigDecoder\:\:IrigDate:tm_min"</w:instrText>
      </w:r>
      <w:r>
        <w:fldChar w:fldCharType="end"/>
      </w:r>
      <w:r>
        <w:t>int IrigDecoder::IrigDate::tm_min</w:t>
      </w:r>
    </w:p>
    <w:bookmarkStart w:id="91" w:name="AAAAAAABFB"/>
    <w:bookmarkEnd w:id="91"/>
    <w:p w14:paraId="3757C5EA" w14:textId="77777777" w:rsidR="009B0E54" w:rsidRDefault="009B0E54">
      <w:pPr>
        <w:pStyle w:val="Heading4"/>
      </w:pPr>
      <w:r>
        <w:fldChar w:fldCharType="begin"/>
      </w:r>
      <w:r>
        <w:instrText>xe "tm_sec:IrigDecoder\:\:IrigDate"</w:instrText>
      </w:r>
      <w:r>
        <w:fldChar w:fldCharType="end"/>
      </w:r>
      <w:r>
        <w:fldChar w:fldCharType="begin"/>
      </w:r>
      <w:r>
        <w:instrText>xe "IrigDecoder\:\:IrigDate:tm_sec"</w:instrText>
      </w:r>
      <w:r>
        <w:fldChar w:fldCharType="end"/>
      </w:r>
      <w:r>
        <w:t>int IrigDecoder::IrigDate::tm_sec</w:t>
      </w:r>
    </w:p>
    <w:bookmarkStart w:id="92" w:name="AAAAAAABFC"/>
    <w:bookmarkEnd w:id="92"/>
    <w:p w14:paraId="3D506B10" w14:textId="77777777" w:rsidR="009B0E54" w:rsidRDefault="009B0E54">
      <w:pPr>
        <w:pStyle w:val="Heading4"/>
      </w:pPr>
      <w:r>
        <w:fldChar w:fldCharType="begin"/>
      </w:r>
      <w:r>
        <w:instrText>xe "tm_yday:IrigDecoder\:\:IrigDate"</w:instrText>
      </w:r>
      <w:r>
        <w:fldChar w:fldCharType="end"/>
      </w:r>
      <w:r>
        <w:fldChar w:fldCharType="begin"/>
      </w:r>
      <w:r>
        <w:instrText>xe "IrigDecoder\:\:IrigDate:tm_yday"</w:instrText>
      </w:r>
      <w:r>
        <w:fldChar w:fldCharType="end"/>
      </w:r>
      <w:r>
        <w:t>int IrigDecoder::IrigDate::tm_yday</w:t>
      </w:r>
    </w:p>
    <w:bookmarkStart w:id="93" w:name="AAAAAAABFD"/>
    <w:bookmarkEnd w:id="93"/>
    <w:p w14:paraId="51282279" w14:textId="77777777" w:rsidR="009B0E54" w:rsidRDefault="009B0E54">
      <w:pPr>
        <w:pStyle w:val="Heading4"/>
      </w:pPr>
      <w:r>
        <w:fldChar w:fldCharType="begin"/>
      </w:r>
      <w:r>
        <w:instrText>xe "tm_year:IrigDecoder\:\:IrigDate"</w:instrText>
      </w:r>
      <w:r>
        <w:fldChar w:fldCharType="end"/>
      </w:r>
      <w:r>
        <w:fldChar w:fldCharType="begin"/>
      </w:r>
      <w:r>
        <w:instrText>xe "IrigDecoder\:\:IrigDate:tm_year"</w:instrText>
      </w:r>
      <w:r>
        <w:fldChar w:fldCharType="end"/>
      </w:r>
      <w:r>
        <w:t>int IrigDecoder::IrigDate::tm_year</w:t>
      </w:r>
    </w:p>
    <w:p w14:paraId="0BBF57BF" w14:textId="77777777" w:rsidR="009B0E54" w:rsidRDefault="009B0E54">
      <w:pPr>
        <w:pBdr>
          <w:bottom w:val="single" w:sz="2" w:space="1" w:color="auto"/>
        </w:pBdr>
        <w:rPr>
          <w:rFonts w:ascii="Arial" w:hAnsi="Arial" w:cs="Arial"/>
          <w:b/>
          <w:bCs/>
        </w:rPr>
      </w:pPr>
      <w:bookmarkStart w:id="94" w:name="AAAAAAABFE"/>
      <w:bookmarkEnd w:id="94"/>
    </w:p>
    <w:p w14:paraId="4696016B" w14:textId="77777777" w:rsidR="009B0E54" w:rsidRDefault="009B0E54">
      <w:pPr>
        <w:pStyle w:val="Heading4"/>
      </w:pPr>
      <w:r>
        <w:t>The documentation for this struct was generated from the following file:</w:t>
      </w:r>
    </w:p>
    <w:p w14:paraId="03C14735" w14:textId="77777777" w:rsidR="009B0E54" w:rsidRDefault="009B0E54">
      <w:pPr>
        <w:pStyle w:val="ListBullet1"/>
      </w:pPr>
      <w:r>
        <w:t>C:/Alphi/PCIeMiniSoftware/include/</w:t>
      </w:r>
      <w:r>
        <w:rPr>
          <w:b/>
          <w:bCs/>
        </w:rPr>
        <w:t>IrigDecoder.h</w:t>
      </w:r>
    </w:p>
    <w:p w14:paraId="28D56DDC" w14:textId="77777777" w:rsidR="009B0E54" w:rsidRDefault="009B0E54">
      <w:pPr>
        <w:pStyle w:val="Heading4"/>
      </w:pPr>
    </w:p>
    <w:p w14:paraId="1EE44DD7"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378AFE6F" w14:textId="77777777" w:rsidR="009B0E54" w:rsidRDefault="009B0E54">
      <w:pPr>
        <w:pStyle w:val="Heading2"/>
      </w:pPr>
      <w:r>
        <w:lastRenderedPageBreak/>
        <w:t>IrigDecoder Class Reference</w:t>
      </w:r>
    </w:p>
    <w:p w14:paraId="6A4FAD2E"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95" w:name="_Toc55799752"/>
      <w:r>
        <w:rPr>
          <w:sz w:val="24"/>
          <w:szCs w:val="24"/>
        </w:rPr>
        <w:instrText>IrigDecoder</w:instrText>
      </w:r>
      <w:bookmarkEnd w:id="95"/>
      <w:r>
        <w:rPr>
          <w:sz w:val="24"/>
          <w:szCs w:val="24"/>
        </w:rPr>
        <w:instrText>"</w:instrText>
      </w:r>
      <w:r>
        <w:rPr>
          <w:sz w:val="24"/>
          <w:szCs w:val="24"/>
        </w:rPr>
        <w:fldChar w:fldCharType="end"/>
      </w:r>
      <w:r>
        <w:rPr>
          <w:sz w:val="24"/>
          <w:szCs w:val="24"/>
        </w:rPr>
        <w:fldChar w:fldCharType="begin"/>
      </w:r>
      <w:r>
        <w:rPr>
          <w:sz w:val="24"/>
          <w:szCs w:val="24"/>
        </w:rPr>
        <w:instrText>xe "IrigDecoder"</w:instrText>
      </w:r>
      <w:r>
        <w:rPr>
          <w:sz w:val="24"/>
          <w:szCs w:val="24"/>
        </w:rPr>
        <w:fldChar w:fldCharType="end"/>
      </w:r>
      <w:bookmarkStart w:id="96" w:name="AAAAAAABER"/>
      <w:bookmarkEnd w:id="96"/>
    </w:p>
    <w:p w14:paraId="0DB3BB25" w14:textId="77777777" w:rsidR="009B0E54" w:rsidRDefault="009B0E54">
      <w:pPr>
        <w:widowControl w:val="0"/>
        <w:adjustRightInd w:val="0"/>
        <w:rPr>
          <w:sz w:val="24"/>
          <w:szCs w:val="24"/>
        </w:rPr>
      </w:pPr>
      <w:r>
        <w:rPr>
          <w:rFonts w:ascii="Courier New" w:hAnsi="Courier New" w:cs="Courier New"/>
          <w:sz w:val="24"/>
          <w:szCs w:val="24"/>
        </w:rPr>
        <w:t>#include &lt;IrigDecoder.h&gt;</w:t>
      </w:r>
    </w:p>
    <w:p w14:paraId="431F3077" w14:textId="77777777" w:rsidR="009B0E54" w:rsidRDefault="009B0E54">
      <w:pPr>
        <w:pStyle w:val="Heading3"/>
      </w:pPr>
      <w:r>
        <w:t>Classes</w:t>
      </w:r>
    </w:p>
    <w:p w14:paraId="1E931DA6" w14:textId="77777777" w:rsidR="009B0E54" w:rsidRDefault="009B0E54">
      <w:pPr>
        <w:pStyle w:val="ListBullet0"/>
      </w:pPr>
      <w:r>
        <w:t xml:space="preserve">struct </w:t>
      </w:r>
      <w:r>
        <w:rPr>
          <w:b/>
          <w:bCs/>
        </w:rPr>
        <w:t>IrigDate</w:t>
      </w:r>
    </w:p>
    <w:p w14:paraId="0CE529AC" w14:textId="77777777" w:rsidR="009B0E54" w:rsidRDefault="009B0E54">
      <w:pPr>
        <w:pStyle w:val="Heading3"/>
      </w:pPr>
      <w:r>
        <w:t>Public Member Functions</w:t>
      </w:r>
    </w:p>
    <w:p w14:paraId="4E7C6015" w14:textId="77777777" w:rsidR="009B0E54" w:rsidRDefault="009B0E54">
      <w:pPr>
        <w:pStyle w:val="ListBullet0"/>
      </w:pPr>
      <w:r>
        <w:rPr>
          <w:b/>
          <w:bCs/>
        </w:rPr>
        <w:t>IrigDecoder</w:t>
      </w:r>
      <w:r>
        <w:t xml:space="preserve"> (volatile void *addr)</w:t>
      </w:r>
    </w:p>
    <w:p w14:paraId="147EF31A" w14:textId="77777777" w:rsidR="009B0E54" w:rsidRDefault="009B0E54">
      <w:pPr>
        <w:pStyle w:val="ListBullet0"/>
      </w:pPr>
      <w:r>
        <w:t xml:space="preserve">uint32_t </w:t>
      </w:r>
      <w:r>
        <w:rPr>
          <w:b/>
          <w:bCs/>
        </w:rPr>
        <w:t>getTimeRaw</w:t>
      </w:r>
      <w:r>
        <w:t xml:space="preserve"> ()</w:t>
      </w:r>
    </w:p>
    <w:p w14:paraId="6540EE61" w14:textId="77777777" w:rsidR="009B0E54" w:rsidRDefault="009B0E54">
      <w:pPr>
        <w:pStyle w:val="ListBullet0"/>
      </w:pPr>
      <w:r>
        <w:t xml:space="preserve">void </w:t>
      </w:r>
      <w:r>
        <w:rPr>
          <w:b/>
          <w:bCs/>
        </w:rPr>
        <w:t>getTime</w:t>
      </w:r>
      <w:r>
        <w:t xml:space="preserve"> (</w:t>
      </w:r>
      <w:r>
        <w:rPr>
          <w:b/>
          <w:bCs/>
        </w:rPr>
        <w:t>IrigDate</w:t>
      </w:r>
      <w:r>
        <w:t xml:space="preserve"> *ttm)</w:t>
      </w:r>
    </w:p>
    <w:p w14:paraId="0705F973" w14:textId="77777777" w:rsidR="009B0E54" w:rsidRDefault="009B0E54">
      <w:pPr>
        <w:pStyle w:val="ListBullet0"/>
      </w:pPr>
      <w:r>
        <w:t xml:space="preserve">uint32_t </w:t>
      </w:r>
      <w:r>
        <w:rPr>
          <w:b/>
          <w:bCs/>
        </w:rPr>
        <w:t>getDayRaw</w:t>
      </w:r>
      <w:r>
        <w:t xml:space="preserve"> ()</w:t>
      </w:r>
    </w:p>
    <w:p w14:paraId="0B3F6E12" w14:textId="77777777" w:rsidR="009B0E54" w:rsidRDefault="009B0E54">
      <w:pPr>
        <w:pStyle w:val="ListBullet0"/>
      </w:pPr>
      <w:r>
        <w:t xml:space="preserve">void </w:t>
      </w:r>
      <w:r>
        <w:rPr>
          <w:b/>
          <w:bCs/>
        </w:rPr>
        <w:t>getDay</w:t>
      </w:r>
      <w:r>
        <w:t xml:space="preserve"> (</w:t>
      </w:r>
      <w:r>
        <w:rPr>
          <w:b/>
          <w:bCs/>
        </w:rPr>
        <w:t>IrigDate</w:t>
      </w:r>
      <w:r>
        <w:t xml:space="preserve"> *ttm)</w:t>
      </w:r>
    </w:p>
    <w:p w14:paraId="1B6E7259" w14:textId="77777777" w:rsidR="009B0E54" w:rsidRDefault="009B0E54">
      <w:pPr>
        <w:pStyle w:val="ListBullet0"/>
      </w:pPr>
      <w:r>
        <w:t xml:space="preserve">uint32_t </w:t>
      </w:r>
      <w:r>
        <w:rPr>
          <w:b/>
          <w:bCs/>
        </w:rPr>
        <w:t>getSecond</w:t>
      </w:r>
      <w:r>
        <w:t xml:space="preserve"> ()</w:t>
      </w:r>
    </w:p>
    <w:p w14:paraId="77257095" w14:textId="77777777" w:rsidR="009B0E54" w:rsidRDefault="009B0E54">
      <w:pPr>
        <w:pStyle w:val="ListBullet0"/>
      </w:pPr>
      <w:r>
        <w:t xml:space="preserve">void </w:t>
      </w:r>
      <w:r>
        <w:rPr>
          <w:b/>
          <w:bCs/>
        </w:rPr>
        <w:t>getIrigDate</w:t>
      </w:r>
      <w:r>
        <w:t xml:space="preserve"> (struct tm *t)</w:t>
      </w:r>
    </w:p>
    <w:p w14:paraId="725D036E" w14:textId="77777777" w:rsidR="009B0E54" w:rsidRDefault="009B0E54">
      <w:pPr>
        <w:pBdr>
          <w:bottom w:val="single" w:sz="2" w:space="1" w:color="auto"/>
        </w:pBdr>
        <w:rPr>
          <w:sz w:val="24"/>
          <w:szCs w:val="24"/>
        </w:rPr>
      </w:pPr>
    </w:p>
    <w:p w14:paraId="7559842D" w14:textId="77777777" w:rsidR="009B0E54" w:rsidRDefault="009B0E54">
      <w:pPr>
        <w:pStyle w:val="Heading3"/>
      </w:pPr>
      <w:r>
        <w:t>Constructor &amp; Destructor Documentation</w:t>
      </w:r>
    </w:p>
    <w:p w14:paraId="06309DE0" w14:textId="77777777" w:rsidR="009B0E54" w:rsidRDefault="009B0E54">
      <w:pPr>
        <w:pStyle w:val="Heading4"/>
      </w:pPr>
      <w:r>
        <w:rPr>
          <w:sz w:val="24"/>
          <w:szCs w:val="24"/>
        </w:rPr>
        <w:fldChar w:fldCharType="begin"/>
      </w:r>
      <w:r>
        <w:rPr>
          <w:sz w:val="24"/>
          <w:szCs w:val="24"/>
        </w:rPr>
        <w:instrText>xe "IrigDecoder:IrigDecoder"</w:instrText>
      </w:r>
      <w:r>
        <w:rPr>
          <w:sz w:val="24"/>
          <w:szCs w:val="24"/>
        </w:rPr>
        <w:fldChar w:fldCharType="end"/>
      </w:r>
      <w:r>
        <w:rPr>
          <w:sz w:val="24"/>
          <w:szCs w:val="24"/>
        </w:rPr>
        <w:fldChar w:fldCharType="begin"/>
      </w:r>
      <w:r>
        <w:rPr>
          <w:sz w:val="24"/>
          <w:szCs w:val="24"/>
        </w:rPr>
        <w:instrText>xe "IrigDecoder:IrigDecoder"</w:instrText>
      </w:r>
      <w:r>
        <w:rPr>
          <w:sz w:val="24"/>
          <w:szCs w:val="24"/>
        </w:rPr>
        <w:fldChar w:fldCharType="end"/>
      </w:r>
      <w:r>
        <w:t xml:space="preserve">IrigDecoder::IrigDecoder (volatile void *  </w:t>
      </w:r>
      <w:r>
        <w:rPr>
          <w:i/>
          <w:iCs/>
        </w:rPr>
        <w:t>addr</w:t>
      </w:r>
      <w:r>
        <w:t>)</w:t>
      </w:r>
      <w:r>
        <w:rPr>
          <w:rFonts w:ascii="Courier New" w:hAnsi="Courier New" w:cs="Courier New"/>
        </w:rPr>
        <w:t>[inline]</w:t>
      </w:r>
    </w:p>
    <w:p w14:paraId="122540AB" w14:textId="77777777" w:rsidR="009B0E54" w:rsidRDefault="009B0E54">
      <w:pPr>
        <w:pBdr>
          <w:bottom w:val="single" w:sz="2" w:space="1" w:color="auto"/>
        </w:pBdr>
        <w:rPr>
          <w:rFonts w:ascii="Arial" w:hAnsi="Arial" w:cs="Arial"/>
          <w:b/>
          <w:bCs/>
        </w:rPr>
      </w:pPr>
      <w:bookmarkStart w:id="97" w:name="AAAAAAABES"/>
      <w:bookmarkEnd w:id="97"/>
    </w:p>
    <w:p w14:paraId="3A2E8CA1" w14:textId="77777777" w:rsidR="009B0E54" w:rsidRDefault="009B0E54">
      <w:pPr>
        <w:pStyle w:val="Heading3"/>
      </w:pPr>
      <w:r>
        <w:t>Member Function Documentation</w:t>
      </w:r>
    </w:p>
    <w:p w14:paraId="26D5D248" w14:textId="77777777" w:rsidR="009B0E54" w:rsidRDefault="009B0E54">
      <w:pPr>
        <w:pStyle w:val="Heading4"/>
      </w:pPr>
      <w:r>
        <w:rPr>
          <w:sz w:val="24"/>
          <w:szCs w:val="24"/>
        </w:rPr>
        <w:fldChar w:fldCharType="begin"/>
      </w:r>
      <w:r>
        <w:rPr>
          <w:sz w:val="24"/>
          <w:szCs w:val="24"/>
        </w:rPr>
        <w:instrText>xe "getDay:IrigDecoder"</w:instrText>
      </w:r>
      <w:r>
        <w:rPr>
          <w:sz w:val="24"/>
          <w:szCs w:val="24"/>
        </w:rPr>
        <w:fldChar w:fldCharType="end"/>
      </w:r>
      <w:r>
        <w:rPr>
          <w:sz w:val="24"/>
          <w:szCs w:val="24"/>
        </w:rPr>
        <w:fldChar w:fldCharType="begin"/>
      </w:r>
      <w:r>
        <w:rPr>
          <w:sz w:val="24"/>
          <w:szCs w:val="24"/>
        </w:rPr>
        <w:instrText>xe "IrigDecoder:getDay"</w:instrText>
      </w:r>
      <w:r>
        <w:rPr>
          <w:sz w:val="24"/>
          <w:szCs w:val="24"/>
        </w:rPr>
        <w:fldChar w:fldCharType="end"/>
      </w:r>
      <w:r>
        <w:t xml:space="preserve">void IrigDecoder::getDay (IrigDate *  </w:t>
      </w:r>
      <w:r>
        <w:rPr>
          <w:i/>
          <w:iCs/>
        </w:rPr>
        <w:t>ttm</w:t>
      </w:r>
      <w:r>
        <w:t>)</w:t>
      </w:r>
      <w:r>
        <w:rPr>
          <w:rFonts w:ascii="Courier New" w:hAnsi="Courier New" w:cs="Courier New"/>
        </w:rPr>
        <w:t>[inline]</w:t>
      </w:r>
    </w:p>
    <w:bookmarkStart w:id="98" w:name="AAAAAAABET"/>
    <w:bookmarkEnd w:id="98"/>
    <w:p w14:paraId="73F0ED2B" w14:textId="77777777" w:rsidR="009B0E54" w:rsidRDefault="009B0E54">
      <w:pPr>
        <w:pStyle w:val="Heading4"/>
      </w:pPr>
      <w:r>
        <w:fldChar w:fldCharType="begin"/>
      </w:r>
      <w:r>
        <w:instrText>xe "getDayRaw:IrigDecoder"</w:instrText>
      </w:r>
      <w:r>
        <w:fldChar w:fldCharType="end"/>
      </w:r>
      <w:r>
        <w:fldChar w:fldCharType="begin"/>
      </w:r>
      <w:r>
        <w:instrText>xe "IrigDecoder:getDayRaw"</w:instrText>
      </w:r>
      <w:r>
        <w:fldChar w:fldCharType="end"/>
      </w:r>
      <w:r>
        <w:t>uint32_t IrigDecoder::getDayRaw ()</w:t>
      </w:r>
      <w:r>
        <w:rPr>
          <w:rFonts w:ascii="Courier New" w:hAnsi="Courier New" w:cs="Courier New"/>
        </w:rPr>
        <w:t>[inline]</w:t>
      </w:r>
    </w:p>
    <w:bookmarkStart w:id="99" w:name="AAAAAAABEU"/>
    <w:bookmarkEnd w:id="99"/>
    <w:p w14:paraId="7CC782BA" w14:textId="77777777" w:rsidR="009B0E54" w:rsidRDefault="009B0E54">
      <w:pPr>
        <w:pStyle w:val="Heading4"/>
      </w:pPr>
      <w:r>
        <w:fldChar w:fldCharType="begin"/>
      </w:r>
      <w:r>
        <w:instrText>xe "getIrigDate:IrigDecoder"</w:instrText>
      </w:r>
      <w:r>
        <w:fldChar w:fldCharType="end"/>
      </w:r>
      <w:r>
        <w:fldChar w:fldCharType="begin"/>
      </w:r>
      <w:r>
        <w:instrText>xe "IrigDecoder:getIrigDate"</w:instrText>
      </w:r>
      <w:r>
        <w:fldChar w:fldCharType="end"/>
      </w:r>
      <w:r>
        <w:t xml:space="preserve">void IrigDecoder::getIrigDate (struct tm *  </w:t>
      </w:r>
      <w:r>
        <w:rPr>
          <w:i/>
          <w:iCs/>
        </w:rPr>
        <w:t>t</w:t>
      </w:r>
      <w:r>
        <w:t>)</w:t>
      </w:r>
      <w:r>
        <w:rPr>
          <w:rFonts w:ascii="Courier New" w:hAnsi="Courier New" w:cs="Courier New"/>
        </w:rPr>
        <w:t>[inline]</w:t>
      </w:r>
    </w:p>
    <w:bookmarkStart w:id="100" w:name="AAAAAAABEV"/>
    <w:bookmarkEnd w:id="100"/>
    <w:p w14:paraId="0CEF205F" w14:textId="77777777" w:rsidR="009B0E54" w:rsidRDefault="009B0E54">
      <w:pPr>
        <w:pStyle w:val="Heading4"/>
      </w:pPr>
      <w:r>
        <w:fldChar w:fldCharType="begin"/>
      </w:r>
      <w:r>
        <w:instrText>xe "getSecond:IrigDecoder"</w:instrText>
      </w:r>
      <w:r>
        <w:fldChar w:fldCharType="end"/>
      </w:r>
      <w:r>
        <w:fldChar w:fldCharType="begin"/>
      </w:r>
      <w:r>
        <w:instrText>xe "IrigDecoder:getSecond"</w:instrText>
      </w:r>
      <w:r>
        <w:fldChar w:fldCharType="end"/>
      </w:r>
      <w:r>
        <w:t>uint32_t IrigDecoder::getSecond ()</w:t>
      </w:r>
      <w:r>
        <w:rPr>
          <w:rFonts w:ascii="Courier New" w:hAnsi="Courier New" w:cs="Courier New"/>
        </w:rPr>
        <w:t>[inline]</w:t>
      </w:r>
    </w:p>
    <w:bookmarkStart w:id="101" w:name="AAAAAAABEW"/>
    <w:bookmarkEnd w:id="101"/>
    <w:p w14:paraId="4CB9874C" w14:textId="77777777" w:rsidR="009B0E54" w:rsidRDefault="009B0E54">
      <w:pPr>
        <w:pStyle w:val="Heading4"/>
      </w:pPr>
      <w:r>
        <w:fldChar w:fldCharType="begin"/>
      </w:r>
      <w:r>
        <w:instrText>xe "getTime:IrigDecoder"</w:instrText>
      </w:r>
      <w:r>
        <w:fldChar w:fldCharType="end"/>
      </w:r>
      <w:r>
        <w:fldChar w:fldCharType="begin"/>
      </w:r>
      <w:r>
        <w:instrText>xe "IrigDecoder:getTime"</w:instrText>
      </w:r>
      <w:r>
        <w:fldChar w:fldCharType="end"/>
      </w:r>
      <w:r>
        <w:t xml:space="preserve">void IrigDecoder::getTime (IrigDate *  </w:t>
      </w:r>
      <w:r>
        <w:rPr>
          <w:i/>
          <w:iCs/>
        </w:rPr>
        <w:t>ttm</w:t>
      </w:r>
      <w:r>
        <w:t>)</w:t>
      </w:r>
      <w:r>
        <w:rPr>
          <w:rFonts w:ascii="Courier New" w:hAnsi="Courier New" w:cs="Courier New"/>
        </w:rPr>
        <w:t>[inline]</w:t>
      </w:r>
    </w:p>
    <w:bookmarkStart w:id="102" w:name="AAAAAAABEX"/>
    <w:bookmarkEnd w:id="102"/>
    <w:p w14:paraId="04883D96" w14:textId="77777777" w:rsidR="009B0E54" w:rsidRDefault="009B0E54">
      <w:pPr>
        <w:pStyle w:val="Heading4"/>
      </w:pPr>
      <w:r>
        <w:fldChar w:fldCharType="begin"/>
      </w:r>
      <w:r>
        <w:instrText>xe "getTimeRaw:IrigDecoder"</w:instrText>
      </w:r>
      <w:r>
        <w:fldChar w:fldCharType="end"/>
      </w:r>
      <w:r>
        <w:fldChar w:fldCharType="begin"/>
      </w:r>
      <w:r>
        <w:instrText>xe "IrigDecoder:getTimeRaw"</w:instrText>
      </w:r>
      <w:r>
        <w:fldChar w:fldCharType="end"/>
      </w:r>
      <w:r>
        <w:t>uint32_t IrigDecoder::getTimeRaw ()</w:t>
      </w:r>
      <w:r>
        <w:rPr>
          <w:rFonts w:ascii="Courier New" w:hAnsi="Courier New" w:cs="Courier New"/>
        </w:rPr>
        <w:t>[inline]</w:t>
      </w:r>
    </w:p>
    <w:p w14:paraId="79AF6833" w14:textId="77777777" w:rsidR="009B0E54" w:rsidRDefault="009B0E54">
      <w:pPr>
        <w:pBdr>
          <w:bottom w:val="single" w:sz="2" w:space="1" w:color="auto"/>
        </w:pBdr>
        <w:rPr>
          <w:rFonts w:ascii="Arial" w:hAnsi="Arial" w:cs="Arial"/>
          <w:b/>
          <w:bCs/>
        </w:rPr>
      </w:pPr>
      <w:bookmarkStart w:id="103" w:name="AAAAAAABEY"/>
      <w:bookmarkEnd w:id="103"/>
    </w:p>
    <w:p w14:paraId="593D5C05" w14:textId="77777777" w:rsidR="009B0E54" w:rsidRDefault="009B0E54">
      <w:pPr>
        <w:pStyle w:val="Heading4"/>
      </w:pPr>
      <w:r>
        <w:t>The documentation for this class was generated from the following file:</w:t>
      </w:r>
    </w:p>
    <w:p w14:paraId="22001072" w14:textId="77777777" w:rsidR="009B0E54" w:rsidRDefault="009B0E54">
      <w:pPr>
        <w:pStyle w:val="ListBullet1"/>
      </w:pPr>
      <w:r>
        <w:t>C:/Alphi/PCIeMiniSoftware/include/</w:t>
      </w:r>
      <w:r>
        <w:rPr>
          <w:b/>
          <w:bCs/>
        </w:rPr>
        <w:t>IrigDecoder.h</w:t>
      </w:r>
    </w:p>
    <w:p w14:paraId="7783BD14" w14:textId="77777777" w:rsidR="009B0E54" w:rsidRDefault="009B0E54">
      <w:pPr>
        <w:pStyle w:val="Heading4"/>
      </w:pPr>
    </w:p>
    <w:p w14:paraId="13F9960A"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68FDB527" w14:textId="77777777" w:rsidR="009B0E54" w:rsidRDefault="009B0E54">
      <w:pPr>
        <w:pStyle w:val="Heading2"/>
      </w:pPr>
      <w:r>
        <w:lastRenderedPageBreak/>
        <w:t>LinearAddress Struct Reference</w:t>
      </w:r>
    </w:p>
    <w:p w14:paraId="681B89DC"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04" w:name="_Toc55799753"/>
      <w:r>
        <w:rPr>
          <w:sz w:val="24"/>
          <w:szCs w:val="24"/>
        </w:rPr>
        <w:instrText>LinearAddress</w:instrText>
      </w:r>
      <w:bookmarkEnd w:id="104"/>
      <w:r>
        <w:rPr>
          <w:sz w:val="24"/>
          <w:szCs w:val="24"/>
        </w:rPr>
        <w:instrText>"</w:instrText>
      </w:r>
      <w:r>
        <w:rPr>
          <w:sz w:val="24"/>
          <w:szCs w:val="24"/>
        </w:rPr>
        <w:fldChar w:fldCharType="end"/>
      </w:r>
      <w:r>
        <w:rPr>
          <w:sz w:val="24"/>
          <w:szCs w:val="24"/>
        </w:rPr>
        <w:fldChar w:fldCharType="begin"/>
      </w:r>
      <w:r>
        <w:rPr>
          <w:sz w:val="24"/>
          <w:szCs w:val="24"/>
        </w:rPr>
        <w:instrText>xe "LinearAddress"</w:instrText>
      </w:r>
      <w:r>
        <w:rPr>
          <w:sz w:val="24"/>
          <w:szCs w:val="24"/>
        </w:rPr>
        <w:fldChar w:fldCharType="end"/>
      </w:r>
      <w:bookmarkStart w:id="105" w:name="AAAAAAABFF"/>
      <w:bookmarkEnd w:id="105"/>
    </w:p>
    <w:p w14:paraId="03849DF5" w14:textId="77777777" w:rsidR="009B0E54" w:rsidRDefault="009B0E54">
      <w:pPr>
        <w:widowControl w:val="0"/>
        <w:adjustRightInd w:val="0"/>
        <w:rPr>
          <w:sz w:val="24"/>
          <w:szCs w:val="24"/>
        </w:rPr>
      </w:pPr>
      <w:r>
        <w:t xml:space="preserve">Memory Segment Descriptor. </w:t>
      </w:r>
    </w:p>
    <w:p w14:paraId="11AC7C19" w14:textId="77777777" w:rsidR="009B0E54" w:rsidRDefault="009B0E54">
      <w:pPr>
        <w:widowControl w:val="0"/>
        <w:adjustRightInd w:val="0"/>
        <w:rPr>
          <w:sz w:val="24"/>
          <w:szCs w:val="24"/>
        </w:rPr>
      </w:pPr>
      <w:r>
        <w:rPr>
          <w:rFonts w:ascii="Courier New" w:hAnsi="Courier New" w:cs="Courier New"/>
          <w:sz w:val="24"/>
          <w:szCs w:val="24"/>
        </w:rPr>
        <w:t>#include &lt;AlphiBoard.h&gt;</w:t>
      </w:r>
    </w:p>
    <w:p w14:paraId="2121987C" w14:textId="77777777" w:rsidR="009B0E54" w:rsidRDefault="009B0E54">
      <w:pPr>
        <w:pStyle w:val="Heading3"/>
      </w:pPr>
      <w:r>
        <w:t>Public Attributes</w:t>
      </w:r>
    </w:p>
    <w:p w14:paraId="20E398E0" w14:textId="77777777" w:rsidR="009B0E54" w:rsidRDefault="009B0E54">
      <w:pPr>
        <w:pStyle w:val="ListBullet0"/>
      </w:pPr>
      <w:r>
        <w:t xml:space="preserve">void * </w:t>
      </w:r>
      <w:r>
        <w:rPr>
          <w:b/>
          <w:bCs/>
        </w:rPr>
        <w:t>Address</w:t>
      </w:r>
    </w:p>
    <w:p w14:paraId="566C9C52" w14:textId="77777777" w:rsidR="009B0E54" w:rsidRDefault="009B0E54">
      <w:pPr>
        <w:pStyle w:val="ListContinue1"/>
        <w:rPr>
          <w:i/>
          <w:iCs/>
        </w:rPr>
      </w:pPr>
      <w:r>
        <w:rPr>
          <w:i/>
          <w:iCs/>
        </w:rPr>
        <w:t xml:space="preserve">Linear address. </w:t>
      </w:r>
    </w:p>
    <w:p w14:paraId="1FB5D28D" w14:textId="77777777" w:rsidR="009B0E54" w:rsidRDefault="009B0E54">
      <w:pPr>
        <w:pStyle w:val="ListContinue1"/>
      </w:pPr>
    </w:p>
    <w:p w14:paraId="1D5B401E" w14:textId="77777777" w:rsidR="009B0E54" w:rsidRDefault="009B0E54">
      <w:pPr>
        <w:pStyle w:val="ListBullet0"/>
      </w:pPr>
      <w:r>
        <w:t xml:space="preserve">size_t </w:t>
      </w:r>
      <w:r>
        <w:rPr>
          <w:b/>
          <w:bCs/>
        </w:rPr>
        <w:t>Length</w:t>
      </w:r>
    </w:p>
    <w:p w14:paraId="50B79105" w14:textId="77777777" w:rsidR="009B0E54" w:rsidRDefault="009B0E54">
      <w:pPr>
        <w:pStyle w:val="ListContinue1"/>
        <w:rPr>
          <w:i/>
          <w:iCs/>
        </w:rPr>
      </w:pPr>
      <w:r>
        <w:rPr>
          <w:i/>
          <w:iCs/>
        </w:rPr>
        <w:t xml:space="preserve">Length of the mapping. </w:t>
      </w:r>
    </w:p>
    <w:p w14:paraId="2D4349A7" w14:textId="77777777" w:rsidR="009B0E54" w:rsidRDefault="009B0E54">
      <w:pPr>
        <w:pStyle w:val="ListContinue1"/>
      </w:pPr>
    </w:p>
    <w:p w14:paraId="096D6789" w14:textId="77777777" w:rsidR="009B0E54" w:rsidRDefault="009B0E54">
      <w:pPr>
        <w:pBdr>
          <w:bottom w:val="single" w:sz="2" w:space="1" w:color="auto"/>
        </w:pBdr>
        <w:rPr>
          <w:sz w:val="24"/>
          <w:szCs w:val="24"/>
        </w:rPr>
      </w:pPr>
    </w:p>
    <w:p w14:paraId="45299A68" w14:textId="77777777" w:rsidR="009B0E54" w:rsidRDefault="009B0E54">
      <w:pPr>
        <w:pStyle w:val="Heading3"/>
      </w:pPr>
      <w:r>
        <w:t>Detailed Description</w:t>
      </w:r>
    </w:p>
    <w:p w14:paraId="681564FD" w14:textId="77777777" w:rsidR="009B0E54" w:rsidRDefault="009B0E54">
      <w:pPr>
        <w:pStyle w:val="BodyText"/>
      </w:pPr>
      <w:r>
        <w:t xml:space="preserve">Memory Segment Descriptor. </w:t>
      </w:r>
    </w:p>
    <w:p w14:paraId="17D03C9E" w14:textId="77777777" w:rsidR="009B0E54" w:rsidRDefault="009B0E54">
      <w:pPr>
        <w:pBdr>
          <w:bottom w:val="single" w:sz="2" w:space="1" w:color="auto"/>
        </w:pBdr>
        <w:rPr>
          <w:sz w:val="24"/>
          <w:szCs w:val="24"/>
        </w:rPr>
      </w:pPr>
    </w:p>
    <w:p w14:paraId="2AB232CC" w14:textId="77777777" w:rsidR="009B0E54" w:rsidRDefault="009B0E54">
      <w:pPr>
        <w:pStyle w:val="Heading3"/>
      </w:pPr>
      <w:r>
        <w:t>Member Data Documentation</w:t>
      </w:r>
    </w:p>
    <w:p w14:paraId="115374D5" w14:textId="77777777" w:rsidR="009B0E54" w:rsidRDefault="009B0E54">
      <w:pPr>
        <w:pStyle w:val="Heading4"/>
      </w:pPr>
      <w:r>
        <w:rPr>
          <w:sz w:val="24"/>
          <w:szCs w:val="24"/>
        </w:rPr>
        <w:fldChar w:fldCharType="begin"/>
      </w:r>
      <w:r>
        <w:rPr>
          <w:sz w:val="24"/>
          <w:szCs w:val="24"/>
        </w:rPr>
        <w:instrText>xe "Address:LinearAddress"</w:instrText>
      </w:r>
      <w:r>
        <w:rPr>
          <w:sz w:val="24"/>
          <w:szCs w:val="24"/>
        </w:rPr>
        <w:fldChar w:fldCharType="end"/>
      </w:r>
      <w:r>
        <w:rPr>
          <w:sz w:val="24"/>
          <w:szCs w:val="24"/>
        </w:rPr>
        <w:fldChar w:fldCharType="begin"/>
      </w:r>
      <w:r>
        <w:rPr>
          <w:sz w:val="24"/>
          <w:szCs w:val="24"/>
        </w:rPr>
        <w:instrText>xe "LinearAddress:Address"</w:instrText>
      </w:r>
      <w:r>
        <w:rPr>
          <w:sz w:val="24"/>
          <w:szCs w:val="24"/>
        </w:rPr>
        <w:fldChar w:fldCharType="end"/>
      </w:r>
      <w:r>
        <w:t>void* LinearAddress::Address</w:t>
      </w:r>
    </w:p>
    <w:p w14:paraId="49B5D61C" w14:textId="77777777" w:rsidR="009B0E54" w:rsidRDefault="009B0E54">
      <w:pPr>
        <w:pStyle w:val="ListContinue1"/>
      </w:pPr>
      <w:bookmarkStart w:id="106" w:name="AAAAAAABFG"/>
      <w:bookmarkEnd w:id="106"/>
    </w:p>
    <w:p w14:paraId="5FE3DBFE" w14:textId="77777777" w:rsidR="009B0E54" w:rsidRDefault="009B0E54">
      <w:pPr>
        <w:pStyle w:val="ListContinue1"/>
      </w:pPr>
      <w:r>
        <w:t xml:space="preserve">Linear address. </w:t>
      </w:r>
    </w:p>
    <w:p w14:paraId="437B87B9" w14:textId="77777777" w:rsidR="009B0E54" w:rsidRDefault="009B0E54">
      <w:pPr>
        <w:pStyle w:val="Heading4"/>
      </w:pPr>
      <w:r>
        <w:fldChar w:fldCharType="begin"/>
      </w:r>
      <w:r>
        <w:instrText>xe "Length:LinearAddress"</w:instrText>
      </w:r>
      <w:r>
        <w:fldChar w:fldCharType="end"/>
      </w:r>
      <w:r>
        <w:fldChar w:fldCharType="begin"/>
      </w:r>
      <w:r>
        <w:instrText>xe "LinearAddress:Length"</w:instrText>
      </w:r>
      <w:r>
        <w:fldChar w:fldCharType="end"/>
      </w:r>
      <w:r>
        <w:t>size_t LinearAddress::Length</w:t>
      </w:r>
    </w:p>
    <w:p w14:paraId="7512A5FC" w14:textId="77777777" w:rsidR="009B0E54" w:rsidRDefault="009B0E54">
      <w:pPr>
        <w:pStyle w:val="ListContinue1"/>
      </w:pPr>
      <w:bookmarkStart w:id="107" w:name="AAAAAAABFH"/>
      <w:bookmarkEnd w:id="107"/>
    </w:p>
    <w:p w14:paraId="6776B652" w14:textId="77777777" w:rsidR="009B0E54" w:rsidRDefault="009B0E54">
      <w:pPr>
        <w:pStyle w:val="ListContinue1"/>
      </w:pPr>
      <w:r>
        <w:t xml:space="preserve">Length of the mapping. </w:t>
      </w:r>
    </w:p>
    <w:p w14:paraId="503D58B5" w14:textId="77777777" w:rsidR="009B0E54" w:rsidRDefault="009B0E54">
      <w:pPr>
        <w:pBdr>
          <w:bottom w:val="single" w:sz="2" w:space="1" w:color="auto"/>
        </w:pBdr>
        <w:rPr>
          <w:rFonts w:ascii="Arial" w:hAnsi="Arial" w:cs="Arial"/>
          <w:b/>
          <w:bCs/>
        </w:rPr>
      </w:pPr>
    </w:p>
    <w:p w14:paraId="5C80E754" w14:textId="77777777" w:rsidR="009B0E54" w:rsidRDefault="009B0E54">
      <w:pPr>
        <w:pStyle w:val="Heading4"/>
      </w:pPr>
      <w:r>
        <w:t>The documentation for this struct was generated from the following file:</w:t>
      </w:r>
    </w:p>
    <w:p w14:paraId="5837579B" w14:textId="77777777" w:rsidR="009B0E54" w:rsidRDefault="009B0E54">
      <w:pPr>
        <w:pStyle w:val="ListBullet1"/>
      </w:pPr>
      <w:r>
        <w:t>C:/Alphi/PCIeMiniSoftware/include/</w:t>
      </w:r>
      <w:r>
        <w:rPr>
          <w:b/>
          <w:bCs/>
        </w:rPr>
        <w:t>AlphiBoard.h</w:t>
      </w:r>
    </w:p>
    <w:p w14:paraId="5E28CA32" w14:textId="77777777" w:rsidR="009B0E54" w:rsidRDefault="009B0E54">
      <w:pPr>
        <w:pStyle w:val="Heading4"/>
      </w:pPr>
    </w:p>
    <w:p w14:paraId="5DE1C7CA"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39BA723D" w14:textId="77777777" w:rsidR="009B0E54" w:rsidRPr="009B0E54" w:rsidRDefault="009B0E54">
      <w:pPr>
        <w:pStyle w:val="Heading2"/>
        <w:rPr>
          <w:lang w:val="fr-FR"/>
        </w:rPr>
      </w:pPr>
      <w:r w:rsidRPr="009B0E54">
        <w:rPr>
          <w:lang w:val="fr-FR"/>
        </w:rPr>
        <w:lastRenderedPageBreak/>
        <w:t>MINIPCIE_DEV_CTX Struct Reference</w:t>
      </w:r>
    </w:p>
    <w:p w14:paraId="40BD708B" w14:textId="77777777" w:rsidR="009B0E54" w:rsidRPr="009B0E54" w:rsidRDefault="009B0E54">
      <w:pPr>
        <w:widowControl w:val="0"/>
        <w:adjustRightInd w:val="0"/>
        <w:rPr>
          <w:sz w:val="24"/>
          <w:szCs w:val="24"/>
          <w:lang w:val="fr-FR"/>
        </w:rPr>
      </w:pPr>
      <w:r>
        <w:rPr>
          <w:sz w:val="24"/>
          <w:szCs w:val="24"/>
        </w:rPr>
        <w:fldChar w:fldCharType="begin"/>
      </w:r>
      <w:r w:rsidRPr="009B0E54">
        <w:rPr>
          <w:sz w:val="24"/>
          <w:szCs w:val="24"/>
          <w:lang w:val="fr-FR"/>
        </w:rPr>
        <w:instrText>tc  \l 2 "</w:instrText>
      </w:r>
      <w:bookmarkStart w:id="108" w:name="_Toc55799754"/>
      <w:r w:rsidRPr="009B0E54">
        <w:rPr>
          <w:sz w:val="24"/>
          <w:szCs w:val="24"/>
          <w:lang w:val="fr-FR"/>
        </w:rPr>
        <w:instrText>MINIPCIE_DEV_CTX</w:instrText>
      </w:r>
      <w:bookmarkEnd w:id="108"/>
      <w:r w:rsidRPr="009B0E54">
        <w:rPr>
          <w:sz w:val="24"/>
          <w:szCs w:val="24"/>
          <w:lang w:val="fr-FR"/>
        </w:rPr>
        <w:instrText>"</w:instrText>
      </w:r>
      <w:r>
        <w:rPr>
          <w:sz w:val="24"/>
          <w:szCs w:val="24"/>
        </w:rPr>
        <w:fldChar w:fldCharType="end"/>
      </w:r>
      <w:r>
        <w:rPr>
          <w:sz w:val="24"/>
          <w:szCs w:val="24"/>
        </w:rPr>
        <w:fldChar w:fldCharType="begin"/>
      </w:r>
      <w:r w:rsidRPr="009B0E54">
        <w:rPr>
          <w:sz w:val="24"/>
          <w:szCs w:val="24"/>
          <w:lang w:val="fr-FR"/>
        </w:rPr>
        <w:instrText>xe "MINIPCIE_DEV_CTX"</w:instrText>
      </w:r>
      <w:r>
        <w:rPr>
          <w:sz w:val="24"/>
          <w:szCs w:val="24"/>
        </w:rPr>
        <w:fldChar w:fldCharType="end"/>
      </w:r>
      <w:bookmarkStart w:id="109" w:name="AAAAAAABFI"/>
      <w:bookmarkEnd w:id="109"/>
    </w:p>
    <w:p w14:paraId="3E934AEE" w14:textId="77777777" w:rsidR="009B0E54" w:rsidRPr="009B0E54" w:rsidRDefault="009B0E54">
      <w:pPr>
        <w:widowControl w:val="0"/>
        <w:adjustRightInd w:val="0"/>
        <w:rPr>
          <w:sz w:val="24"/>
          <w:szCs w:val="24"/>
          <w:lang w:val="fr-FR"/>
        </w:rPr>
      </w:pPr>
      <w:r w:rsidRPr="009B0E54">
        <w:rPr>
          <w:lang w:val="fr-FR"/>
        </w:rPr>
        <w:t xml:space="preserve">Minipcie Device Information Structure. </w:t>
      </w:r>
    </w:p>
    <w:p w14:paraId="33AE5C69" w14:textId="77777777" w:rsidR="009B0E54" w:rsidRDefault="009B0E54">
      <w:pPr>
        <w:widowControl w:val="0"/>
        <w:adjustRightInd w:val="0"/>
        <w:rPr>
          <w:sz w:val="24"/>
          <w:szCs w:val="24"/>
        </w:rPr>
      </w:pPr>
      <w:r>
        <w:rPr>
          <w:rFonts w:ascii="Courier New" w:hAnsi="Courier New" w:cs="Courier New"/>
          <w:sz w:val="24"/>
          <w:szCs w:val="24"/>
        </w:rPr>
        <w:t>#include &lt;AlphiBoard.h&gt;</w:t>
      </w:r>
    </w:p>
    <w:p w14:paraId="431BFAB7" w14:textId="77777777" w:rsidR="009B0E54" w:rsidRDefault="009B0E54">
      <w:pPr>
        <w:pStyle w:val="Heading3"/>
      </w:pPr>
      <w:r>
        <w:t>Public Attributes</w:t>
      </w:r>
    </w:p>
    <w:p w14:paraId="236E1EC4" w14:textId="77777777" w:rsidR="009B0E54" w:rsidRDefault="009B0E54">
      <w:pPr>
        <w:pStyle w:val="ListBullet0"/>
      </w:pPr>
      <w:r>
        <w:rPr>
          <w:b/>
          <w:bCs/>
        </w:rPr>
        <w:t>MINIPCIE_INT_HANDLER</w:t>
      </w:r>
      <w:r>
        <w:t xml:space="preserve"> </w:t>
      </w:r>
      <w:r>
        <w:rPr>
          <w:b/>
          <w:bCs/>
        </w:rPr>
        <w:t>funcDiagIntHandler</w:t>
      </w:r>
    </w:p>
    <w:p w14:paraId="529F0857" w14:textId="77777777" w:rsidR="009B0E54" w:rsidRDefault="009B0E54">
      <w:pPr>
        <w:pStyle w:val="ListContinue1"/>
        <w:rPr>
          <w:i/>
          <w:iCs/>
        </w:rPr>
      </w:pPr>
      <w:r>
        <w:rPr>
          <w:i/>
          <w:iCs/>
        </w:rPr>
        <w:t xml:space="preserve">Interrupt handler routine. </w:t>
      </w:r>
    </w:p>
    <w:p w14:paraId="3A0FC1DB" w14:textId="77777777" w:rsidR="009B0E54" w:rsidRDefault="009B0E54">
      <w:pPr>
        <w:pStyle w:val="ListContinue1"/>
      </w:pPr>
    </w:p>
    <w:p w14:paraId="098CB6A5" w14:textId="77777777" w:rsidR="009B0E54" w:rsidRDefault="009B0E54">
      <w:pPr>
        <w:pStyle w:val="ListBullet0"/>
      </w:pPr>
      <w:r>
        <w:rPr>
          <w:b/>
          <w:bCs/>
        </w:rPr>
        <w:t>MINIPCIE_EVENT_HANDLER</w:t>
      </w:r>
      <w:r>
        <w:t xml:space="preserve"> </w:t>
      </w:r>
      <w:r>
        <w:rPr>
          <w:b/>
          <w:bCs/>
        </w:rPr>
        <w:t>funcDiagEventHandler</w:t>
      </w:r>
    </w:p>
    <w:p w14:paraId="76478160" w14:textId="77777777" w:rsidR="009B0E54" w:rsidRDefault="009B0E54">
      <w:pPr>
        <w:pStyle w:val="ListContinue1"/>
        <w:rPr>
          <w:i/>
          <w:iCs/>
        </w:rPr>
      </w:pPr>
      <w:r>
        <w:rPr>
          <w:i/>
          <w:iCs/>
        </w:rPr>
        <w:t xml:space="preserve">Event handler routine. </w:t>
      </w:r>
    </w:p>
    <w:p w14:paraId="303B2AE0" w14:textId="77777777" w:rsidR="009B0E54" w:rsidRDefault="009B0E54">
      <w:pPr>
        <w:pStyle w:val="ListContinue1"/>
      </w:pPr>
    </w:p>
    <w:p w14:paraId="68E89589" w14:textId="77777777" w:rsidR="009B0E54" w:rsidRDefault="009B0E54">
      <w:pPr>
        <w:pStyle w:val="ListBullet0"/>
      </w:pPr>
      <w:r>
        <w:t xml:space="preserve">void * </w:t>
      </w:r>
      <w:r>
        <w:rPr>
          <w:b/>
          <w:bCs/>
        </w:rPr>
        <w:t>userData</w:t>
      </w:r>
    </w:p>
    <w:p w14:paraId="3DBD9185" w14:textId="77777777" w:rsidR="009B0E54" w:rsidRDefault="009B0E54">
      <w:pPr>
        <w:pStyle w:val="ListContinue1"/>
        <w:rPr>
          <w:i/>
          <w:iCs/>
        </w:rPr>
      </w:pPr>
      <w:r>
        <w:rPr>
          <w:i/>
          <w:iCs/>
        </w:rPr>
        <w:t xml:space="preserve">Data passed to the interrupt routine. </w:t>
      </w:r>
    </w:p>
    <w:p w14:paraId="2C84729C" w14:textId="77777777" w:rsidR="009B0E54" w:rsidRDefault="009B0E54">
      <w:pPr>
        <w:pStyle w:val="ListContinue1"/>
      </w:pPr>
    </w:p>
    <w:p w14:paraId="702D9599" w14:textId="77777777" w:rsidR="009B0E54" w:rsidRDefault="009B0E54">
      <w:pPr>
        <w:pBdr>
          <w:bottom w:val="single" w:sz="2" w:space="1" w:color="auto"/>
        </w:pBdr>
        <w:rPr>
          <w:sz w:val="24"/>
          <w:szCs w:val="24"/>
        </w:rPr>
      </w:pPr>
    </w:p>
    <w:p w14:paraId="1FD10100" w14:textId="77777777" w:rsidR="009B0E54" w:rsidRDefault="009B0E54">
      <w:pPr>
        <w:pStyle w:val="Heading3"/>
      </w:pPr>
      <w:r>
        <w:t>Detailed Description</w:t>
      </w:r>
    </w:p>
    <w:p w14:paraId="30201E90" w14:textId="77777777" w:rsidR="009B0E54" w:rsidRDefault="009B0E54">
      <w:pPr>
        <w:pStyle w:val="BodyText"/>
      </w:pPr>
      <w:r>
        <w:t xml:space="preserve">Minipcie Device Information Structure. </w:t>
      </w:r>
    </w:p>
    <w:p w14:paraId="5B4151AD" w14:textId="77777777" w:rsidR="009B0E54" w:rsidRDefault="009B0E54">
      <w:pPr>
        <w:pBdr>
          <w:bottom w:val="single" w:sz="2" w:space="1" w:color="auto"/>
        </w:pBdr>
        <w:rPr>
          <w:sz w:val="24"/>
          <w:szCs w:val="24"/>
        </w:rPr>
      </w:pPr>
    </w:p>
    <w:p w14:paraId="73E7521B" w14:textId="77777777" w:rsidR="009B0E54" w:rsidRDefault="009B0E54">
      <w:pPr>
        <w:pStyle w:val="Heading3"/>
      </w:pPr>
      <w:r>
        <w:t>Member Data Documentation</w:t>
      </w:r>
    </w:p>
    <w:p w14:paraId="0C45C41B" w14:textId="77777777" w:rsidR="009B0E54" w:rsidRDefault="009B0E54">
      <w:pPr>
        <w:pStyle w:val="Heading4"/>
      </w:pPr>
      <w:r>
        <w:rPr>
          <w:sz w:val="24"/>
          <w:szCs w:val="24"/>
        </w:rPr>
        <w:fldChar w:fldCharType="begin"/>
      </w:r>
      <w:r>
        <w:rPr>
          <w:sz w:val="24"/>
          <w:szCs w:val="24"/>
        </w:rPr>
        <w:instrText>xe "funcDiagEventHandler:MINIPCIE_DEV_CTX"</w:instrText>
      </w:r>
      <w:r>
        <w:rPr>
          <w:sz w:val="24"/>
          <w:szCs w:val="24"/>
        </w:rPr>
        <w:fldChar w:fldCharType="end"/>
      </w:r>
      <w:r>
        <w:rPr>
          <w:sz w:val="24"/>
          <w:szCs w:val="24"/>
        </w:rPr>
        <w:fldChar w:fldCharType="begin"/>
      </w:r>
      <w:r>
        <w:rPr>
          <w:sz w:val="24"/>
          <w:szCs w:val="24"/>
        </w:rPr>
        <w:instrText>xe "MINIPCIE_DEV_CTX:funcDiagEventHandler"</w:instrText>
      </w:r>
      <w:r>
        <w:rPr>
          <w:sz w:val="24"/>
          <w:szCs w:val="24"/>
        </w:rPr>
        <w:fldChar w:fldCharType="end"/>
      </w:r>
      <w:r>
        <w:t>MINIPCIE_EVENT_HANDLER MINIPCIE_DEV_CTX::funcDiagEventHandler</w:t>
      </w:r>
    </w:p>
    <w:p w14:paraId="6B8101AB" w14:textId="77777777" w:rsidR="009B0E54" w:rsidRDefault="009B0E54">
      <w:pPr>
        <w:pStyle w:val="ListContinue1"/>
      </w:pPr>
      <w:bookmarkStart w:id="110" w:name="AAAAAAABFJ"/>
      <w:bookmarkEnd w:id="110"/>
    </w:p>
    <w:p w14:paraId="4F29F05C" w14:textId="77777777" w:rsidR="009B0E54" w:rsidRDefault="009B0E54">
      <w:pPr>
        <w:pStyle w:val="ListContinue1"/>
      </w:pPr>
      <w:r>
        <w:t xml:space="preserve">Event handler routine. </w:t>
      </w:r>
    </w:p>
    <w:p w14:paraId="16F6E15A" w14:textId="77777777" w:rsidR="009B0E54" w:rsidRDefault="009B0E54">
      <w:pPr>
        <w:pStyle w:val="Heading4"/>
      </w:pPr>
      <w:r>
        <w:fldChar w:fldCharType="begin"/>
      </w:r>
      <w:r>
        <w:instrText>xe "funcDiagIntHandler:MINIPCIE_DEV_CTX"</w:instrText>
      </w:r>
      <w:r>
        <w:fldChar w:fldCharType="end"/>
      </w:r>
      <w:r>
        <w:fldChar w:fldCharType="begin"/>
      </w:r>
      <w:r>
        <w:instrText>xe "MINIPCIE_DEV_CTX:funcDiagIntHandler"</w:instrText>
      </w:r>
      <w:r>
        <w:fldChar w:fldCharType="end"/>
      </w:r>
      <w:r>
        <w:t>MINIPCIE_INT_HANDLER MINIPCIE_DEV_CTX::funcDiagIntHandler</w:t>
      </w:r>
    </w:p>
    <w:p w14:paraId="182FEAB4" w14:textId="77777777" w:rsidR="009B0E54" w:rsidRDefault="009B0E54">
      <w:pPr>
        <w:pStyle w:val="ListContinue1"/>
      </w:pPr>
      <w:bookmarkStart w:id="111" w:name="AAAAAAABFK"/>
      <w:bookmarkEnd w:id="111"/>
    </w:p>
    <w:p w14:paraId="014BA6EE" w14:textId="77777777" w:rsidR="009B0E54" w:rsidRDefault="009B0E54">
      <w:pPr>
        <w:pStyle w:val="ListContinue1"/>
      </w:pPr>
      <w:r>
        <w:t xml:space="preserve">Interrupt handler routine. </w:t>
      </w:r>
    </w:p>
    <w:p w14:paraId="4E4F9A07" w14:textId="77777777" w:rsidR="009B0E54" w:rsidRDefault="009B0E54">
      <w:pPr>
        <w:pStyle w:val="Heading4"/>
      </w:pPr>
      <w:r>
        <w:fldChar w:fldCharType="begin"/>
      </w:r>
      <w:r>
        <w:instrText>xe "userData:MINIPCIE_DEV_CTX"</w:instrText>
      </w:r>
      <w:r>
        <w:fldChar w:fldCharType="end"/>
      </w:r>
      <w:r>
        <w:fldChar w:fldCharType="begin"/>
      </w:r>
      <w:r>
        <w:instrText>xe "MINIPCIE_DEV_CTX:userData"</w:instrText>
      </w:r>
      <w:r>
        <w:fldChar w:fldCharType="end"/>
      </w:r>
      <w:r>
        <w:t>void* MINIPCIE_DEV_CTX::userData</w:t>
      </w:r>
    </w:p>
    <w:p w14:paraId="5ED4E6C5" w14:textId="77777777" w:rsidR="009B0E54" w:rsidRDefault="009B0E54">
      <w:pPr>
        <w:pStyle w:val="ListContinue1"/>
      </w:pPr>
      <w:bookmarkStart w:id="112" w:name="AAAAAAABFL"/>
      <w:bookmarkEnd w:id="112"/>
    </w:p>
    <w:p w14:paraId="28A5EBE9" w14:textId="77777777" w:rsidR="009B0E54" w:rsidRDefault="009B0E54">
      <w:pPr>
        <w:pStyle w:val="ListContinue1"/>
      </w:pPr>
      <w:r>
        <w:t xml:space="preserve">Data passed to the interrupt routine. </w:t>
      </w:r>
    </w:p>
    <w:p w14:paraId="0058030B" w14:textId="77777777" w:rsidR="009B0E54" w:rsidRDefault="009B0E54">
      <w:pPr>
        <w:pBdr>
          <w:bottom w:val="single" w:sz="2" w:space="1" w:color="auto"/>
        </w:pBdr>
        <w:rPr>
          <w:rFonts w:ascii="Arial" w:hAnsi="Arial" w:cs="Arial"/>
          <w:b/>
          <w:bCs/>
        </w:rPr>
      </w:pPr>
    </w:p>
    <w:p w14:paraId="4B7975B7" w14:textId="77777777" w:rsidR="009B0E54" w:rsidRDefault="009B0E54">
      <w:pPr>
        <w:pStyle w:val="Heading4"/>
      </w:pPr>
      <w:r>
        <w:t>The documentation for this struct was generated from the following file:</w:t>
      </w:r>
    </w:p>
    <w:p w14:paraId="0DA5DA95" w14:textId="77777777" w:rsidR="009B0E54" w:rsidRDefault="009B0E54">
      <w:pPr>
        <w:pStyle w:val="ListBullet1"/>
      </w:pPr>
      <w:r>
        <w:t>C:/Alphi/PCIeMiniSoftware/include/</w:t>
      </w:r>
      <w:r>
        <w:rPr>
          <w:b/>
          <w:bCs/>
        </w:rPr>
        <w:t>AlphiBoard.h</w:t>
      </w:r>
    </w:p>
    <w:p w14:paraId="2EBF339D" w14:textId="77777777" w:rsidR="009B0E54" w:rsidRDefault="009B0E54">
      <w:pPr>
        <w:pStyle w:val="Heading4"/>
      </w:pPr>
    </w:p>
    <w:p w14:paraId="782BCB53"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43241F52" w14:textId="77777777" w:rsidR="009B0E54" w:rsidRDefault="009B0E54">
      <w:pPr>
        <w:pStyle w:val="Heading2"/>
      </w:pPr>
      <w:r>
        <w:lastRenderedPageBreak/>
        <w:t>MINIPCIE_INT_RESULT Struct Reference</w:t>
      </w:r>
    </w:p>
    <w:p w14:paraId="5BD2637B"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13" w:name="_Toc55799755"/>
      <w:r>
        <w:rPr>
          <w:sz w:val="24"/>
          <w:szCs w:val="24"/>
        </w:rPr>
        <w:instrText>MINIPCIE_INT_RESULT</w:instrText>
      </w:r>
      <w:bookmarkEnd w:id="113"/>
      <w:r>
        <w:rPr>
          <w:sz w:val="24"/>
          <w:szCs w:val="24"/>
        </w:rPr>
        <w:instrText>"</w:instrText>
      </w:r>
      <w:r>
        <w:rPr>
          <w:sz w:val="24"/>
          <w:szCs w:val="24"/>
        </w:rPr>
        <w:fldChar w:fldCharType="end"/>
      </w:r>
      <w:r>
        <w:rPr>
          <w:sz w:val="24"/>
          <w:szCs w:val="24"/>
        </w:rPr>
        <w:fldChar w:fldCharType="begin"/>
      </w:r>
      <w:r>
        <w:rPr>
          <w:sz w:val="24"/>
          <w:szCs w:val="24"/>
        </w:rPr>
        <w:instrText>xe "MINIPCIE_INT_RESULT"</w:instrText>
      </w:r>
      <w:r>
        <w:rPr>
          <w:sz w:val="24"/>
          <w:szCs w:val="24"/>
        </w:rPr>
        <w:fldChar w:fldCharType="end"/>
      </w:r>
      <w:bookmarkStart w:id="114" w:name="AAAAAAABFM"/>
      <w:bookmarkEnd w:id="114"/>
    </w:p>
    <w:p w14:paraId="313F4598" w14:textId="77777777" w:rsidR="009B0E54" w:rsidRDefault="009B0E54">
      <w:pPr>
        <w:widowControl w:val="0"/>
        <w:adjustRightInd w:val="0"/>
        <w:rPr>
          <w:sz w:val="24"/>
          <w:szCs w:val="24"/>
        </w:rPr>
      </w:pPr>
      <w:r>
        <w:t xml:space="preserve">Interrupt result information structure. </w:t>
      </w:r>
    </w:p>
    <w:p w14:paraId="635D9EE0" w14:textId="77777777" w:rsidR="009B0E54" w:rsidRDefault="009B0E54">
      <w:pPr>
        <w:widowControl w:val="0"/>
        <w:adjustRightInd w:val="0"/>
        <w:rPr>
          <w:sz w:val="24"/>
          <w:szCs w:val="24"/>
        </w:rPr>
      </w:pPr>
      <w:r>
        <w:rPr>
          <w:rFonts w:ascii="Courier New" w:hAnsi="Courier New" w:cs="Courier New"/>
          <w:sz w:val="24"/>
          <w:szCs w:val="24"/>
        </w:rPr>
        <w:t>#include &lt;AlphiBoard.h&gt;</w:t>
      </w:r>
    </w:p>
    <w:p w14:paraId="19A4DC3B" w14:textId="77777777" w:rsidR="009B0E54" w:rsidRDefault="009B0E54">
      <w:pPr>
        <w:pStyle w:val="Heading3"/>
      </w:pPr>
      <w:r>
        <w:t>Public Attributes</w:t>
      </w:r>
    </w:p>
    <w:p w14:paraId="64A189A4" w14:textId="77777777" w:rsidR="009B0E54" w:rsidRDefault="009B0E54">
      <w:pPr>
        <w:pStyle w:val="ListBullet0"/>
      </w:pPr>
      <w:r>
        <w:t xml:space="preserve">DWORD </w:t>
      </w:r>
      <w:r>
        <w:rPr>
          <w:b/>
          <w:bCs/>
        </w:rPr>
        <w:t>dwCounter</w:t>
      </w:r>
    </w:p>
    <w:p w14:paraId="242A39FD" w14:textId="77777777" w:rsidR="009B0E54" w:rsidRDefault="009B0E54">
      <w:pPr>
        <w:pStyle w:val="ListContinue1"/>
        <w:rPr>
          <w:i/>
          <w:iCs/>
        </w:rPr>
      </w:pPr>
      <w:r>
        <w:rPr>
          <w:i/>
          <w:iCs/>
        </w:rPr>
        <w:t xml:space="preserve">Number of interrupts received. </w:t>
      </w:r>
    </w:p>
    <w:p w14:paraId="02FF577C" w14:textId="77777777" w:rsidR="009B0E54" w:rsidRDefault="009B0E54">
      <w:pPr>
        <w:pStyle w:val="ListContinue1"/>
      </w:pPr>
    </w:p>
    <w:p w14:paraId="18CBE8D8" w14:textId="77777777" w:rsidR="009B0E54" w:rsidRDefault="009B0E54">
      <w:pPr>
        <w:pStyle w:val="ListBullet0"/>
      </w:pPr>
      <w:r>
        <w:t xml:space="preserve">DWORD </w:t>
      </w:r>
      <w:r>
        <w:rPr>
          <w:b/>
          <w:bCs/>
        </w:rPr>
        <w:t>dwLost</w:t>
      </w:r>
    </w:p>
    <w:p w14:paraId="61B0742C" w14:textId="77777777" w:rsidR="009B0E54" w:rsidRDefault="009B0E54">
      <w:pPr>
        <w:pStyle w:val="ListContinue1"/>
        <w:rPr>
          <w:i/>
          <w:iCs/>
        </w:rPr>
      </w:pPr>
      <w:r>
        <w:rPr>
          <w:i/>
          <w:iCs/>
        </w:rPr>
        <w:t xml:space="preserve">Number of interrupts not yet handled. </w:t>
      </w:r>
    </w:p>
    <w:p w14:paraId="49659453" w14:textId="77777777" w:rsidR="009B0E54" w:rsidRDefault="009B0E54">
      <w:pPr>
        <w:pStyle w:val="ListContinue1"/>
      </w:pPr>
    </w:p>
    <w:p w14:paraId="58F813E9" w14:textId="77777777" w:rsidR="009B0E54" w:rsidRDefault="009B0E54">
      <w:pPr>
        <w:pStyle w:val="ListBullet0"/>
      </w:pPr>
      <w:r>
        <w:t xml:space="preserve">WD_INTERRUPT_WAIT_RESULT </w:t>
      </w:r>
      <w:r>
        <w:rPr>
          <w:b/>
          <w:bCs/>
        </w:rPr>
        <w:t>waitResult</w:t>
      </w:r>
    </w:p>
    <w:p w14:paraId="4020B0BB" w14:textId="77777777" w:rsidR="009B0E54" w:rsidRDefault="009B0E54">
      <w:pPr>
        <w:pStyle w:val="ListContinue1"/>
        <w:rPr>
          <w:i/>
          <w:iCs/>
        </w:rPr>
      </w:pPr>
      <w:r>
        <w:rPr>
          <w:i/>
          <w:iCs/>
        </w:rPr>
        <w:t xml:space="preserve">See WD_INTERRUPT_WAIT_RESULT values in windrvr.h. </w:t>
      </w:r>
    </w:p>
    <w:p w14:paraId="4128BCAB" w14:textId="77777777" w:rsidR="009B0E54" w:rsidRDefault="009B0E54">
      <w:pPr>
        <w:pStyle w:val="ListContinue1"/>
      </w:pPr>
    </w:p>
    <w:p w14:paraId="52DAB194" w14:textId="77777777" w:rsidR="009B0E54" w:rsidRDefault="009B0E54">
      <w:pPr>
        <w:pStyle w:val="ListBullet0"/>
      </w:pPr>
      <w:r>
        <w:t xml:space="preserve">DWORD </w:t>
      </w:r>
      <w:r>
        <w:rPr>
          <w:b/>
          <w:bCs/>
        </w:rPr>
        <w:t>dwEnabledIntType</w:t>
      </w:r>
    </w:p>
    <w:p w14:paraId="2ADB6338" w14:textId="77777777" w:rsidR="009B0E54" w:rsidRDefault="009B0E54">
      <w:pPr>
        <w:pStyle w:val="ListContinue1"/>
        <w:rPr>
          <w:i/>
          <w:iCs/>
        </w:rPr>
      </w:pPr>
      <w:r>
        <w:rPr>
          <w:i/>
          <w:iCs/>
        </w:rPr>
        <w:t xml:space="preserve">Interrupt type that was actually enabled (MSI/MSI-X/Level Sensitive/Edge-Triggered) </w:t>
      </w:r>
    </w:p>
    <w:p w14:paraId="3D7A16C3" w14:textId="77777777" w:rsidR="009B0E54" w:rsidRDefault="009B0E54">
      <w:pPr>
        <w:pStyle w:val="ListContinue1"/>
      </w:pPr>
    </w:p>
    <w:p w14:paraId="0FC81241" w14:textId="77777777" w:rsidR="009B0E54" w:rsidRDefault="009B0E54">
      <w:pPr>
        <w:pStyle w:val="ListBullet0"/>
      </w:pPr>
      <w:r>
        <w:t xml:space="preserve">DWORD </w:t>
      </w:r>
      <w:r>
        <w:rPr>
          <w:b/>
          <w:bCs/>
        </w:rPr>
        <w:t>dwLastMessage</w:t>
      </w:r>
    </w:p>
    <w:p w14:paraId="0971122C" w14:textId="77777777" w:rsidR="009B0E54" w:rsidRDefault="009B0E54">
      <w:pPr>
        <w:pBdr>
          <w:bottom w:val="single" w:sz="2" w:space="1" w:color="auto"/>
        </w:pBdr>
        <w:rPr>
          <w:sz w:val="24"/>
          <w:szCs w:val="24"/>
        </w:rPr>
      </w:pPr>
    </w:p>
    <w:p w14:paraId="51D2CB32" w14:textId="77777777" w:rsidR="009B0E54" w:rsidRDefault="009B0E54">
      <w:pPr>
        <w:pStyle w:val="Heading3"/>
      </w:pPr>
      <w:r>
        <w:t>Detailed Description</w:t>
      </w:r>
    </w:p>
    <w:p w14:paraId="1ECA1342" w14:textId="77777777" w:rsidR="009B0E54" w:rsidRDefault="009B0E54">
      <w:pPr>
        <w:pStyle w:val="BodyText"/>
      </w:pPr>
      <w:r>
        <w:t xml:space="preserve">Interrupt result information structure. </w:t>
      </w:r>
    </w:p>
    <w:p w14:paraId="49519980" w14:textId="77777777" w:rsidR="009B0E54" w:rsidRDefault="009B0E54">
      <w:pPr>
        <w:pBdr>
          <w:bottom w:val="single" w:sz="2" w:space="1" w:color="auto"/>
        </w:pBdr>
        <w:rPr>
          <w:sz w:val="24"/>
          <w:szCs w:val="24"/>
        </w:rPr>
      </w:pPr>
    </w:p>
    <w:p w14:paraId="5A7AAB20" w14:textId="77777777" w:rsidR="009B0E54" w:rsidRDefault="009B0E54">
      <w:pPr>
        <w:pStyle w:val="Heading3"/>
      </w:pPr>
      <w:r>
        <w:t>Member Data Documentation</w:t>
      </w:r>
    </w:p>
    <w:p w14:paraId="2F03CC7C" w14:textId="77777777" w:rsidR="009B0E54" w:rsidRDefault="009B0E54">
      <w:pPr>
        <w:pStyle w:val="Heading4"/>
      </w:pPr>
      <w:r>
        <w:rPr>
          <w:sz w:val="24"/>
          <w:szCs w:val="24"/>
        </w:rPr>
        <w:fldChar w:fldCharType="begin"/>
      </w:r>
      <w:r>
        <w:rPr>
          <w:sz w:val="24"/>
          <w:szCs w:val="24"/>
        </w:rPr>
        <w:instrText>xe "dwCounter:MINIPCIE_INT_RESULT"</w:instrText>
      </w:r>
      <w:r>
        <w:rPr>
          <w:sz w:val="24"/>
          <w:szCs w:val="24"/>
        </w:rPr>
        <w:fldChar w:fldCharType="end"/>
      </w:r>
      <w:r>
        <w:rPr>
          <w:sz w:val="24"/>
          <w:szCs w:val="24"/>
        </w:rPr>
        <w:fldChar w:fldCharType="begin"/>
      </w:r>
      <w:r>
        <w:rPr>
          <w:sz w:val="24"/>
          <w:szCs w:val="24"/>
        </w:rPr>
        <w:instrText>xe "MINIPCIE_INT_RESULT:dwCounter"</w:instrText>
      </w:r>
      <w:r>
        <w:rPr>
          <w:sz w:val="24"/>
          <w:szCs w:val="24"/>
        </w:rPr>
        <w:fldChar w:fldCharType="end"/>
      </w:r>
      <w:r>
        <w:t>DWORD MINIPCIE_INT_RESULT::dwCounter</w:t>
      </w:r>
    </w:p>
    <w:p w14:paraId="3FC86D11" w14:textId="77777777" w:rsidR="009B0E54" w:rsidRDefault="009B0E54">
      <w:pPr>
        <w:pStyle w:val="ListContinue1"/>
      </w:pPr>
      <w:bookmarkStart w:id="115" w:name="AAAAAAABFN"/>
      <w:bookmarkEnd w:id="115"/>
    </w:p>
    <w:p w14:paraId="070CEB9D" w14:textId="77777777" w:rsidR="009B0E54" w:rsidRDefault="009B0E54">
      <w:pPr>
        <w:pStyle w:val="ListContinue1"/>
      </w:pPr>
      <w:r>
        <w:t xml:space="preserve">Number of interrupts received. </w:t>
      </w:r>
    </w:p>
    <w:p w14:paraId="15B78FA0" w14:textId="77777777" w:rsidR="009B0E54" w:rsidRDefault="009B0E54">
      <w:pPr>
        <w:pStyle w:val="Heading4"/>
      </w:pPr>
      <w:r>
        <w:fldChar w:fldCharType="begin"/>
      </w:r>
      <w:r>
        <w:instrText>xe "dwEnabledIntType:MINIPCIE_INT_RESULT"</w:instrText>
      </w:r>
      <w:r>
        <w:fldChar w:fldCharType="end"/>
      </w:r>
      <w:r>
        <w:fldChar w:fldCharType="begin"/>
      </w:r>
      <w:r>
        <w:instrText>xe "MINIPCIE_INT_RESULT:dwEnabledIntType"</w:instrText>
      </w:r>
      <w:r>
        <w:fldChar w:fldCharType="end"/>
      </w:r>
      <w:r>
        <w:t>DWORD MINIPCIE_INT_RESULT::dwEnabledIntType</w:t>
      </w:r>
    </w:p>
    <w:p w14:paraId="3E0D9955" w14:textId="77777777" w:rsidR="009B0E54" w:rsidRDefault="009B0E54">
      <w:pPr>
        <w:pStyle w:val="ListContinue1"/>
      </w:pPr>
      <w:bookmarkStart w:id="116" w:name="AAAAAAABFO"/>
      <w:bookmarkEnd w:id="116"/>
    </w:p>
    <w:p w14:paraId="2AC0322A" w14:textId="77777777" w:rsidR="009B0E54" w:rsidRDefault="009B0E54">
      <w:pPr>
        <w:pStyle w:val="ListContinue1"/>
      </w:pPr>
      <w:r>
        <w:t xml:space="preserve">Interrupt type that was actually enabled (MSI/MSI-X/Level Sensitive/Edge-Triggered) </w:t>
      </w:r>
    </w:p>
    <w:p w14:paraId="2A513865" w14:textId="77777777" w:rsidR="009B0E54" w:rsidRDefault="009B0E54">
      <w:pPr>
        <w:pStyle w:val="Heading4"/>
      </w:pPr>
      <w:r>
        <w:fldChar w:fldCharType="begin"/>
      </w:r>
      <w:r>
        <w:instrText>xe "dwLastMessage:MINIPCIE_INT_RESULT"</w:instrText>
      </w:r>
      <w:r>
        <w:fldChar w:fldCharType="end"/>
      </w:r>
      <w:r>
        <w:fldChar w:fldCharType="begin"/>
      </w:r>
      <w:r>
        <w:instrText>xe "MINIPCIE_INT_RESULT:dwLastMessage"</w:instrText>
      </w:r>
      <w:r>
        <w:fldChar w:fldCharType="end"/>
      </w:r>
      <w:r>
        <w:t>DWORD MINIPCIE_INT_RESULT::dwLastMessage</w:t>
      </w:r>
    </w:p>
    <w:p w14:paraId="08ED4AF1" w14:textId="77777777" w:rsidR="009B0E54" w:rsidRDefault="009B0E54">
      <w:pPr>
        <w:pStyle w:val="BodyText"/>
        <w:adjustRightInd/>
        <w:ind w:left="360"/>
      </w:pPr>
      <w:bookmarkStart w:id="117" w:name="AAAAAAABFP"/>
      <w:bookmarkEnd w:id="117"/>
      <w:r>
        <w:t xml:space="preserve">Message data of the last received MSI/MSI-X (Windows Vista and higher); N/A to line-based interrupts) </w:t>
      </w:r>
    </w:p>
    <w:p w14:paraId="1260C7A3" w14:textId="77777777" w:rsidR="009B0E54" w:rsidRDefault="009B0E54">
      <w:pPr>
        <w:pStyle w:val="Heading4"/>
      </w:pPr>
      <w:r>
        <w:fldChar w:fldCharType="begin"/>
      </w:r>
      <w:r>
        <w:instrText>xe "dwLost:MINIPCIE_INT_RESULT"</w:instrText>
      </w:r>
      <w:r>
        <w:fldChar w:fldCharType="end"/>
      </w:r>
      <w:r>
        <w:fldChar w:fldCharType="begin"/>
      </w:r>
      <w:r>
        <w:instrText>xe "MINIPCIE_INT_RESULT:dwLost"</w:instrText>
      </w:r>
      <w:r>
        <w:fldChar w:fldCharType="end"/>
      </w:r>
      <w:r>
        <w:t>DWORD MINIPCIE_INT_RESULT::dwLost</w:t>
      </w:r>
    </w:p>
    <w:p w14:paraId="25D761A7" w14:textId="77777777" w:rsidR="009B0E54" w:rsidRDefault="009B0E54">
      <w:pPr>
        <w:pStyle w:val="ListContinue1"/>
      </w:pPr>
      <w:bookmarkStart w:id="118" w:name="AAAAAAABFQ"/>
      <w:bookmarkEnd w:id="118"/>
    </w:p>
    <w:p w14:paraId="52CA084D" w14:textId="77777777" w:rsidR="009B0E54" w:rsidRDefault="009B0E54">
      <w:pPr>
        <w:pStyle w:val="ListContinue1"/>
      </w:pPr>
      <w:r>
        <w:t xml:space="preserve">Number of interrupts not yet handled. </w:t>
      </w:r>
    </w:p>
    <w:p w14:paraId="2BAD5A80" w14:textId="77777777" w:rsidR="009B0E54" w:rsidRDefault="009B0E54">
      <w:pPr>
        <w:pStyle w:val="Heading4"/>
      </w:pPr>
      <w:r>
        <w:fldChar w:fldCharType="begin"/>
      </w:r>
      <w:r>
        <w:instrText>xe "waitResult:MINIPCIE_INT_RESULT"</w:instrText>
      </w:r>
      <w:r>
        <w:fldChar w:fldCharType="end"/>
      </w:r>
      <w:r>
        <w:fldChar w:fldCharType="begin"/>
      </w:r>
      <w:r>
        <w:instrText>xe "MINIPCIE_INT_RESULT:waitResult"</w:instrText>
      </w:r>
      <w:r>
        <w:fldChar w:fldCharType="end"/>
      </w:r>
      <w:r>
        <w:t>WD_INTERRUPT_WAIT_RESULT MINIPCIE_INT_RESULT::waitResult</w:t>
      </w:r>
    </w:p>
    <w:p w14:paraId="3475A2E3" w14:textId="77777777" w:rsidR="009B0E54" w:rsidRDefault="009B0E54">
      <w:pPr>
        <w:pStyle w:val="ListContinue1"/>
      </w:pPr>
      <w:bookmarkStart w:id="119" w:name="AAAAAAABFR"/>
      <w:bookmarkEnd w:id="119"/>
    </w:p>
    <w:p w14:paraId="1FF6B5C2" w14:textId="77777777" w:rsidR="009B0E54" w:rsidRDefault="009B0E54">
      <w:pPr>
        <w:pStyle w:val="ListContinue1"/>
      </w:pPr>
      <w:r>
        <w:t xml:space="preserve">See WD_INTERRUPT_WAIT_RESULT values in windrvr.h. </w:t>
      </w:r>
    </w:p>
    <w:p w14:paraId="56A79E67" w14:textId="77777777" w:rsidR="009B0E54" w:rsidRDefault="009B0E54">
      <w:pPr>
        <w:pBdr>
          <w:bottom w:val="single" w:sz="2" w:space="1" w:color="auto"/>
        </w:pBdr>
        <w:rPr>
          <w:rFonts w:ascii="Arial" w:hAnsi="Arial" w:cs="Arial"/>
          <w:b/>
          <w:bCs/>
        </w:rPr>
      </w:pPr>
    </w:p>
    <w:p w14:paraId="7774C7D5" w14:textId="77777777" w:rsidR="009B0E54" w:rsidRDefault="009B0E54">
      <w:pPr>
        <w:pStyle w:val="Heading4"/>
      </w:pPr>
      <w:r>
        <w:lastRenderedPageBreak/>
        <w:t>The documentation for this struct was generated from the following file:</w:t>
      </w:r>
    </w:p>
    <w:p w14:paraId="56231E3A" w14:textId="77777777" w:rsidR="009B0E54" w:rsidRDefault="009B0E54">
      <w:pPr>
        <w:pStyle w:val="ListBullet1"/>
      </w:pPr>
      <w:r>
        <w:t>C:/Alphi/PCIeMiniSoftware/include/</w:t>
      </w:r>
      <w:r>
        <w:rPr>
          <w:b/>
          <w:bCs/>
        </w:rPr>
        <w:t>AlphiBoard.h</w:t>
      </w:r>
    </w:p>
    <w:p w14:paraId="1C4B8DFC" w14:textId="77777777" w:rsidR="009B0E54" w:rsidRDefault="009B0E54">
      <w:pPr>
        <w:pStyle w:val="Heading4"/>
      </w:pPr>
    </w:p>
    <w:p w14:paraId="1992BA24"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2CFBB665" w14:textId="77777777" w:rsidR="009B0E54" w:rsidRDefault="009B0E54">
      <w:pPr>
        <w:pStyle w:val="Heading2"/>
      </w:pPr>
      <w:r>
        <w:lastRenderedPageBreak/>
        <w:t>ParallelInput Class Reference</w:t>
      </w:r>
    </w:p>
    <w:p w14:paraId="4F9106D3"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20" w:name="_Toc55799756"/>
      <w:r>
        <w:rPr>
          <w:sz w:val="24"/>
          <w:szCs w:val="24"/>
        </w:rPr>
        <w:instrText>ParallelInput</w:instrText>
      </w:r>
      <w:bookmarkEnd w:id="120"/>
      <w:r>
        <w:rPr>
          <w:sz w:val="24"/>
          <w:szCs w:val="24"/>
        </w:rPr>
        <w:instrText>"</w:instrText>
      </w:r>
      <w:r>
        <w:rPr>
          <w:sz w:val="24"/>
          <w:szCs w:val="24"/>
        </w:rPr>
        <w:fldChar w:fldCharType="end"/>
      </w:r>
      <w:r>
        <w:rPr>
          <w:sz w:val="24"/>
          <w:szCs w:val="24"/>
        </w:rPr>
        <w:fldChar w:fldCharType="begin"/>
      </w:r>
      <w:r>
        <w:rPr>
          <w:sz w:val="24"/>
          <w:szCs w:val="24"/>
        </w:rPr>
        <w:instrText>xe "ParallelInput"</w:instrText>
      </w:r>
      <w:r>
        <w:rPr>
          <w:sz w:val="24"/>
          <w:szCs w:val="24"/>
        </w:rPr>
        <w:fldChar w:fldCharType="end"/>
      </w:r>
      <w:bookmarkStart w:id="121" w:name="AAAAAAABFS"/>
      <w:bookmarkEnd w:id="121"/>
    </w:p>
    <w:p w14:paraId="09BFA718" w14:textId="77777777" w:rsidR="009B0E54" w:rsidRDefault="009B0E54">
      <w:pPr>
        <w:widowControl w:val="0"/>
        <w:adjustRightInd w:val="0"/>
        <w:rPr>
          <w:sz w:val="24"/>
          <w:szCs w:val="24"/>
        </w:rPr>
      </w:pPr>
      <w:r>
        <w:t xml:space="preserve">Alphi Avalon Pio controller class. </w:t>
      </w:r>
    </w:p>
    <w:p w14:paraId="187A006A" w14:textId="77777777" w:rsidR="009B0E54" w:rsidRDefault="009B0E54">
      <w:pPr>
        <w:widowControl w:val="0"/>
        <w:adjustRightInd w:val="0"/>
        <w:rPr>
          <w:sz w:val="24"/>
          <w:szCs w:val="24"/>
        </w:rPr>
      </w:pPr>
      <w:r>
        <w:rPr>
          <w:rFonts w:ascii="Courier New" w:hAnsi="Courier New" w:cs="Courier New"/>
          <w:sz w:val="24"/>
          <w:szCs w:val="24"/>
        </w:rPr>
        <w:t>#include &lt;ParallelInput.h&gt;</w:t>
      </w:r>
    </w:p>
    <w:p w14:paraId="1B6E9AEE" w14:textId="77777777" w:rsidR="009B0E54" w:rsidRDefault="009B0E54">
      <w:pPr>
        <w:pStyle w:val="Heading3"/>
      </w:pPr>
      <w:r>
        <w:t>Public Member Functions</w:t>
      </w:r>
    </w:p>
    <w:p w14:paraId="7D3A6DAE" w14:textId="77777777" w:rsidR="009B0E54" w:rsidRDefault="009B0E54">
      <w:pPr>
        <w:pStyle w:val="ListBullet0"/>
      </w:pPr>
      <w:r>
        <w:rPr>
          <w:b/>
          <w:bCs/>
        </w:rPr>
        <w:t>ParallelInput</w:t>
      </w:r>
      <w:r>
        <w:t xml:space="preserve"> (volatile void *addr)</w:t>
      </w:r>
    </w:p>
    <w:p w14:paraId="458EA884" w14:textId="77777777" w:rsidR="009B0E54" w:rsidRDefault="009B0E54">
      <w:pPr>
        <w:pStyle w:val="ListBullet0"/>
      </w:pPr>
      <w:r>
        <w:rPr>
          <w:b/>
          <w:bCs/>
        </w:rPr>
        <w:t>PCIeMini_status</w:t>
      </w:r>
      <w:r>
        <w:t xml:space="preserve"> </w:t>
      </w:r>
      <w:r>
        <w:rPr>
          <w:b/>
          <w:bCs/>
        </w:rPr>
        <w:t>reset</w:t>
      </w:r>
      <w:r>
        <w:t xml:space="preserve"> ()</w:t>
      </w:r>
    </w:p>
    <w:p w14:paraId="0CE3B6FC" w14:textId="77777777" w:rsidR="009B0E54" w:rsidRDefault="009B0E54">
      <w:pPr>
        <w:pStyle w:val="ListContinue1"/>
        <w:rPr>
          <w:i/>
          <w:iCs/>
        </w:rPr>
      </w:pPr>
      <w:r>
        <w:rPr>
          <w:i/>
          <w:iCs/>
        </w:rPr>
        <w:t xml:space="preserve">Reset the PIO. </w:t>
      </w:r>
    </w:p>
    <w:p w14:paraId="16EF8BA9" w14:textId="77777777" w:rsidR="009B0E54" w:rsidRDefault="009B0E54">
      <w:pPr>
        <w:pStyle w:val="ListContinue1"/>
      </w:pPr>
    </w:p>
    <w:p w14:paraId="7ECD8904" w14:textId="77777777" w:rsidR="009B0E54" w:rsidRDefault="009B0E54">
      <w:pPr>
        <w:pStyle w:val="ListBullet0"/>
      </w:pPr>
      <w:r>
        <w:t xml:space="preserve">uint32_t </w:t>
      </w:r>
      <w:r>
        <w:rPr>
          <w:b/>
          <w:bCs/>
        </w:rPr>
        <w:t>getData</w:t>
      </w:r>
      <w:r>
        <w:t xml:space="preserve"> ()</w:t>
      </w:r>
    </w:p>
    <w:p w14:paraId="2E0E4841" w14:textId="77777777" w:rsidR="009B0E54" w:rsidRDefault="009B0E54">
      <w:pPr>
        <w:pStyle w:val="ListBullet0"/>
      </w:pPr>
      <w:r>
        <w:t xml:space="preserve">uint32_t </w:t>
      </w:r>
      <w:r>
        <w:rPr>
          <w:b/>
          <w:bCs/>
        </w:rPr>
        <w:t>getIrqEnable</w:t>
      </w:r>
      <w:r>
        <w:t xml:space="preserve"> ()</w:t>
      </w:r>
    </w:p>
    <w:p w14:paraId="74F6AB5E" w14:textId="77777777" w:rsidR="009B0E54" w:rsidRDefault="009B0E54">
      <w:pPr>
        <w:pStyle w:val="ListContinue1"/>
        <w:rPr>
          <w:i/>
          <w:iCs/>
        </w:rPr>
      </w:pPr>
      <w:r>
        <w:rPr>
          <w:i/>
          <w:iCs/>
        </w:rPr>
        <w:t xml:space="preserve">Retrieve the interrupt mask. </w:t>
      </w:r>
    </w:p>
    <w:p w14:paraId="36193979" w14:textId="77777777" w:rsidR="009B0E54" w:rsidRDefault="009B0E54">
      <w:pPr>
        <w:pStyle w:val="ListContinue1"/>
      </w:pPr>
    </w:p>
    <w:p w14:paraId="00BEA869" w14:textId="77777777" w:rsidR="009B0E54" w:rsidRPr="00BA7F81" w:rsidRDefault="009B0E54">
      <w:pPr>
        <w:pStyle w:val="ListBullet0"/>
        <w:rPr>
          <w:lang w:val="fr-FR"/>
        </w:rPr>
      </w:pPr>
      <w:r w:rsidRPr="00BA7F81">
        <w:rPr>
          <w:lang w:val="fr-FR"/>
        </w:rPr>
        <w:t xml:space="preserve">uint32_t </w:t>
      </w:r>
      <w:r w:rsidRPr="00BA7F81">
        <w:rPr>
          <w:b/>
          <w:bCs/>
          <w:lang w:val="fr-FR"/>
        </w:rPr>
        <w:t>setIrqEnable</w:t>
      </w:r>
      <w:r w:rsidRPr="00BA7F81">
        <w:rPr>
          <w:lang w:val="fr-FR"/>
        </w:rPr>
        <w:t xml:space="preserve"> (uint32_t mask)</w:t>
      </w:r>
    </w:p>
    <w:p w14:paraId="2D4F6244" w14:textId="77777777" w:rsidR="009B0E54" w:rsidRDefault="009B0E54">
      <w:pPr>
        <w:pStyle w:val="ListContinue1"/>
        <w:rPr>
          <w:i/>
          <w:iCs/>
        </w:rPr>
      </w:pPr>
      <w:r>
        <w:rPr>
          <w:i/>
          <w:iCs/>
        </w:rPr>
        <w:t xml:space="preserve">Enable bits in the interrupt mask. </w:t>
      </w:r>
    </w:p>
    <w:p w14:paraId="5979A54B" w14:textId="77777777" w:rsidR="009B0E54" w:rsidRDefault="009B0E54">
      <w:pPr>
        <w:pStyle w:val="ListContinue1"/>
      </w:pPr>
    </w:p>
    <w:p w14:paraId="2AC70461" w14:textId="77777777" w:rsidR="009B0E54" w:rsidRPr="00BA7F81" w:rsidRDefault="009B0E54">
      <w:pPr>
        <w:pStyle w:val="ListBullet0"/>
        <w:rPr>
          <w:lang w:val="fr-FR"/>
        </w:rPr>
      </w:pPr>
      <w:r w:rsidRPr="00BA7F81">
        <w:rPr>
          <w:lang w:val="fr-FR"/>
        </w:rPr>
        <w:t xml:space="preserve">uint32_t </w:t>
      </w:r>
      <w:r w:rsidRPr="00BA7F81">
        <w:rPr>
          <w:b/>
          <w:bCs/>
          <w:lang w:val="fr-FR"/>
        </w:rPr>
        <w:t>setIrqDisable</w:t>
      </w:r>
      <w:r w:rsidRPr="00BA7F81">
        <w:rPr>
          <w:lang w:val="fr-FR"/>
        </w:rPr>
        <w:t xml:space="preserve"> (uint32_t mask)</w:t>
      </w:r>
    </w:p>
    <w:p w14:paraId="2FFFBC08" w14:textId="77777777" w:rsidR="009B0E54" w:rsidRDefault="009B0E54">
      <w:pPr>
        <w:pStyle w:val="ListContinue1"/>
        <w:rPr>
          <w:i/>
          <w:iCs/>
        </w:rPr>
      </w:pPr>
      <w:r>
        <w:rPr>
          <w:i/>
          <w:iCs/>
        </w:rPr>
        <w:t xml:space="preserve">Disable bits in the interrupt mask. </w:t>
      </w:r>
    </w:p>
    <w:p w14:paraId="00DD3AA1" w14:textId="77777777" w:rsidR="009B0E54" w:rsidRDefault="009B0E54">
      <w:pPr>
        <w:pStyle w:val="ListContinue1"/>
      </w:pPr>
    </w:p>
    <w:p w14:paraId="421EDD0C" w14:textId="77777777" w:rsidR="009B0E54" w:rsidRDefault="009B0E54">
      <w:pPr>
        <w:pStyle w:val="ListBullet0"/>
      </w:pPr>
      <w:r>
        <w:t xml:space="preserve">uint32_t </w:t>
      </w:r>
      <w:r>
        <w:rPr>
          <w:b/>
          <w:bCs/>
        </w:rPr>
        <w:t>getIrqStatus</w:t>
      </w:r>
      <w:r>
        <w:t xml:space="preserve"> ()</w:t>
      </w:r>
    </w:p>
    <w:p w14:paraId="3512F5CB" w14:textId="77777777" w:rsidR="009B0E54" w:rsidRDefault="009B0E54">
      <w:pPr>
        <w:pStyle w:val="ListBullet0"/>
      </w:pPr>
      <w:r>
        <w:t xml:space="preserve">uint32_t </w:t>
      </w:r>
      <w:r>
        <w:rPr>
          <w:b/>
          <w:bCs/>
        </w:rPr>
        <w:t>resetIrq</w:t>
      </w:r>
      <w:r>
        <w:t xml:space="preserve"> ()</w:t>
      </w:r>
    </w:p>
    <w:p w14:paraId="336C4949" w14:textId="77777777" w:rsidR="009B0E54" w:rsidRDefault="009B0E54">
      <w:pPr>
        <w:pStyle w:val="ListBullet0"/>
      </w:pPr>
      <w:r>
        <w:rPr>
          <w:b/>
          <w:bCs/>
        </w:rPr>
        <w:t>PCIeMini_status</w:t>
      </w:r>
      <w:r>
        <w:t xml:space="preserve"> </w:t>
      </w:r>
      <w:r>
        <w:rPr>
          <w:b/>
          <w:bCs/>
        </w:rPr>
        <w:t>clearIrqStatus</w:t>
      </w:r>
      <w:r>
        <w:t xml:space="preserve"> (uint32_t mask)</w:t>
      </w:r>
    </w:p>
    <w:p w14:paraId="5C443582" w14:textId="77777777" w:rsidR="009B0E54" w:rsidRDefault="009B0E54">
      <w:pPr>
        <w:pStyle w:val="Heading3"/>
      </w:pPr>
      <w:r>
        <w:t>Public Attributes</w:t>
      </w:r>
    </w:p>
    <w:p w14:paraId="3FC59AB6" w14:textId="77777777" w:rsidR="009B0E54" w:rsidRDefault="009B0E54">
      <w:pPr>
        <w:pStyle w:val="ListBullet0"/>
      </w:pPr>
      <w:r>
        <w:t xml:space="preserve">volatile uint32_t * </w:t>
      </w:r>
      <w:r>
        <w:rPr>
          <w:b/>
          <w:bCs/>
        </w:rPr>
        <w:t>base</w:t>
      </w:r>
    </w:p>
    <w:p w14:paraId="1ACD13D5" w14:textId="77777777" w:rsidR="009B0E54" w:rsidRDefault="009B0E54">
      <w:pPr>
        <w:pStyle w:val="ListBullet0"/>
      </w:pPr>
      <w:r>
        <w:t xml:space="preserve">int </w:t>
      </w:r>
      <w:r>
        <w:rPr>
          <w:b/>
          <w:bCs/>
        </w:rPr>
        <w:t>data_index</w:t>
      </w:r>
      <w:r>
        <w:t xml:space="preserve"> = 0</w:t>
      </w:r>
    </w:p>
    <w:p w14:paraId="487E9271" w14:textId="77777777" w:rsidR="009B0E54" w:rsidRDefault="009B0E54">
      <w:pPr>
        <w:pStyle w:val="ListBullet0"/>
      </w:pPr>
      <w:r>
        <w:t xml:space="preserve">int </w:t>
      </w:r>
      <w:r>
        <w:rPr>
          <w:b/>
          <w:bCs/>
        </w:rPr>
        <w:t>polarity_index</w:t>
      </w:r>
      <w:r>
        <w:t xml:space="preserve"> = 1</w:t>
      </w:r>
    </w:p>
    <w:p w14:paraId="3AC4DE81" w14:textId="77777777" w:rsidR="009B0E54" w:rsidRDefault="009B0E54">
      <w:pPr>
        <w:pStyle w:val="ListContinue1"/>
        <w:rPr>
          <w:i/>
          <w:iCs/>
        </w:rPr>
      </w:pPr>
      <w:r>
        <w:rPr>
          <w:i/>
          <w:iCs/>
        </w:rPr>
        <w:t xml:space="preserve">polarity: when set to 1, the interrupt is requested if the corresponding bit is low. </w:t>
      </w:r>
    </w:p>
    <w:p w14:paraId="2D98D275" w14:textId="77777777" w:rsidR="009B0E54" w:rsidRDefault="009B0E54">
      <w:pPr>
        <w:pStyle w:val="ListContinue1"/>
      </w:pPr>
    </w:p>
    <w:p w14:paraId="5ACE92F1" w14:textId="77777777" w:rsidR="009B0E54" w:rsidRDefault="009B0E54">
      <w:pPr>
        <w:pStyle w:val="ListBullet0"/>
      </w:pPr>
      <w:r>
        <w:t xml:space="preserve">int </w:t>
      </w:r>
      <w:r>
        <w:rPr>
          <w:b/>
          <w:bCs/>
        </w:rPr>
        <w:t>edgeReg_Index</w:t>
      </w:r>
      <w:r>
        <w:t xml:space="preserve"> = 2</w:t>
      </w:r>
    </w:p>
    <w:p w14:paraId="41E8097B" w14:textId="77777777" w:rsidR="009B0E54" w:rsidRDefault="009B0E54">
      <w:pPr>
        <w:pStyle w:val="ListContinue1"/>
        <w:rPr>
          <w:i/>
          <w:iCs/>
        </w:rPr>
      </w:pPr>
      <w:r>
        <w:rPr>
          <w:i/>
          <w:iCs/>
        </w:rPr>
        <w:t xml:space="preserve">edge register: when a bit is set to 1, the interrupt is generated on an edge </w:t>
      </w:r>
    </w:p>
    <w:p w14:paraId="7DC09D08" w14:textId="77777777" w:rsidR="009B0E54" w:rsidRDefault="009B0E54">
      <w:pPr>
        <w:pStyle w:val="ListContinue1"/>
      </w:pPr>
    </w:p>
    <w:p w14:paraId="61552494" w14:textId="77777777" w:rsidR="009B0E54" w:rsidRDefault="009B0E54">
      <w:pPr>
        <w:pStyle w:val="ListBullet0"/>
      </w:pPr>
      <w:r>
        <w:t xml:space="preserve">int </w:t>
      </w:r>
      <w:r>
        <w:rPr>
          <w:b/>
          <w:bCs/>
        </w:rPr>
        <w:t>irqStatus_index</w:t>
      </w:r>
      <w:r>
        <w:t xml:space="preserve"> = 3</w:t>
      </w:r>
    </w:p>
    <w:p w14:paraId="1A693888" w14:textId="77777777" w:rsidR="009B0E54" w:rsidRDefault="009B0E54">
      <w:pPr>
        <w:pStyle w:val="ListBullet0"/>
      </w:pPr>
      <w:r>
        <w:t xml:space="preserve">int </w:t>
      </w:r>
      <w:r>
        <w:rPr>
          <w:b/>
          <w:bCs/>
        </w:rPr>
        <w:t>irqEnable_index</w:t>
      </w:r>
      <w:r>
        <w:t xml:space="preserve"> = 4</w:t>
      </w:r>
    </w:p>
    <w:p w14:paraId="51AA690F" w14:textId="77777777" w:rsidR="009B0E54" w:rsidRDefault="009B0E54">
      <w:pPr>
        <w:pStyle w:val="ListBullet0"/>
      </w:pPr>
      <w:r>
        <w:t xml:space="preserve">int </w:t>
      </w:r>
      <w:r>
        <w:rPr>
          <w:b/>
          <w:bCs/>
        </w:rPr>
        <w:t>direction_index</w:t>
      </w:r>
      <w:r>
        <w:t xml:space="preserve"> = 5</w:t>
      </w:r>
    </w:p>
    <w:p w14:paraId="118D525F" w14:textId="77777777" w:rsidR="009B0E54" w:rsidRDefault="009B0E54">
      <w:pPr>
        <w:pStyle w:val="ListBullet0"/>
      </w:pPr>
      <w:r>
        <w:t xml:space="preserve">int </w:t>
      </w:r>
      <w:r>
        <w:rPr>
          <w:b/>
          <w:bCs/>
        </w:rPr>
        <w:t>dataOut_index</w:t>
      </w:r>
      <w:r>
        <w:t xml:space="preserve"> = 6</w:t>
      </w:r>
    </w:p>
    <w:p w14:paraId="759DCBE4" w14:textId="77777777" w:rsidR="009B0E54" w:rsidRDefault="009B0E54">
      <w:pPr>
        <w:pStyle w:val="ListBullet0"/>
      </w:pPr>
      <w:r>
        <w:t xml:space="preserve">int </w:t>
      </w:r>
      <w:r>
        <w:rPr>
          <w:b/>
          <w:bCs/>
        </w:rPr>
        <w:t>irqDelay_index</w:t>
      </w:r>
      <w:r>
        <w:t xml:space="preserve"> = 7</w:t>
      </w:r>
    </w:p>
    <w:p w14:paraId="41A3F1AC" w14:textId="77777777" w:rsidR="009B0E54" w:rsidRDefault="009B0E54">
      <w:pPr>
        <w:pStyle w:val="Heading3"/>
      </w:pPr>
      <w:r>
        <w:t>Static Public Attributes</w:t>
      </w:r>
    </w:p>
    <w:p w14:paraId="497B3976" w14:textId="77777777" w:rsidR="009B0E54" w:rsidRDefault="009B0E54">
      <w:pPr>
        <w:pStyle w:val="ListBullet0"/>
      </w:pPr>
      <w:r>
        <w:t xml:space="preserve">static const uint16_t </w:t>
      </w:r>
      <w:r>
        <w:rPr>
          <w:b/>
          <w:bCs/>
        </w:rPr>
        <w:t>CAP_INPUT</w:t>
      </w:r>
      <w:r>
        <w:t xml:space="preserve"> = 0x01</w:t>
      </w:r>
    </w:p>
    <w:p w14:paraId="175845E0" w14:textId="77777777" w:rsidR="009B0E54" w:rsidRDefault="009B0E54">
      <w:pPr>
        <w:pStyle w:val="ListBullet0"/>
      </w:pPr>
      <w:r>
        <w:t xml:space="preserve">static const uint16_t </w:t>
      </w:r>
      <w:r>
        <w:rPr>
          <w:b/>
          <w:bCs/>
        </w:rPr>
        <w:t>CAP_OUTPUT</w:t>
      </w:r>
      <w:r>
        <w:t xml:space="preserve"> = 0x02</w:t>
      </w:r>
    </w:p>
    <w:p w14:paraId="307D6C55" w14:textId="77777777" w:rsidR="009B0E54" w:rsidRDefault="009B0E54">
      <w:pPr>
        <w:pStyle w:val="ListBullet0"/>
      </w:pPr>
      <w:r>
        <w:t xml:space="preserve">static const uint16_t </w:t>
      </w:r>
      <w:r>
        <w:rPr>
          <w:b/>
          <w:bCs/>
        </w:rPr>
        <w:t>CAP_INPUT_OUTPUT</w:t>
      </w:r>
      <w:r>
        <w:t xml:space="preserve"> = 0x03</w:t>
      </w:r>
    </w:p>
    <w:p w14:paraId="56B1B711" w14:textId="77777777" w:rsidR="009B0E54" w:rsidRDefault="009B0E54">
      <w:pPr>
        <w:pBdr>
          <w:bottom w:val="single" w:sz="2" w:space="1" w:color="auto"/>
        </w:pBdr>
        <w:rPr>
          <w:sz w:val="24"/>
          <w:szCs w:val="24"/>
        </w:rPr>
      </w:pPr>
    </w:p>
    <w:p w14:paraId="7AC8FE3C" w14:textId="77777777" w:rsidR="009B0E54" w:rsidRDefault="009B0E54">
      <w:pPr>
        <w:pStyle w:val="Heading3"/>
      </w:pPr>
      <w:r>
        <w:t>Detailed Description</w:t>
      </w:r>
    </w:p>
    <w:p w14:paraId="0BCE35B1" w14:textId="77777777" w:rsidR="009B0E54" w:rsidRDefault="009B0E54">
      <w:pPr>
        <w:pStyle w:val="BodyText"/>
      </w:pPr>
      <w:r>
        <w:t xml:space="preserve">Alphi Avalon Pio controller class. </w:t>
      </w:r>
    </w:p>
    <w:p w14:paraId="00EE7E61" w14:textId="77777777" w:rsidR="009B0E54" w:rsidRDefault="009B0E54">
      <w:pPr>
        <w:pBdr>
          <w:bottom w:val="single" w:sz="2" w:space="1" w:color="auto"/>
        </w:pBdr>
        <w:rPr>
          <w:sz w:val="24"/>
          <w:szCs w:val="24"/>
        </w:rPr>
      </w:pPr>
    </w:p>
    <w:p w14:paraId="5872EFC2" w14:textId="77777777" w:rsidR="009B0E54" w:rsidRDefault="009B0E54">
      <w:pPr>
        <w:pStyle w:val="Heading3"/>
      </w:pPr>
      <w:r>
        <w:lastRenderedPageBreak/>
        <w:t>Constructor &amp; Destructor Documentation</w:t>
      </w:r>
    </w:p>
    <w:p w14:paraId="4C64B8DF" w14:textId="77777777" w:rsidR="009B0E54" w:rsidRDefault="009B0E54">
      <w:pPr>
        <w:pStyle w:val="Heading4"/>
      </w:pPr>
      <w:r>
        <w:rPr>
          <w:sz w:val="24"/>
          <w:szCs w:val="24"/>
        </w:rPr>
        <w:fldChar w:fldCharType="begin"/>
      </w:r>
      <w:r>
        <w:rPr>
          <w:sz w:val="24"/>
          <w:szCs w:val="24"/>
        </w:rPr>
        <w:instrText>xe "ParallelInput:ParallelInput"</w:instrText>
      </w:r>
      <w:r>
        <w:rPr>
          <w:sz w:val="24"/>
          <w:szCs w:val="24"/>
        </w:rPr>
        <w:fldChar w:fldCharType="end"/>
      </w:r>
      <w:r>
        <w:rPr>
          <w:sz w:val="24"/>
          <w:szCs w:val="24"/>
        </w:rPr>
        <w:fldChar w:fldCharType="begin"/>
      </w:r>
      <w:r>
        <w:rPr>
          <w:sz w:val="24"/>
          <w:szCs w:val="24"/>
        </w:rPr>
        <w:instrText>xe "ParallelInput:ParallelInput"</w:instrText>
      </w:r>
      <w:r>
        <w:rPr>
          <w:sz w:val="24"/>
          <w:szCs w:val="24"/>
        </w:rPr>
        <w:fldChar w:fldCharType="end"/>
      </w:r>
      <w:r>
        <w:t xml:space="preserve">ParallelInput::ParallelInput (volatile void *  </w:t>
      </w:r>
      <w:r>
        <w:rPr>
          <w:i/>
          <w:iCs/>
        </w:rPr>
        <w:t>addr</w:t>
      </w:r>
      <w:r>
        <w:t>)</w:t>
      </w:r>
      <w:r>
        <w:rPr>
          <w:rFonts w:ascii="Courier New" w:hAnsi="Courier New" w:cs="Courier New"/>
        </w:rPr>
        <w:t>[inline]</w:t>
      </w:r>
    </w:p>
    <w:p w14:paraId="4F152EAF" w14:textId="77777777" w:rsidR="009B0E54" w:rsidRDefault="009B0E54">
      <w:pPr>
        <w:pBdr>
          <w:bottom w:val="single" w:sz="2" w:space="1" w:color="auto"/>
        </w:pBdr>
        <w:rPr>
          <w:rFonts w:ascii="Arial" w:hAnsi="Arial" w:cs="Arial"/>
          <w:b/>
          <w:bCs/>
        </w:rPr>
      </w:pPr>
      <w:bookmarkStart w:id="122" w:name="AAAAAAABFT"/>
      <w:bookmarkEnd w:id="122"/>
    </w:p>
    <w:p w14:paraId="7AACCA16" w14:textId="77777777" w:rsidR="009B0E54" w:rsidRDefault="009B0E54">
      <w:pPr>
        <w:pStyle w:val="Heading3"/>
      </w:pPr>
      <w:r>
        <w:t>Member Function Documentation</w:t>
      </w:r>
    </w:p>
    <w:p w14:paraId="51D19804" w14:textId="77777777" w:rsidR="009B0E54" w:rsidRDefault="009B0E54">
      <w:pPr>
        <w:pStyle w:val="Heading4"/>
      </w:pPr>
      <w:r>
        <w:rPr>
          <w:sz w:val="24"/>
          <w:szCs w:val="24"/>
        </w:rPr>
        <w:fldChar w:fldCharType="begin"/>
      </w:r>
      <w:r>
        <w:rPr>
          <w:sz w:val="24"/>
          <w:szCs w:val="24"/>
        </w:rPr>
        <w:instrText>xe "clearIrqStatus:ParallelInput"</w:instrText>
      </w:r>
      <w:r>
        <w:rPr>
          <w:sz w:val="24"/>
          <w:szCs w:val="24"/>
        </w:rPr>
        <w:fldChar w:fldCharType="end"/>
      </w:r>
      <w:r>
        <w:rPr>
          <w:sz w:val="24"/>
          <w:szCs w:val="24"/>
        </w:rPr>
        <w:fldChar w:fldCharType="begin"/>
      </w:r>
      <w:r>
        <w:rPr>
          <w:sz w:val="24"/>
          <w:szCs w:val="24"/>
        </w:rPr>
        <w:instrText>xe "ParallelInput:clearIrqStatus"</w:instrText>
      </w:r>
      <w:r>
        <w:rPr>
          <w:sz w:val="24"/>
          <w:szCs w:val="24"/>
        </w:rPr>
        <w:fldChar w:fldCharType="end"/>
      </w:r>
      <w:r>
        <w:t xml:space="preserve">PCIeMini_status ParallelInput::clearIrqStatus (uint32_t  </w:t>
      </w:r>
      <w:r>
        <w:rPr>
          <w:i/>
          <w:iCs/>
        </w:rPr>
        <w:t>mask</w:t>
      </w:r>
      <w:r>
        <w:t>)</w:t>
      </w:r>
      <w:r>
        <w:rPr>
          <w:rFonts w:ascii="Courier New" w:hAnsi="Courier New" w:cs="Courier New"/>
        </w:rPr>
        <w:t>[inline]</w:t>
      </w:r>
    </w:p>
    <w:bookmarkStart w:id="123" w:name="AAAAAAABFU"/>
    <w:bookmarkEnd w:id="123"/>
    <w:p w14:paraId="70C1AC30" w14:textId="77777777" w:rsidR="009B0E54" w:rsidRDefault="009B0E54">
      <w:pPr>
        <w:pStyle w:val="Heading4"/>
      </w:pPr>
      <w:r>
        <w:fldChar w:fldCharType="begin"/>
      </w:r>
      <w:r>
        <w:instrText>xe "getData:ParallelInput"</w:instrText>
      </w:r>
      <w:r>
        <w:fldChar w:fldCharType="end"/>
      </w:r>
      <w:r>
        <w:fldChar w:fldCharType="begin"/>
      </w:r>
      <w:r>
        <w:instrText>xe "ParallelInput:getData"</w:instrText>
      </w:r>
      <w:r>
        <w:fldChar w:fldCharType="end"/>
      </w:r>
      <w:r>
        <w:t>uint32_t ParallelInput::getData ()</w:t>
      </w:r>
      <w:r>
        <w:rPr>
          <w:rFonts w:ascii="Courier New" w:hAnsi="Courier New" w:cs="Courier New"/>
        </w:rPr>
        <w:t>[inline]</w:t>
      </w:r>
    </w:p>
    <w:bookmarkStart w:id="124" w:name="AAAAAAABFV"/>
    <w:bookmarkEnd w:id="124"/>
    <w:p w14:paraId="50F7AC5E" w14:textId="77777777" w:rsidR="009B0E54" w:rsidRDefault="009B0E54">
      <w:pPr>
        <w:pStyle w:val="Heading4"/>
      </w:pPr>
      <w:r>
        <w:fldChar w:fldCharType="begin"/>
      </w:r>
      <w:r>
        <w:instrText>xe "getIrqEnable:ParallelInput"</w:instrText>
      </w:r>
      <w:r>
        <w:fldChar w:fldCharType="end"/>
      </w:r>
      <w:r>
        <w:fldChar w:fldCharType="begin"/>
      </w:r>
      <w:r>
        <w:instrText>xe "ParallelInput:getIrqEnable"</w:instrText>
      </w:r>
      <w:r>
        <w:fldChar w:fldCharType="end"/>
      </w:r>
      <w:r>
        <w:t>uint32_t ParallelInput::getIrqEnable ()</w:t>
      </w:r>
      <w:r>
        <w:rPr>
          <w:rFonts w:ascii="Courier New" w:hAnsi="Courier New" w:cs="Courier New"/>
        </w:rPr>
        <w:t>[inline]</w:t>
      </w:r>
    </w:p>
    <w:p w14:paraId="489C6099" w14:textId="77777777" w:rsidR="009B0E54" w:rsidRDefault="009B0E54">
      <w:pPr>
        <w:pStyle w:val="ListContinue1"/>
      </w:pPr>
      <w:bookmarkStart w:id="125" w:name="AAAAAAABFW"/>
      <w:bookmarkEnd w:id="125"/>
    </w:p>
    <w:p w14:paraId="3232AE3E" w14:textId="77777777" w:rsidR="009B0E54" w:rsidRDefault="009B0E54">
      <w:pPr>
        <w:pStyle w:val="ListContinue1"/>
      </w:pPr>
      <w:r>
        <w:t xml:space="preserve">Retrieve the interrupt mask. </w:t>
      </w:r>
    </w:p>
    <w:p w14:paraId="5D534023" w14:textId="77777777" w:rsidR="009B0E54" w:rsidRDefault="009B0E54">
      <w:pPr>
        <w:pStyle w:val="BodyText"/>
        <w:adjustRightInd/>
        <w:ind w:left="360"/>
      </w:pPr>
      <w:r>
        <w:t xml:space="preserve">Returns 1 for the bits corresponding to input bits able to generate interrupts. On output-only devices, it will return 0. </w:t>
      </w:r>
    </w:p>
    <w:p w14:paraId="5DD060B8" w14:textId="77777777" w:rsidR="009B0E54" w:rsidRDefault="009B0E54">
      <w:pPr>
        <w:pStyle w:val="Heading5"/>
        <w:ind w:left="360"/>
        <w:jc w:val="both"/>
      </w:pPr>
      <w:r>
        <w:t>Return value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7CF60C79" w14:textId="77777777">
        <w:tblPrEx>
          <w:tblCellMar>
            <w:top w:w="0" w:type="dxa"/>
            <w:bottom w:w="0" w:type="dxa"/>
          </w:tblCellMar>
        </w:tblPrEx>
        <w:tc>
          <w:tcPr>
            <w:tcW w:w="1761" w:type="dxa"/>
          </w:tcPr>
          <w:p w14:paraId="1E1B632A" w14:textId="77777777" w:rsidR="009B0E54" w:rsidRDefault="009B0E54">
            <w:r>
              <w:rPr>
                <w:i/>
                <w:iCs/>
              </w:rPr>
              <w:t>A</w:t>
            </w:r>
            <w:r>
              <w:t xml:space="preserve"> </w:t>
            </w:r>
          </w:p>
        </w:tc>
        <w:tc>
          <w:tcPr>
            <w:tcW w:w="6561" w:type="dxa"/>
          </w:tcPr>
          <w:p w14:paraId="1BB80073" w14:textId="77777777" w:rsidR="009B0E54" w:rsidRDefault="009B0E54">
            <w:r>
              <w:t xml:space="preserve">32-bit bit map of which bit can generate interrupts. </w:t>
            </w:r>
          </w:p>
        </w:tc>
      </w:tr>
    </w:tbl>
    <w:p w14:paraId="06496FDA" w14:textId="77777777" w:rsidR="009B0E54" w:rsidRDefault="009B0E54">
      <w:pPr>
        <w:pStyle w:val="Heading4"/>
      </w:pPr>
      <w:r>
        <w:fldChar w:fldCharType="begin"/>
      </w:r>
      <w:r>
        <w:instrText>xe "getIrqStatus:ParallelInput"</w:instrText>
      </w:r>
      <w:r>
        <w:fldChar w:fldCharType="end"/>
      </w:r>
      <w:r>
        <w:fldChar w:fldCharType="begin"/>
      </w:r>
      <w:r>
        <w:instrText>xe "ParallelInput:getIrqStatus"</w:instrText>
      </w:r>
      <w:r>
        <w:fldChar w:fldCharType="end"/>
      </w:r>
      <w:r>
        <w:t>uint32_t ParallelInput::getIrqStatus ()</w:t>
      </w:r>
      <w:r>
        <w:rPr>
          <w:rFonts w:ascii="Courier New" w:hAnsi="Courier New" w:cs="Courier New"/>
        </w:rPr>
        <w:t>[inline]</w:t>
      </w:r>
    </w:p>
    <w:bookmarkStart w:id="126" w:name="AAAAAAABFX"/>
    <w:bookmarkEnd w:id="126"/>
    <w:p w14:paraId="4A54B544" w14:textId="77777777" w:rsidR="009B0E54" w:rsidRDefault="009B0E54">
      <w:pPr>
        <w:pStyle w:val="Heading4"/>
      </w:pPr>
      <w:r>
        <w:fldChar w:fldCharType="begin"/>
      </w:r>
      <w:r>
        <w:instrText>xe "reset:ParallelInput"</w:instrText>
      </w:r>
      <w:r>
        <w:fldChar w:fldCharType="end"/>
      </w:r>
      <w:r>
        <w:fldChar w:fldCharType="begin"/>
      </w:r>
      <w:r>
        <w:instrText>xe "ParallelInput:reset"</w:instrText>
      </w:r>
      <w:r>
        <w:fldChar w:fldCharType="end"/>
      </w:r>
      <w:r>
        <w:t>PCIeMini_status ParallelInput::reset ()</w:t>
      </w:r>
      <w:r>
        <w:rPr>
          <w:rFonts w:ascii="Courier New" w:hAnsi="Courier New" w:cs="Courier New"/>
        </w:rPr>
        <w:t>[inline]</w:t>
      </w:r>
    </w:p>
    <w:p w14:paraId="2EBADEF3" w14:textId="77777777" w:rsidR="009B0E54" w:rsidRDefault="009B0E54">
      <w:pPr>
        <w:pStyle w:val="ListContinue1"/>
      </w:pPr>
      <w:bookmarkStart w:id="127" w:name="AAAAAAABFY"/>
      <w:bookmarkEnd w:id="127"/>
    </w:p>
    <w:p w14:paraId="5207E3AC" w14:textId="77777777" w:rsidR="009B0E54" w:rsidRDefault="009B0E54">
      <w:pPr>
        <w:pStyle w:val="ListContinue1"/>
      </w:pPr>
      <w:r>
        <w:t xml:space="preserve">Reset the PIO. </w:t>
      </w:r>
    </w:p>
    <w:p w14:paraId="13B61DB2" w14:textId="77777777" w:rsidR="009B0E54" w:rsidRDefault="009B0E54">
      <w:pPr>
        <w:pStyle w:val="BodyText"/>
        <w:adjustRightInd/>
        <w:ind w:left="360"/>
      </w:pPr>
      <w:r>
        <w:t xml:space="preserve">Whenever supported, set the direction register to all input, the data register to 0, and disable interrupts. </w:t>
      </w:r>
    </w:p>
    <w:p w14:paraId="4C9DF1D5" w14:textId="77777777" w:rsidR="009B0E54" w:rsidRDefault="009B0E54">
      <w:pPr>
        <w:pStyle w:val="Heading5"/>
        <w:ind w:left="360"/>
        <w:jc w:val="both"/>
      </w:pPr>
      <w:r>
        <w:t>Return value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0AA740D4" w14:textId="77777777">
        <w:tblPrEx>
          <w:tblCellMar>
            <w:top w:w="0" w:type="dxa"/>
            <w:bottom w:w="0" w:type="dxa"/>
          </w:tblCellMar>
        </w:tblPrEx>
        <w:tc>
          <w:tcPr>
            <w:tcW w:w="1761" w:type="dxa"/>
          </w:tcPr>
          <w:p w14:paraId="62534CBF" w14:textId="77777777" w:rsidR="009B0E54" w:rsidRDefault="009B0E54">
            <w:r>
              <w:rPr>
                <w:i/>
                <w:iCs/>
              </w:rPr>
              <w:t>Always</w:t>
            </w:r>
            <w:r>
              <w:t xml:space="preserve"> </w:t>
            </w:r>
          </w:p>
        </w:tc>
        <w:tc>
          <w:tcPr>
            <w:tcW w:w="6561" w:type="dxa"/>
          </w:tcPr>
          <w:p w14:paraId="30B42975" w14:textId="77777777" w:rsidR="009B0E54" w:rsidRDefault="009B0E54">
            <w:r>
              <w:t xml:space="preserve">success </w:t>
            </w:r>
          </w:p>
        </w:tc>
      </w:tr>
    </w:tbl>
    <w:p w14:paraId="4D6EB7E4" w14:textId="77777777" w:rsidR="009B0E54" w:rsidRPr="00BA7F81" w:rsidRDefault="009B0E54">
      <w:pPr>
        <w:pStyle w:val="Heading4"/>
        <w:rPr>
          <w:lang w:val="fr-FR"/>
        </w:rPr>
      </w:pPr>
      <w:r>
        <w:fldChar w:fldCharType="begin"/>
      </w:r>
      <w:r w:rsidRPr="00BA7F81">
        <w:rPr>
          <w:lang w:val="fr-FR"/>
        </w:rPr>
        <w:instrText>xe "resetIrq:ParallelInput"</w:instrText>
      </w:r>
      <w:r>
        <w:fldChar w:fldCharType="end"/>
      </w:r>
      <w:r>
        <w:fldChar w:fldCharType="begin"/>
      </w:r>
      <w:r w:rsidRPr="00BA7F81">
        <w:rPr>
          <w:lang w:val="fr-FR"/>
        </w:rPr>
        <w:instrText>xe "ParallelInput:resetIrq"</w:instrText>
      </w:r>
      <w:r>
        <w:fldChar w:fldCharType="end"/>
      </w:r>
      <w:r w:rsidRPr="00BA7F81">
        <w:rPr>
          <w:lang w:val="fr-FR"/>
        </w:rPr>
        <w:t>uint32_t ParallelInput::resetIrq ()</w:t>
      </w:r>
      <w:r w:rsidRPr="00BA7F81">
        <w:rPr>
          <w:rFonts w:ascii="Courier New" w:hAnsi="Courier New" w:cs="Courier New"/>
          <w:lang w:val="fr-FR"/>
        </w:rPr>
        <w:t>[inline]</w:t>
      </w:r>
    </w:p>
    <w:bookmarkStart w:id="128" w:name="AAAAAAABFZ"/>
    <w:bookmarkEnd w:id="128"/>
    <w:p w14:paraId="2B918C7B" w14:textId="77777777" w:rsidR="009B0E54" w:rsidRDefault="009B0E54">
      <w:pPr>
        <w:pStyle w:val="Heading4"/>
      </w:pPr>
      <w:r>
        <w:fldChar w:fldCharType="begin"/>
      </w:r>
      <w:r>
        <w:instrText>xe "setIrqDisable:ParallelInput"</w:instrText>
      </w:r>
      <w:r>
        <w:fldChar w:fldCharType="end"/>
      </w:r>
      <w:r>
        <w:fldChar w:fldCharType="begin"/>
      </w:r>
      <w:r>
        <w:instrText>xe "ParallelInput:setIrqDisable"</w:instrText>
      </w:r>
      <w:r>
        <w:fldChar w:fldCharType="end"/>
      </w:r>
      <w:r>
        <w:t xml:space="preserve">uint32_t ParallelInput::setIrqDisable (uint32_t  </w:t>
      </w:r>
      <w:r>
        <w:rPr>
          <w:i/>
          <w:iCs/>
        </w:rPr>
        <w:t>mask</w:t>
      </w:r>
      <w:r>
        <w:t>)</w:t>
      </w:r>
      <w:r>
        <w:rPr>
          <w:rFonts w:ascii="Courier New" w:hAnsi="Courier New" w:cs="Courier New"/>
        </w:rPr>
        <w:t>[inline]</w:t>
      </w:r>
    </w:p>
    <w:p w14:paraId="09C71EAF" w14:textId="77777777" w:rsidR="009B0E54" w:rsidRDefault="009B0E54">
      <w:pPr>
        <w:pStyle w:val="ListContinue1"/>
      </w:pPr>
      <w:bookmarkStart w:id="129" w:name="AAAAAAABGA"/>
      <w:bookmarkEnd w:id="129"/>
    </w:p>
    <w:p w14:paraId="36F0C471" w14:textId="77777777" w:rsidR="009B0E54" w:rsidRDefault="009B0E54">
      <w:pPr>
        <w:pStyle w:val="ListContinue1"/>
      </w:pPr>
      <w:r>
        <w:t xml:space="preserve">Disable bits in the interrupt mask. </w:t>
      </w:r>
    </w:p>
    <w:p w14:paraId="4DACE49D" w14:textId="77777777" w:rsidR="009B0E54" w:rsidRDefault="009B0E54">
      <w:pPr>
        <w:pStyle w:val="BodyText"/>
        <w:adjustRightInd/>
        <w:ind w:left="360"/>
      </w:pPr>
      <w:r>
        <w:t xml:space="preserve">Returns 1 for the bits corresponding to input bits able to generate interrupts. On output-only devices, it will return 0. </w:t>
      </w:r>
    </w:p>
    <w:p w14:paraId="7CCB3266"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2F40CD28" w14:textId="77777777">
        <w:tblPrEx>
          <w:tblCellMar>
            <w:top w:w="0" w:type="dxa"/>
            <w:bottom w:w="0" w:type="dxa"/>
          </w:tblCellMar>
        </w:tblPrEx>
        <w:tc>
          <w:tcPr>
            <w:tcW w:w="1761" w:type="dxa"/>
          </w:tcPr>
          <w:p w14:paraId="1A596B51" w14:textId="77777777" w:rsidR="009B0E54" w:rsidRDefault="009B0E54">
            <w:r>
              <w:rPr>
                <w:i/>
                <w:iCs/>
              </w:rPr>
              <w:t>mask</w:t>
            </w:r>
            <w:r>
              <w:t xml:space="preserve"> </w:t>
            </w:r>
          </w:p>
        </w:tc>
        <w:tc>
          <w:tcPr>
            <w:tcW w:w="6561" w:type="dxa"/>
          </w:tcPr>
          <w:p w14:paraId="7376CA6E" w14:textId="77777777" w:rsidR="009B0E54" w:rsidRDefault="009B0E54">
            <w:r>
              <w:t xml:space="preserve">a bit mask of which bits to disable </w:t>
            </w:r>
          </w:p>
        </w:tc>
      </w:tr>
    </w:tbl>
    <w:p w14:paraId="640B4049" w14:textId="77777777" w:rsidR="009B0E54" w:rsidRDefault="009B0E54">
      <w:pPr>
        <w:pStyle w:val="Heading5"/>
        <w:ind w:left="360"/>
        <w:jc w:val="both"/>
      </w:pPr>
      <w:r>
        <w:t>Return value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374D9C3A" w14:textId="77777777">
        <w:tblPrEx>
          <w:tblCellMar>
            <w:top w:w="0" w:type="dxa"/>
            <w:bottom w:w="0" w:type="dxa"/>
          </w:tblCellMar>
        </w:tblPrEx>
        <w:tc>
          <w:tcPr>
            <w:tcW w:w="1761" w:type="dxa"/>
          </w:tcPr>
          <w:p w14:paraId="1EAE18AC" w14:textId="77777777" w:rsidR="009B0E54" w:rsidRDefault="009B0E54">
            <w:r>
              <w:rPr>
                <w:i/>
                <w:iCs/>
              </w:rPr>
              <w:t>A</w:t>
            </w:r>
            <w:r>
              <w:t xml:space="preserve"> </w:t>
            </w:r>
          </w:p>
        </w:tc>
        <w:tc>
          <w:tcPr>
            <w:tcW w:w="6561" w:type="dxa"/>
          </w:tcPr>
          <w:p w14:paraId="17F54465" w14:textId="77777777" w:rsidR="009B0E54" w:rsidRDefault="009B0E54">
            <w:r>
              <w:t xml:space="preserve">32-bit bit map of which bit can generate interrupts. </w:t>
            </w:r>
          </w:p>
        </w:tc>
      </w:tr>
    </w:tbl>
    <w:p w14:paraId="376F2620" w14:textId="77777777" w:rsidR="009B0E54" w:rsidRDefault="009B0E54">
      <w:pPr>
        <w:pStyle w:val="Heading4"/>
      </w:pPr>
      <w:r>
        <w:fldChar w:fldCharType="begin"/>
      </w:r>
      <w:r>
        <w:instrText>xe "setIrqEnable:ParallelInput"</w:instrText>
      </w:r>
      <w:r>
        <w:fldChar w:fldCharType="end"/>
      </w:r>
      <w:r>
        <w:fldChar w:fldCharType="begin"/>
      </w:r>
      <w:r>
        <w:instrText>xe "ParallelInput:setIrqEnable"</w:instrText>
      </w:r>
      <w:r>
        <w:fldChar w:fldCharType="end"/>
      </w:r>
      <w:r>
        <w:t xml:space="preserve">uint32_t ParallelInput::setIrqEnable (uint32_t  </w:t>
      </w:r>
      <w:r>
        <w:rPr>
          <w:i/>
          <w:iCs/>
        </w:rPr>
        <w:t>mask</w:t>
      </w:r>
      <w:r>
        <w:t>)</w:t>
      </w:r>
      <w:r>
        <w:rPr>
          <w:rFonts w:ascii="Courier New" w:hAnsi="Courier New" w:cs="Courier New"/>
        </w:rPr>
        <w:t>[inline]</w:t>
      </w:r>
    </w:p>
    <w:p w14:paraId="3E167749" w14:textId="77777777" w:rsidR="009B0E54" w:rsidRDefault="009B0E54">
      <w:pPr>
        <w:pStyle w:val="ListContinue1"/>
      </w:pPr>
      <w:bookmarkStart w:id="130" w:name="AAAAAAABGB"/>
      <w:bookmarkEnd w:id="130"/>
    </w:p>
    <w:p w14:paraId="7EEB074E" w14:textId="77777777" w:rsidR="009B0E54" w:rsidRDefault="009B0E54">
      <w:pPr>
        <w:pStyle w:val="ListContinue1"/>
      </w:pPr>
      <w:r>
        <w:t xml:space="preserve">Enable bits in the interrupt mask. </w:t>
      </w:r>
    </w:p>
    <w:p w14:paraId="198428BC" w14:textId="77777777" w:rsidR="009B0E54" w:rsidRDefault="009B0E54">
      <w:pPr>
        <w:pStyle w:val="BodyText"/>
        <w:adjustRightInd/>
        <w:ind w:left="360"/>
      </w:pPr>
      <w:r>
        <w:t xml:space="preserve">Returns 1 for the bits corresponding to input bits able to generate interrupts. On output-only devices, it will return 0. </w:t>
      </w:r>
    </w:p>
    <w:p w14:paraId="7E1B6F43" w14:textId="77777777" w:rsidR="009B0E54" w:rsidRDefault="009B0E54">
      <w:pPr>
        <w:pStyle w:val="Heading5"/>
        <w:ind w:left="360"/>
        <w:jc w:val="both"/>
      </w:pPr>
      <w:r>
        <w:lastRenderedPageBreak/>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4FD0068F" w14:textId="77777777">
        <w:tblPrEx>
          <w:tblCellMar>
            <w:top w:w="0" w:type="dxa"/>
            <w:bottom w:w="0" w:type="dxa"/>
          </w:tblCellMar>
        </w:tblPrEx>
        <w:tc>
          <w:tcPr>
            <w:tcW w:w="1761" w:type="dxa"/>
          </w:tcPr>
          <w:p w14:paraId="7D885BAA" w14:textId="77777777" w:rsidR="009B0E54" w:rsidRDefault="009B0E54">
            <w:r>
              <w:rPr>
                <w:i/>
                <w:iCs/>
              </w:rPr>
              <w:t>mask</w:t>
            </w:r>
            <w:r>
              <w:t xml:space="preserve"> </w:t>
            </w:r>
          </w:p>
        </w:tc>
        <w:tc>
          <w:tcPr>
            <w:tcW w:w="6561" w:type="dxa"/>
          </w:tcPr>
          <w:p w14:paraId="7331928C" w14:textId="77777777" w:rsidR="009B0E54" w:rsidRDefault="009B0E54">
            <w:r>
              <w:t xml:space="preserve">a bit mask of which bits to enable </w:t>
            </w:r>
          </w:p>
        </w:tc>
      </w:tr>
    </w:tbl>
    <w:p w14:paraId="7A9885F8" w14:textId="77777777" w:rsidR="009B0E54" w:rsidRDefault="009B0E54">
      <w:pPr>
        <w:pStyle w:val="Heading5"/>
        <w:ind w:left="360"/>
        <w:jc w:val="both"/>
      </w:pPr>
      <w:r>
        <w:t>Return value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2D14C416" w14:textId="77777777">
        <w:tblPrEx>
          <w:tblCellMar>
            <w:top w:w="0" w:type="dxa"/>
            <w:bottom w:w="0" w:type="dxa"/>
          </w:tblCellMar>
        </w:tblPrEx>
        <w:tc>
          <w:tcPr>
            <w:tcW w:w="1761" w:type="dxa"/>
          </w:tcPr>
          <w:p w14:paraId="48587C1F" w14:textId="77777777" w:rsidR="009B0E54" w:rsidRDefault="009B0E54">
            <w:r>
              <w:rPr>
                <w:i/>
                <w:iCs/>
              </w:rPr>
              <w:t>A</w:t>
            </w:r>
            <w:r>
              <w:t xml:space="preserve"> </w:t>
            </w:r>
          </w:p>
        </w:tc>
        <w:tc>
          <w:tcPr>
            <w:tcW w:w="6561" w:type="dxa"/>
          </w:tcPr>
          <w:p w14:paraId="059E8303" w14:textId="77777777" w:rsidR="009B0E54" w:rsidRDefault="009B0E54">
            <w:r>
              <w:t xml:space="preserve">32-bit bit map of which bit can generate interrupts. </w:t>
            </w:r>
          </w:p>
        </w:tc>
      </w:tr>
    </w:tbl>
    <w:p w14:paraId="10B34A19" w14:textId="77777777" w:rsidR="009B0E54" w:rsidRDefault="009B0E54">
      <w:pPr>
        <w:pBdr>
          <w:bottom w:val="single" w:sz="2" w:space="1" w:color="auto"/>
        </w:pBdr>
        <w:rPr>
          <w:rFonts w:ascii="Arial" w:hAnsi="Arial" w:cs="Arial"/>
          <w:b/>
          <w:bCs/>
        </w:rPr>
      </w:pPr>
    </w:p>
    <w:p w14:paraId="492E6D35" w14:textId="77777777" w:rsidR="009B0E54" w:rsidRDefault="009B0E54">
      <w:pPr>
        <w:pStyle w:val="Heading3"/>
      </w:pPr>
      <w:r>
        <w:t>Member Data Documentation</w:t>
      </w:r>
    </w:p>
    <w:p w14:paraId="15207913" w14:textId="77777777" w:rsidR="009B0E54" w:rsidRDefault="009B0E54">
      <w:pPr>
        <w:pStyle w:val="Heading4"/>
      </w:pPr>
      <w:r>
        <w:rPr>
          <w:sz w:val="24"/>
          <w:szCs w:val="24"/>
        </w:rPr>
        <w:fldChar w:fldCharType="begin"/>
      </w:r>
      <w:r>
        <w:rPr>
          <w:sz w:val="24"/>
          <w:szCs w:val="24"/>
        </w:rPr>
        <w:instrText>xe "base:ParallelInput"</w:instrText>
      </w:r>
      <w:r>
        <w:rPr>
          <w:sz w:val="24"/>
          <w:szCs w:val="24"/>
        </w:rPr>
        <w:fldChar w:fldCharType="end"/>
      </w:r>
      <w:r>
        <w:rPr>
          <w:sz w:val="24"/>
          <w:szCs w:val="24"/>
        </w:rPr>
        <w:fldChar w:fldCharType="begin"/>
      </w:r>
      <w:r>
        <w:rPr>
          <w:sz w:val="24"/>
          <w:szCs w:val="24"/>
        </w:rPr>
        <w:instrText>xe "ParallelInput:base"</w:instrText>
      </w:r>
      <w:r>
        <w:rPr>
          <w:sz w:val="24"/>
          <w:szCs w:val="24"/>
        </w:rPr>
        <w:fldChar w:fldCharType="end"/>
      </w:r>
      <w:r>
        <w:t>volatile uint32_t* ParallelInput::base</w:t>
      </w:r>
    </w:p>
    <w:bookmarkStart w:id="131" w:name="AAAAAAABGC"/>
    <w:bookmarkEnd w:id="131"/>
    <w:p w14:paraId="19D19A2F" w14:textId="77777777" w:rsidR="009B0E54" w:rsidRDefault="009B0E54">
      <w:pPr>
        <w:pStyle w:val="Heading4"/>
      </w:pPr>
      <w:r>
        <w:fldChar w:fldCharType="begin"/>
      </w:r>
      <w:r>
        <w:instrText>xe "CAP_INPUT:ParallelInput"</w:instrText>
      </w:r>
      <w:r>
        <w:fldChar w:fldCharType="end"/>
      </w:r>
      <w:r>
        <w:fldChar w:fldCharType="begin"/>
      </w:r>
      <w:r>
        <w:instrText>xe "ParallelInput:CAP_INPUT"</w:instrText>
      </w:r>
      <w:r>
        <w:fldChar w:fldCharType="end"/>
      </w:r>
      <w:r>
        <w:t>const uint16_t ParallelInput::CAP_INPUT = 0x01</w:t>
      </w:r>
      <w:r>
        <w:rPr>
          <w:rFonts w:ascii="Courier New" w:hAnsi="Courier New" w:cs="Courier New"/>
        </w:rPr>
        <w:t>[static]</w:t>
      </w:r>
    </w:p>
    <w:bookmarkStart w:id="132" w:name="AAAAAAABGD"/>
    <w:bookmarkEnd w:id="132"/>
    <w:p w14:paraId="1914AD1B" w14:textId="77777777" w:rsidR="009B0E54" w:rsidRDefault="009B0E54">
      <w:pPr>
        <w:pStyle w:val="Heading4"/>
      </w:pPr>
      <w:r>
        <w:fldChar w:fldCharType="begin"/>
      </w:r>
      <w:r>
        <w:instrText>xe "CAP_INPUT_OUTPUT:ParallelInput"</w:instrText>
      </w:r>
      <w:r>
        <w:fldChar w:fldCharType="end"/>
      </w:r>
      <w:r>
        <w:fldChar w:fldCharType="begin"/>
      </w:r>
      <w:r>
        <w:instrText>xe "ParallelInput:CAP_INPUT_OUTPUT"</w:instrText>
      </w:r>
      <w:r>
        <w:fldChar w:fldCharType="end"/>
      </w:r>
      <w:r>
        <w:t>const uint16_t ParallelInput::CAP_INPUT_OUTPUT = 0x03</w:t>
      </w:r>
      <w:r>
        <w:rPr>
          <w:rFonts w:ascii="Courier New" w:hAnsi="Courier New" w:cs="Courier New"/>
        </w:rPr>
        <w:t>[static]</w:t>
      </w:r>
    </w:p>
    <w:bookmarkStart w:id="133" w:name="AAAAAAABGE"/>
    <w:bookmarkEnd w:id="133"/>
    <w:p w14:paraId="4941A8D8" w14:textId="77777777" w:rsidR="009B0E54" w:rsidRDefault="009B0E54">
      <w:pPr>
        <w:pStyle w:val="Heading4"/>
      </w:pPr>
      <w:r>
        <w:fldChar w:fldCharType="begin"/>
      </w:r>
      <w:r>
        <w:instrText>xe "CAP_OUTPUT:ParallelInput"</w:instrText>
      </w:r>
      <w:r>
        <w:fldChar w:fldCharType="end"/>
      </w:r>
      <w:r>
        <w:fldChar w:fldCharType="begin"/>
      </w:r>
      <w:r>
        <w:instrText>xe "ParallelInput:CAP_OUTPUT"</w:instrText>
      </w:r>
      <w:r>
        <w:fldChar w:fldCharType="end"/>
      </w:r>
      <w:r>
        <w:t>const uint16_t ParallelInput::CAP_OUTPUT = 0x02</w:t>
      </w:r>
      <w:r>
        <w:rPr>
          <w:rFonts w:ascii="Courier New" w:hAnsi="Courier New" w:cs="Courier New"/>
        </w:rPr>
        <w:t>[static]</w:t>
      </w:r>
    </w:p>
    <w:bookmarkStart w:id="134" w:name="AAAAAAABGF"/>
    <w:bookmarkEnd w:id="134"/>
    <w:p w14:paraId="76F73D9B" w14:textId="77777777" w:rsidR="009B0E54" w:rsidRDefault="009B0E54">
      <w:pPr>
        <w:pStyle w:val="Heading4"/>
      </w:pPr>
      <w:r>
        <w:fldChar w:fldCharType="begin"/>
      </w:r>
      <w:r>
        <w:instrText>xe "data_index:ParallelInput"</w:instrText>
      </w:r>
      <w:r>
        <w:fldChar w:fldCharType="end"/>
      </w:r>
      <w:r>
        <w:fldChar w:fldCharType="begin"/>
      </w:r>
      <w:r>
        <w:instrText>xe "ParallelInput:data_index"</w:instrText>
      </w:r>
      <w:r>
        <w:fldChar w:fldCharType="end"/>
      </w:r>
      <w:r>
        <w:t>int ParallelInput::data_index = 0</w:t>
      </w:r>
    </w:p>
    <w:bookmarkStart w:id="135" w:name="AAAAAAABGG"/>
    <w:bookmarkEnd w:id="135"/>
    <w:p w14:paraId="06036D08" w14:textId="77777777" w:rsidR="009B0E54" w:rsidRDefault="009B0E54">
      <w:pPr>
        <w:pStyle w:val="Heading4"/>
      </w:pPr>
      <w:r>
        <w:fldChar w:fldCharType="begin"/>
      </w:r>
      <w:r>
        <w:instrText>xe "dataOut_index:ParallelInput"</w:instrText>
      </w:r>
      <w:r>
        <w:fldChar w:fldCharType="end"/>
      </w:r>
      <w:r>
        <w:fldChar w:fldCharType="begin"/>
      </w:r>
      <w:r>
        <w:instrText>xe "ParallelInput:dataOut_index"</w:instrText>
      </w:r>
      <w:r>
        <w:fldChar w:fldCharType="end"/>
      </w:r>
      <w:r>
        <w:t>int ParallelInput::dataOut_index = 6</w:t>
      </w:r>
    </w:p>
    <w:bookmarkStart w:id="136" w:name="AAAAAAABGH"/>
    <w:bookmarkEnd w:id="136"/>
    <w:p w14:paraId="4C7A79FD" w14:textId="77777777" w:rsidR="009B0E54" w:rsidRDefault="009B0E54">
      <w:pPr>
        <w:pStyle w:val="Heading4"/>
      </w:pPr>
      <w:r>
        <w:fldChar w:fldCharType="begin"/>
      </w:r>
      <w:r>
        <w:instrText>xe "direction_index:ParallelInput"</w:instrText>
      </w:r>
      <w:r>
        <w:fldChar w:fldCharType="end"/>
      </w:r>
      <w:r>
        <w:fldChar w:fldCharType="begin"/>
      </w:r>
      <w:r>
        <w:instrText>xe "ParallelInput:direction_index"</w:instrText>
      </w:r>
      <w:r>
        <w:fldChar w:fldCharType="end"/>
      </w:r>
      <w:r>
        <w:t>int ParallelInput::direction_index = 5</w:t>
      </w:r>
    </w:p>
    <w:bookmarkStart w:id="137" w:name="AAAAAAABGI"/>
    <w:bookmarkEnd w:id="137"/>
    <w:p w14:paraId="11A6AD97" w14:textId="77777777" w:rsidR="009B0E54" w:rsidRDefault="009B0E54">
      <w:pPr>
        <w:pStyle w:val="Heading4"/>
      </w:pPr>
      <w:r>
        <w:fldChar w:fldCharType="begin"/>
      </w:r>
      <w:r>
        <w:instrText>xe "edgeReg_Index:ParallelInput"</w:instrText>
      </w:r>
      <w:r>
        <w:fldChar w:fldCharType="end"/>
      </w:r>
      <w:r>
        <w:fldChar w:fldCharType="begin"/>
      </w:r>
      <w:r>
        <w:instrText>xe "ParallelInput:edgeReg_Index"</w:instrText>
      </w:r>
      <w:r>
        <w:fldChar w:fldCharType="end"/>
      </w:r>
      <w:r>
        <w:t>int ParallelInput::edgeReg_Index = 2</w:t>
      </w:r>
    </w:p>
    <w:p w14:paraId="425E22B1" w14:textId="77777777" w:rsidR="009B0E54" w:rsidRDefault="009B0E54">
      <w:pPr>
        <w:pStyle w:val="ListContinue1"/>
      </w:pPr>
      <w:bookmarkStart w:id="138" w:name="AAAAAAABGJ"/>
      <w:bookmarkEnd w:id="138"/>
    </w:p>
    <w:p w14:paraId="3065B9EB" w14:textId="77777777" w:rsidR="009B0E54" w:rsidRDefault="009B0E54">
      <w:pPr>
        <w:pStyle w:val="ListContinue1"/>
      </w:pPr>
      <w:r>
        <w:t xml:space="preserve">edge register: when a bit is set to 1, the interrupt is generated on an edge </w:t>
      </w:r>
    </w:p>
    <w:p w14:paraId="499A2923" w14:textId="77777777" w:rsidR="009B0E54" w:rsidRDefault="009B0E54">
      <w:pPr>
        <w:pStyle w:val="Heading4"/>
      </w:pPr>
      <w:r>
        <w:fldChar w:fldCharType="begin"/>
      </w:r>
      <w:r>
        <w:instrText>xe "irqDelay_index:ParallelInput"</w:instrText>
      </w:r>
      <w:r>
        <w:fldChar w:fldCharType="end"/>
      </w:r>
      <w:r>
        <w:fldChar w:fldCharType="begin"/>
      </w:r>
      <w:r>
        <w:instrText>xe "ParallelInput:irqDelay_index"</w:instrText>
      </w:r>
      <w:r>
        <w:fldChar w:fldCharType="end"/>
      </w:r>
      <w:r>
        <w:t>int ParallelInput::irqDelay_index = 7</w:t>
      </w:r>
    </w:p>
    <w:bookmarkStart w:id="139" w:name="AAAAAAABGK"/>
    <w:bookmarkEnd w:id="139"/>
    <w:p w14:paraId="3A290978" w14:textId="77777777" w:rsidR="009B0E54" w:rsidRDefault="009B0E54">
      <w:pPr>
        <w:pStyle w:val="Heading4"/>
      </w:pPr>
      <w:r>
        <w:fldChar w:fldCharType="begin"/>
      </w:r>
      <w:r>
        <w:instrText>xe "irqEnable_index:ParallelInput"</w:instrText>
      </w:r>
      <w:r>
        <w:fldChar w:fldCharType="end"/>
      </w:r>
      <w:r>
        <w:fldChar w:fldCharType="begin"/>
      </w:r>
      <w:r>
        <w:instrText>xe "ParallelInput:irqEnable_index"</w:instrText>
      </w:r>
      <w:r>
        <w:fldChar w:fldCharType="end"/>
      </w:r>
      <w:r>
        <w:t>int ParallelInput::irqEnable_index = 4</w:t>
      </w:r>
    </w:p>
    <w:bookmarkStart w:id="140" w:name="AAAAAAABGL"/>
    <w:bookmarkEnd w:id="140"/>
    <w:p w14:paraId="535D0DB2" w14:textId="77777777" w:rsidR="009B0E54" w:rsidRDefault="009B0E54">
      <w:pPr>
        <w:pStyle w:val="Heading4"/>
      </w:pPr>
      <w:r>
        <w:fldChar w:fldCharType="begin"/>
      </w:r>
      <w:r>
        <w:instrText>xe "irqStatus_index:ParallelInput"</w:instrText>
      </w:r>
      <w:r>
        <w:fldChar w:fldCharType="end"/>
      </w:r>
      <w:r>
        <w:fldChar w:fldCharType="begin"/>
      </w:r>
      <w:r>
        <w:instrText>xe "ParallelInput:irqStatus_index"</w:instrText>
      </w:r>
      <w:r>
        <w:fldChar w:fldCharType="end"/>
      </w:r>
      <w:r>
        <w:t>int ParallelInput::irqStatus_index = 3</w:t>
      </w:r>
    </w:p>
    <w:bookmarkStart w:id="141" w:name="AAAAAAABGM"/>
    <w:bookmarkEnd w:id="141"/>
    <w:p w14:paraId="33E33BFC" w14:textId="77777777" w:rsidR="009B0E54" w:rsidRDefault="009B0E54">
      <w:pPr>
        <w:pStyle w:val="Heading4"/>
      </w:pPr>
      <w:r>
        <w:fldChar w:fldCharType="begin"/>
      </w:r>
      <w:r>
        <w:instrText>xe "polarity_index:ParallelInput"</w:instrText>
      </w:r>
      <w:r>
        <w:fldChar w:fldCharType="end"/>
      </w:r>
      <w:r>
        <w:fldChar w:fldCharType="begin"/>
      </w:r>
      <w:r>
        <w:instrText>xe "ParallelInput:polarity_index"</w:instrText>
      </w:r>
      <w:r>
        <w:fldChar w:fldCharType="end"/>
      </w:r>
      <w:r>
        <w:t>int ParallelInput::polarity_index = 1</w:t>
      </w:r>
    </w:p>
    <w:p w14:paraId="2F80EF9D" w14:textId="77777777" w:rsidR="009B0E54" w:rsidRDefault="009B0E54">
      <w:pPr>
        <w:pStyle w:val="ListContinue1"/>
      </w:pPr>
      <w:bookmarkStart w:id="142" w:name="AAAAAAABGN"/>
      <w:bookmarkEnd w:id="142"/>
    </w:p>
    <w:p w14:paraId="0075354D" w14:textId="77777777" w:rsidR="009B0E54" w:rsidRDefault="009B0E54">
      <w:pPr>
        <w:pStyle w:val="ListContinue1"/>
      </w:pPr>
      <w:r>
        <w:t xml:space="preserve">polarity: when set to 1, the interrupt is requested if the corresponding bit is low. </w:t>
      </w:r>
    </w:p>
    <w:p w14:paraId="2B8A8797" w14:textId="77777777" w:rsidR="009B0E54" w:rsidRDefault="009B0E54">
      <w:pPr>
        <w:pBdr>
          <w:bottom w:val="single" w:sz="2" w:space="1" w:color="auto"/>
        </w:pBdr>
        <w:rPr>
          <w:rFonts w:ascii="Arial" w:hAnsi="Arial" w:cs="Arial"/>
          <w:b/>
          <w:bCs/>
        </w:rPr>
      </w:pPr>
    </w:p>
    <w:p w14:paraId="7C8083AB" w14:textId="77777777" w:rsidR="009B0E54" w:rsidRDefault="009B0E54">
      <w:pPr>
        <w:pStyle w:val="Heading4"/>
      </w:pPr>
      <w:r>
        <w:t>The documentation for this class was generated from the following file:</w:t>
      </w:r>
    </w:p>
    <w:p w14:paraId="69483E54" w14:textId="77777777" w:rsidR="009B0E54" w:rsidRDefault="009B0E54">
      <w:pPr>
        <w:pStyle w:val="ListBullet1"/>
      </w:pPr>
      <w:r>
        <w:t>C:/Alphi/PCIeMiniSoftware/include/</w:t>
      </w:r>
      <w:r>
        <w:rPr>
          <w:b/>
          <w:bCs/>
        </w:rPr>
        <w:t>ParallelInput.h</w:t>
      </w:r>
    </w:p>
    <w:p w14:paraId="138C00D9" w14:textId="77777777" w:rsidR="009B0E54" w:rsidRDefault="009B0E54">
      <w:pPr>
        <w:pStyle w:val="Heading4"/>
      </w:pPr>
    </w:p>
    <w:p w14:paraId="7D09409F"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67011204" w14:textId="77777777" w:rsidR="009B0E54" w:rsidRDefault="009B0E54">
      <w:pPr>
        <w:pStyle w:val="Heading2"/>
      </w:pPr>
      <w:r>
        <w:lastRenderedPageBreak/>
        <w:t>PcieCra Class Reference</w:t>
      </w:r>
    </w:p>
    <w:p w14:paraId="2F1CFFD7"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43" w:name="_Toc55799757"/>
      <w:r>
        <w:rPr>
          <w:sz w:val="24"/>
          <w:szCs w:val="24"/>
        </w:rPr>
        <w:instrText>PcieCra</w:instrText>
      </w:r>
      <w:bookmarkEnd w:id="143"/>
      <w:r>
        <w:rPr>
          <w:sz w:val="24"/>
          <w:szCs w:val="24"/>
        </w:rPr>
        <w:instrText>"</w:instrText>
      </w:r>
      <w:r>
        <w:rPr>
          <w:sz w:val="24"/>
          <w:szCs w:val="24"/>
        </w:rPr>
        <w:fldChar w:fldCharType="end"/>
      </w:r>
      <w:r>
        <w:rPr>
          <w:sz w:val="24"/>
          <w:szCs w:val="24"/>
        </w:rPr>
        <w:fldChar w:fldCharType="begin"/>
      </w:r>
      <w:r>
        <w:rPr>
          <w:sz w:val="24"/>
          <w:szCs w:val="24"/>
        </w:rPr>
        <w:instrText>xe "PcieCra"</w:instrText>
      </w:r>
      <w:r>
        <w:rPr>
          <w:sz w:val="24"/>
          <w:szCs w:val="24"/>
        </w:rPr>
        <w:fldChar w:fldCharType="end"/>
      </w:r>
      <w:bookmarkStart w:id="144" w:name="AAAAAAABGO"/>
      <w:bookmarkEnd w:id="144"/>
    </w:p>
    <w:p w14:paraId="068FB386" w14:textId="77777777" w:rsidR="009B0E54" w:rsidRDefault="009B0E54">
      <w:pPr>
        <w:widowControl w:val="0"/>
        <w:adjustRightInd w:val="0"/>
        <w:rPr>
          <w:sz w:val="24"/>
          <w:szCs w:val="24"/>
        </w:rPr>
      </w:pPr>
      <w:r>
        <w:t xml:space="preserve">PCIe CRA module controller class. </w:t>
      </w:r>
    </w:p>
    <w:p w14:paraId="51E6DC0B" w14:textId="77777777" w:rsidR="009B0E54" w:rsidRDefault="009B0E54">
      <w:pPr>
        <w:widowControl w:val="0"/>
        <w:adjustRightInd w:val="0"/>
        <w:rPr>
          <w:sz w:val="24"/>
          <w:szCs w:val="24"/>
        </w:rPr>
      </w:pPr>
      <w:r>
        <w:rPr>
          <w:rFonts w:ascii="Courier New" w:hAnsi="Courier New" w:cs="Courier New"/>
          <w:sz w:val="24"/>
          <w:szCs w:val="24"/>
        </w:rPr>
        <w:t>#include &lt;PcieCra.h&gt;</w:t>
      </w:r>
    </w:p>
    <w:p w14:paraId="20946CF6" w14:textId="77777777" w:rsidR="009B0E54" w:rsidRDefault="009B0E54">
      <w:pPr>
        <w:pStyle w:val="Heading3"/>
      </w:pPr>
      <w:r>
        <w:t>Public Member Functions</w:t>
      </w:r>
    </w:p>
    <w:p w14:paraId="7924E079" w14:textId="77777777" w:rsidR="009B0E54" w:rsidRDefault="009B0E54">
      <w:pPr>
        <w:pStyle w:val="ListBullet0"/>
      </w:pPr>
      <w:r>
        <w:rPr>
          <w:b/>
          <w:bCs/>
        </w:rPr>
        <w:t>PcieCra</w:t>
      </w:r>
      <w:r>
        <w:t xml:space="preserve"> (volatile void *cra_addr)</w:t>
      </w:r>
    </w:p>
    <w:p w14:paraId="16C46A43" w14:textId="77777777" w:rsidR="009B0E54" w:rsidRDefault="009B0E54">
      <w:pPr>
        <w:pStyle w:val="ListContinue1"/>
        <w:rPr>
          <w:i/>
          <w:iCs/>
        </w:rPr>
      </w:pPr>
      <w:r>
        <w:rPr>
          <w:i/>
          <w:iCs/>
        </w:rPr>
        <w:t xml:space="preserve">constructor </w:t>
      </w:r>
    </w:p>
    <w:p w14:paraId="082D39D3" w14:textId="77777777" w:rsidR="009B0E54" w:rsidRDefault="009B0E54">
      <w:pPr>
        <w:pStyle w:val="ListContinue1"/>
      </w:pPr>
    </w:p>
    <w:p w14:paraId="4A1010F2" w14:textId="77777777" w:rsidR="009B0E54" w:rsidRDefault="009B0E54">
      <w:pPr>
        <w:pStyle w:val="ListBullet0"/>
      </w:pPr>
      <w:r>
        <w:t xml:space="preserve">void </w:t>
      </w:r>
      <w:r>
        <w:rPr>
          <w:b/>
          <w:bCs/>
        </w:rPr>
        <w:t>reset</w:t>
      </w:r>
      <w:r>
        <w:t xml:space="preserve"> ()</w:t>
      </w:r>
    </w:p>
    <w:p w14:paraId="6566DDB7" w14:textId="77777777" w:rsidR="009B0E54" w:rsidRDefault="009B0E54">
      <w:pPr>
        <w:pStyle w:val="ListContinue1"/>
        <w:rPr>
          <w:i/>
          <w:iCs/>
        </w:rPr>
      </w:pPr>
      <w:r>
        <w:rPr>
          <w:i/>
          <w:iCs/>
        </w:rPr>
        <w:t xml:space="preserve">Reset the CRA PCIe interface. </w:t>
      </w:r>
    </w:p>
    <w:p w14:paraId="3654B276" w14:textId="77777777" w:rsidR="009B0E54" w:rsidRDefault="009B0E54">
      <w:pPr>
        <w:pStyle w:val="ListContinue1"/>
      </w:pPr>
    </w:p>
    <w:p w14:paraId="6A4F31CE" w14:textId="77777777" w:rsidR="009B0E54" w:rsidRDefault="009B0E54">
      <w:pPr>
        <w:pStyle w:val="ListBullet0"/>
      </w:pPr>
      <w:r>
        <w:t xml:space="preserve">uint32_t </w:t>
      </w:r>
      <w:r>
        <w:rPr>
          <w:b/>
          <w:bCs/>
        </w:rPr>
        <w:t>getIrqStatus</w:t>
      </w:r>
      <w:r>
        <w:t xml:space="preserve"> ()</w:t>
      </w:r>
    </w:p>
    <w:p w14:paraId="7B369CF9" w14:textId="77777777" w:rsidR="009B0E54" w:rsidRDefault="009B0E54">
      <w:pPr>
        <w:pStyle w:val="ListContinue1"/>
        <w:rPr>
          <w:i/>
          <w:iCs/>
        </w:rPr>
      </w:pPr>
      <w:r>
        <w:rPr>
          <w:i/>
          <w:iCs/>
        </w:rPr>
        <w:t xml:space="preserve">return the interrupt status of the local IRQ lines </w:t>
      </w:r>
    </w:p>
    <w:p w14:paraId="7931074C" w14:textId="77777777" w:rsidR="009B0E54" w:rsidRDefault="009B0E54">
      <w:pPr>
        <w:pStyle w:val="ListContinue1"/>
      </w:pPr>
    </w:p>
    <w:p w14:paraId="68F1DEC6" w14:textId="77777777" w:rsidR="009B0E54" w:rsidRDefault="009B0E54">
      <w:pPr>
        <w:pStyle w:val="ListBullet0"/>
      </w:pPr>
      <w:r>
        <w:t xml:space="preserve">void </w:t>
      </w:r>
      <w:r>
        <w:rPr>
          <w:b/>
          <w:bCs/>
        </w:rPr>
        <w:t>setIrqEnableMask</w:t>
      </w:r>
      <w:r>
        <w:t xml:space="preserve"> (uint32_t mask)</w:t>
      </w:r>
    </w:p>
    <w:p w14:paraId="21FC4EFD" w14:textId="77777777" w:rsidR="009B0E54" w:rsidRDefault="009B0E54">
      <w:pPr>
        <w:pStyle w:val="ListContinue1"/>
        <w:rPr>
          <w:i/>
          <w:iCs/>
        </w:rPr>
      </w:pPr>
      <w:r>
        <w:rPr>
          <w:i/>
          <w:iCs/>
        </w:rPr>
        <w:t xml:space="preserve">Enable/disable the interrupts. </w:t>
      </w:r>
    </w:p>
    <w:p w14:paraId="676EF974" w14:textId="77777777" w:rsidR="009B0E54" w:rsidRDefault="009B0E54">
      <w:pPr>
        <w:pStyle w:val="ListContinue1"/>
      </w:pPr>
    </w:p>
    <w:p w14:paraId="2764C42A" w14:textId="77777777" w:rsidR="009B0E54" w:rsidRDefault="009B0E54">
      <w:pPr>
        <w:pStyle w:val="ListBullet0"/>
      </w:pPr>
      <w:r>
        <w:t xml:space="preserve">uint32_t </w:t>
      </w:r>
      <w:r>
        <w:rPr>
          <w:b/>
          <w:bCs/>
        </w:rPr>
        <w:t>getIrqEnableMask</w:t>
      </w:r>
      <w:r>
        <w:t xml:space="preserve"> ()</w:t>
      </w:r>
    </w:p>
    <w:p w14:paraId="5FC63DBF" w14:textId="77777777" w:rsidR="009B0E54" w:rsidRDefault="009B0E54">
      <w:pPr>
        <w:pStyle w:val="ListContinue1"/>
        <w:rPr>
          <w:i/>
          <w:iCs/>
        </w:rPr>
      </w:pPr>
      <w:r>
        <w:rPr>
          <w:i/>
          <w:iCs/>
        </w:rPr>
        <w:t xml:space="preserve">return the interrupt enable mask </w:t>
      </w:r>
    </w:p>
    <w:p w14:paraId="533BB4F5" w14:textId="77777777" w:rsidR="009B0E54" w:rsidRDefault="009B0E54">
      <w:pPr>
        <w:pStyle w:val="ListContinue1"/>
      </w:pPr>
    </w:p>
    <w:p w14:paraId="3499FC69" w14:textId="77777777" w:rsidR="009B0E54" w:rsidRPr="00BA7F81" w:rsidRDefault="009B0E54">
      <w:pPr>
        <w:pStyle w:val="ListBullet0"/>
        <w:rPr>
          <w:lang w:val="fr-FR"/>
        </w:rPr>
      </w:pPr>
      <w:r w:rsidRPr="00BA7F81">
        <w:rPr>
          <w:b/>
          <w:bCs/>
          <w:lang w:val="fr-FR"/>
        </w:rPr>
        <w:t>PCIeMini_status</w:t>
      </w:r>
      <w:r w:rsidRPr="00BA7F81">
        <w:rPr>
          <w:lang w:val="fr-FR"/>
        </w:rPr>
        <w:t xml:space="preserve"> </w:t>
      </w:r>
      <w:r w:rsidRPr="00BA7F81">
        <w:rPr>
          <w:b/>
          <w:bCs/>
          <w:lang w:val="fr-FR"/>
        </w:rPr>
        <w:t>setTxsAvlAddress</w:t>
      </w:r>
      <w:r w:rsidRPr="00BA7F81">
        <w:rPr>
          <w:lang w:val="fr-FR"/>
        </w:rPr>
        <w:t xml:space="preserve"> (uint32_t txs_addr, uint64_t pageSize, uint16_t nbrOfEntries)</w:t>
      </w:r>
    </w:p>
    <w:p w14:paraId="12752715" w14:textId="77777777" w:rsidR="009B0E54" w:rsidRDefault="009B0E54">
      <w:pPr>
        <w:pStyle w:val="ListContinue1"/>
        <w:rPr>
          <w:i/>
          <w:iCs/>
        </w:rPr>
      </w:pPr>
      <w:r>
        <w:rPr>
          <w:i/>
          <w:iCs/>
        </w:rPr>
        <w:t xml:space="preserve">Set the local Avalon address for the PCIe txs port. </w:t>
      </w:r>
    </w:p>
    <w:p w14:paraId="3369096D" w14:textId="77777777" w:rsidR="009B0E54" w:rsidRDefault="009B0E54">
      <w:pPr>
        <w:pStyle w:val="ListContinue1"/>
      </w:pPr>
    </w:p>
    <w:p w14:paraId="5F9B684C" w14:textId="77777777" w:rsidR="009B0E54" w:rsidRDefault="009B0E54">
      <w:pPr>
        <w:pStyle w:val="ListBullet0"/>
      </w:pPr>
      <w:r>
        <w:rPr>
          <w:b/>
          <w:bCs/>
        </w:rPr>
        <w:t>PCIeMini_status</w:t>
      </w:r>
      <w:r>
        <w:t xml:space="preserve"> </w:t>
      </w:r>
      <w:r>
        <w:rPr>
          <w:b/>
          <w:bCs/>
        </w:rPr>
        <w:t>getMappedAddress</w:t>
      </w:r>
      <w:r>
        <w:t xml:space="preserve"> (uint64_t pcieAddress, int tableEntry, uint32_t *localAddress)</w:t>
      </w:r>
    </w:p>
    <w:p w14:paraId="67FD134F" w14:textId="77777777" w:rsidR="009B0E54" w:rsidRDefault="009B0E54">
      <w:pPr>
        <w:pStyle w:val="ListContinue1"/>
        <w:rPr>
          <w:i/>
          <w:iCs/>
        </w:rPr>
      </w:pPr>
      <w:r>
        <w:rPr>
          <w:i/>
          <w:iCs/>
        </w:rPr>
        <w:t xml:space="preserve">Calculate the DMA address through the txs. </w:t>
      </w:r>
    </w:p>
    <w:p w14:paraId="72DAA685" w14:textId="77777777" w:rsidR="009B0E54" w:rsidRDefault="009B0E54">
      <w:pPr>
        <w:pStyle w:val="ListContinue1"/>
      </w:pPr>
    </w:p>
    <w:p w14:paraId="493340F0" w14:textId="77777777" w:rsidR="009B0E54" w:rsidRDefault="009B0E54">
      <w:pPr>
        <w:pStyle w:val="ListBullet0"/>
      </w:pPr>
      <w:r>
        <w:t xml:space="preserve">int </w:t>
      </w:r>
      <w:r>
        <w:rPr>
          <w:b/>
          <w:bCs/>
        </w:rPr>
        <w:t>setTrEntry</w:t>
      </w:r>
      <w:r>
        <w:t xml:space="preserve"> (int entryNbr, bool is64bitAddress, uint64_t pcieAddress)</w:t>
      </w:r>
    </w:p>
    <w:p w14:paraId="4E4F2482" w14:textId="77777777" w:rsidR="009B0E54" w:rsidRDefault="009B0E54">
      <w:pPr>
        <w:pStyle w:val="ListContinue1"/>
        <w:rPr>
          <w:i/>
          <w:iCs/>
        </w:rPr>
      </w:pPr>
      <w:r>
        <w:rPr>
          <w:i/>
          <w:iCs/>
        </w:rPr>
        <w:t xml:space="preserve">program an entry in the translation table </w:t>
      </w:r>
    </w:p>
    <w:p w14:paraId="4D386997" w14:textId="77777777" w:rsidR="009B0E54" w:rsidRDefault="009B0E54">
      <w:pPr>
        <w:pStyle w:val="ListContinue1"/>
      </w:pPr>
    </w:p>
    <w:p w14:paraId="0837A1F2" w14:textId="77777777" w:rsidR="009B0E54" w:rsidRDefault="009B0E54">
      <w:pPr>
        <w:pBdr>
          <w:bottom w:val="single" w:sz="2" w:space="1" w:color="auto"/>
        </w:pBdr>
        <w:rPr>
          <w:sz w:val="24"/>
          <w:szCs w:val="24"/>
        </w:rPr>
      </w:pPr>
    </w:p>
    <w:p w14:paraId="594C7D74" w14:textId="77777777" w:rsidR="009B0E54" w:rsidRDefault="009B0E54">
      <w:pPr>
        <w:pStyle w:val="Heading3"/>
      </w:pPr>
      <w:r>
        <w:t>Detailed Description</w:t>
      </w:r>
    </w:p>
    <w:p w14:paraId="6675C259" w14:textId="77777777" w:rsidR="009B0E54" w:rsidRDefault="009B0E54">
      <w:pPr>
        <w:pStyle w:val="BodyText"/>
      </w:pPr>
      <w:r>
        <w:t xml:space="preserve">PCIe CRA module controller class. </w:t>
      </w:r>
    </w:p>
    <w:p w14:paraId="4EADD029" w14:textId="77777777" w:rsidR="009B0E54" w:rsidRDefault="009B0E54">
      <w:pPr>
        <w:pStyle w:val="BodyText"/>
      </w:pPr>
      <w:r>
        <w:t>This is a limited software interface to the CRA module of the PCIe adapter that:</w:t>
      </w:r>
    </w:p>
    <w:p w14:paraId="7D178A16" w14:textId="77777777" w:rsidR="009B0E54" w:rsidRDefault="009B0E54">
      <w:pPr>
        <w:pStyle w:val="ListBullet0"/>
      </w:pPr>
      <w:r>
        <w:t>allows to enable/disable the interrupt requests to the PCIe bus and check the status of the local interrupt request lines.</w:t>
      </w:r>
    </w:p>
    <w:p w14:paraId="0B195BFE" w14:textId="77777777" w:rsidR="009B0E54" w:rsidRDefault="009B0E54">
      <w:pPr>
        <w:pStyle w:val="ListBullet0"/>
      </w:pPr>
      <w:r>
        <w:t>allows some DMA to/from the PC</w:t>
      </w:r>
    </w:p>
    <w:p w14:paraId="66EAC543" w14:textId="77777777" w:rsidR="009B0E54" w:rsidRDefault="009B0E54">
      <w:pPr>
        <w:pStyle w:val="BodyText"/>
      </w:pPr>
    </w:p>
    <w:p w14:paraId="579E78B3" w14:textId="77777777" w:rsidR="009B0E54" w:rsidRDefault="009B0E54">
      <w:pPr>
        <w:pStyle w:val="Heading5"/>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2FBE2F08" w14:textId="77777777">
        <w:tblPrEx>
          <w:tblCellMar>
            <w:top w:w="0" w:type="dxa"/>
            <w:bottom w:w="0" w:type="dxa"/>
          </w:tblCellMar>
        </w:tblPrEx>
        <w:tc>
          <w:tcPr>
            <w:tcW w:w="1761" w:type="dxa"/>
          </w:tcPr>
          <w:p w14:paraId="7589514D" w14:textId="77777777" w:rsidR="009B0E54" w:rsidRDefault="009B0E54">
            <w:r>
              <w:rPr>
                <w:i/>
                <w:iCs/>
              </w:rPr>
              <w:t>txs_addr</w:t>
            </w:r>
            <w:r>
              <w:t xml:space="preserve"> </w:t>
            </w:r>
          </w:p>
        </w:tc>
        <w:tc>
          <w:tcPr>
            <w:tcW w:w="6561" w:type="dxa"/>
          </w:tcPr>
          <w:p w14:paraId="3000F4DA" w14:textId="77777777" w:rsidR="009B0E54" w:rsidRDefault="009B0E54">
            <w:r>
              <w:t xml:space="preserve">Address of the txs interface of the PCIe interface chip, in the Avalon address space. It is used to program the DMA controller. </w:t>
            </w:r>
          </w:p>
        </w:tc>
      </w:tr>
    </w:tbl>
    <w:p w14:paraId="2E1F0599" w14:textId="77777777" w:rsidR="009B0E54" w:rsidRDefault="009B0E54">
      <w:pPr>
        <w:pBdr>
          <w:bottom w:val="single" w:sz="2" w:space="1" w:color="auto"/>
        </w:pBdr>
        <w:rPr>
          <w:sz w:val="24"/>
          <w:szCs w:val="24"/>
        </w:rPr>
      </w:pPr>
    </w:p>
    <w:p w14:paraId="77268131" w14:textId="77777777" w:rsidR="009B0E54" w:rsidRDefault="009B0E54">
      <w:pPr>
        <w:pStyle w:val="Heading3"/>
      </w:pPr>
      <w:r>
        <w:lastRenderedPageBreak/>
        <w:t>Constructor &amp; Destructor Documentation</w:t>
      </w:r>
    </w:p>
    <w:p w14:paraId="1B372100" w14:textId="77777777" w:rsidR="009B0E54" w:rsidRDefault="009B0E54">
      <w:pPr>
        <w:pStyle w:val="Heading4"/>
      </w:pPr>
      <w:r>
        <w:rPr>
          <w:sz w:val="24"/>
          <w:szCs w:val="24"/>
        </w:rPr>
        <w:fldChar w:fldCharType="begin"/>
      </w:r>
      <w:r>
        <w:rPr>
          <w:sz w:val="24"/>
          <w:szCs w:val="24"/>
        </w:rPr>
        <w:instrText>xe "PcieCra:PcieCra"</w:instrText>
      </w:r>
      <w:r>
        <w:rPr>
          <w:sz w:val="24"/>
          <w:szCs w:val="24"/>
        </w:rPr>
        <w:fldChar w:fldCharType="end"/>
      </w:r>
      <w:r>
        <w:rPr>
          <w:sz w:val="24"/>
          <w:szCs w:val="24"/>
        </w:rPr>
        <w:fldChar w:fldCharType="begin"/>
      </w:r>
      <w:r>
        <w:rPr>
          <w:sz w:val="24"/>
          <w:szCs w:val="24"/>
        </w:rPr>
        <w:instrText>xe "PcieCra:PcieCra"</w:instrText>
      </w:r>
      <w:r>
        <w:rPr>
          <w:sz w:val="24"/>
          <w:szCs w:val="24"/>
        </w:rPr>
        <w:fldChar w:fldCharType="end"/>
      </w:r>
      <w:r>
        <w:t xml:space="preserve">PcieCra::PcieCra (volatile void *  </w:t>
      </w:r>
      <w:r>
        <w:rPr>
          <w:i/>
          <w:iCs/>
        </w:rPr>
        <w:t>cra_addr</w:t>
      </w:r>
      <w:r>
        <w:t>)</w:t>
      </w:r>
    </w:p>
    <w:p w14:paraId="2CF9BB91" w14:textId="77777777" w:rsidR="009B0E54" w:rsidRDefault="009B0E54">
      <w:pPr>
        <w:pStyle w:val="ListContinue1"/>
      </w:pPr>
      <w:bookmarkStart w:id="145" w:name="AAAAAAABGP"/>
      <w:bookmarkEnd w:id="145"/>
    </w:p>
    <w:p w14:paraId="039D76DB" w14:textId="77777777" w:rsidR="009B0E54" w:rsidRDefault="009B0E54">
      <w:pPr>
        <w:pStyle w:val="ListContinue1"/>
      </w:pPr>
      <w:r>
        <w:t xml:space="preserve">constructor </w:t>
      </w:r>
    </w:p>
    <w:p w14:paraId="4AE5667B" w14:textId="77777777" w:rsidR="009B0E54" w:rsidRDefault="009B0E54">
      <w:pPr>
        <w:pStyle w:val="BodyText"/>
        <w:adjustRightInd/>
        <w:ind w:left="360"/>
      </w:pPr>
      <w:r>
        <w:t>This constructor should be only called when the board is opened.</w:t>
      </w:r>
    </w:p>
    <w:p w14:paraId="5D995BFE"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7EF97B04" w14:textId="77777777">
        <w:tblPrEx>
          <w:tblCellMar>
            <w:top w:w="0" w:type="dxa"/>
            <w:bottom w:w="0" w:type="dxa"/>
          </w:tblCellMar>
        </w:tblPrEx>
        <w:tc>
          <w:tcPr>
            <w:tcW w:w="1761" w:type="dxa"/>
          </w:tcPr>
          <w:p w14:paraId="5F6AFAE9" w14:textId="77777777" w:rsidR="009B0E54" w:rsidRDefault="009B0E54">
            <w:r>
              <w:rPr>
                <w:i/>
                <w:iCs/>
              </w:rPr>
              <w:t>cra_addr</w:t>
            </w:r>
            <w:r>
              <w:t xml:space="preserve"> </w:t>
            </w:r>
          </w:p>
        </w:tc>
        <w:tc>
          <w:tcPr>
            <w:tcW w:w="6561" w:type="dxa"/>
          </w:tcPr>
          <w:p w14:paraId="26289C1B" w14:textId="77777777" w:rsidR="009B0E54" w:rsidRDefault="009B0E54">
            <w:r>
              <w:t xml:space="preserve">Address of the CRA in user space. </w:t>
            </w:r>
          </w:p>
        </w:tc>
      </w:tr>
    </w:tbl>
    <w:p w14:paraId="43F14608" w14:textId="77777777" w:rsidR="009B0E54" w:rsidRDefault="009B0E54">
      <w:pPr>
        <w:pBdr>
          <w:bottom w:val="single" w:sz="2" w:space="1" w:color="auto"/>
        </w:pBdr>
        <w:rPr>
          <w:rFonts w:ascii="Arial" w:hAnsi="Arial" w:cs="Arial"/>
          <w:b/>
          <w:bCs/>
        </w:rPr>
      </w:pPr>
    </w:p>
    <w:p w14:paraId="1A188B3B" w14:textId="77777777" w:rsidR="009B0E54" w:rsidRDefault="009B0E54">
      <w:pPr>
        <w:pStyle w:val="Heading3"/>
      </w:pPr>
      <w:r>
        <w:t>Member Function Documentation</w:t>
      </w:r>
    </w:p>
    <w:p w14:paraId="3AA2269C" w14:textId="77777777" w:rsidR="009B0E54" w:rsidRDefault="009B0E54">
      <w:pPr>
        <w:pStyle w:val="Heading4"/>
      </w:pPr>
      <w:r>
        <w:rPr>
          <w:sz w:val="24"/>
          <w:szCs w:val="24"/>
        </w:rPr>
        <w:fldChar w:fldCharType="begin"/>
      </w:r>
      <w:r>
        <w:rPr>
          <w:sz w:val="24"/>
          <w:szCs w:val="24"/>
        </w:rPr>
        <w:instrText>xe "getIrqEnableMask:PcieCra"</w:instrText>
      </w:r>
      <w:r>
        <w:rPr>
          <w:sz w:val="24"/>
          <w:szCs w:val="24"/>
        </w:rPr>
        <w:fldChar w:fldCharType="end"/>
      </w:r>
      <w:r>
        <w:rPr>
          <w:sz w:val="24"/>
          <w:szCs w:val="24"/>
        </w:rPr>
        <w:fldChar w:fldCharType="begin"/>
      </w:r>
      <w:r>
        <w:rPr>
          <w:sz w:val="24"/>
          <w:szCs w:val="24"/>
        </w:rPr>
        <w:instrText>xe "PcieCra:getIrqEnableMask"</w:instrText>
      </w:r>
      <w:r>
        <w:rPr>
          <w:sz w:val="24"/>
          <w:szCs w:val="24"/>
        </w:rPr>
        <w:fldChar w:fldCharType="end"/>
      </w:r>
      <w:r>
        <w:t>uint32_t PcieCra::getIrqEnableMask ()</w:t>
      </w:r>
    </w:p>
    <w:p w14:paraId="79AFEFC8" w14:textId="77777777" w:rsidR="009B0E54" w:rsidRDefault="009B0E54">
      <w:pPr>
        <w:pStyle w:val="ListContinue1"/>
      </w:pPr>
      <w:bookmarkStart w:id="146" w:name="AAAAAAABGQ"/>
      <w:bookmarkEnd w:id="146"/>
    </w:p>
    <w:p w14:paraId="6D8EC5F0" w14:textId="77777777" w:rsidR="009B0E54" w:rsidRDefault="009B0E54">
      <w:pPr>
        <w:pStyle w:val="ListContinue1"/>
      </w:pPr>
      <w:r>
        <w:t xml:space="preserve">return the interrupt enable mask </w:t>
      </w:r>
    </w:p>
    <w:p w14:paraId="194C72D0" w14:textId="77777777" w:rsidR="009B0E54" w:rsidRDefault="009B0E54">
      <w:pPr>
        <w:pStyle w:val="Heading4"/>
      </w:pPr>
      <w:r>
        <w:fldChar w:fldCharType="begin"/>
      </w:r>
      <w:r>
        <w:instrText>xe "getIrqStatus:PcieCra"</w:instrText>
      </w:r>
      <w:r>
        <w:fldChar w:fldCharType="end"/>
      </w:r>
      <w:r>
        <w:fldChar w:fldCharType="begin"/>
      </w:r>
      <w:r>
        <w:instrText>xe "PcieCra:getIrqStatus"</w:instrText>
      </w:r>
      <w:r>
        <w:fldChar w:fldCharType="end"/>
      </w:r>
      <w:r>
        <w:t>uint32_t PcieCra::getIrqStatus ()</w:t>
      </w:r>
    </w:p>
    <w:p w14:paraId="24DD5B53" w14:textId="77777777" w:rsidR="009B0E54" w:rsidRDefault="009B0E54">
      <w:pPr>
        <w:pStyle w:val="ListContinue1"/>
      </w:pPr>
      <w:bookmarkStart w:id="147" w:name="AAAAAAABGR"/>
      <w:bookmarkEnd w:id="147"/>
    </w:p>
    <w:p w14:paraId="5B0536BF" w14:textId="77777777" w:rsidR="009B0E54" w:rsidRDefault="009B0E54">
      <w:pPr>
        <w:pStyle w:val="ListContinue1"/>
      </w:pPr>
      <w:r>
        <w:t xml:space="preserve">return the interrupt status of the local IRQ lines </w:t>
      </w:r>
    </w:p>
    <w:p w14:paraId="7212350B" w14:textId="77777777" w:rsidR="009B0E54" w:rsidRDefault="009B0E54">
      <w:pPr>
        <w:pStyle w:val="BodyText"/>
        <w:adjustRightInd/>
        <w:ind w:left="360"/>
      </w:pPr>
      <w:r>
        <w:t xml:space="preserve">In order for the PCIe interface to request an interrupt on the PCIe bus, the bit needs to be set in this register, and the corresponding bit should be set in the interrupt mask register. </w:t>
      </w:r>
    </w:p>
    <w:p w14:paraId="3F89EA45" w14:textId="77777777" w:rsidR="009B0E54" w:rsidRDefault="009B0E54">
      <w:pPr>
        <w:pStyle w:val="Heading4"/>
      </w:pPr>
      <w:r>
        <w:fldChar w:fldCharType="begin"/>
      </w:r>
      <w:r>
        <w:instrText>xe "getMappedAddress:PcieCra"</w:instrText>
      </w:r>
      <w:r>
        <w:fldChar w:fldCharType="end"/>
      </w:r>
      <w:r>
        <w:fldChar w:fldCharType="begin"/>
      </w:r>
      <w:r>
        <w:instrText>xe "PcieCra:getMappedAddress"</w:instrText>
      </w:r>
      <w:r>
        <w:fldChar w:fldCharType="end"/>
      </w:r>
      <w:r>
        <w:t xml:space="preserve">PCIeMini_status PcieCra::getMappedAddress (uint64_t  </w:t>
      </w:r>
      <w:r>
        <w:rPr>
          <w:i/>
          <w:iCs/>
        </w:rPr>
        <w:t>pcieAddress</w:t>
      </w:r>
      <w:r>
        <w:t xml:space="preserve">, int  </w:t>
      </w:r>
      <w:r>
        <w:rPr>
          <w:i/>
          <w:iCs/>
        </w:rPr>
        <w:t>tableEntry</w:t>
      </w:r>
      <w:r>
        <w:t xml:space="preserve">, uint32_t *  </w:t>
      </w:r>
      <w:r>
        <w:rPr>
          <w:i/>
          <w:iCs/>
        </w:rPr>
        <w:t>localAddress</w:t>
      </w:r>
      <w:r>
        <w:t>)</w:t>
      </w:r>
    </w:p>
    <w:p w14:paraId="28ED3BE6" w14:textId="77777777" w:rsidR="009B0E54" w:rsidRDefault="009B0E54">
      <w:pPr>
        <w:pStyle w:val="ListContinue1"/>
      </w:pPr>
      <w:bookmarkStart w:id="148" w:name="AAAAAAABGS"/>
      <w:bookmarkEnd w:id="148"/>
    </w:p>
    <w:p w14:paraId="301FB06F" w14:textId="77777777" w:rsidR="009B0E54" w:rsidRDefault="009B0E54">
      <w:pPr>
        <w:pStyle w:val="ListContinue1"/>
      </w:pPr>
      <w:r>
        <w:t xml:space="preserve">Calculate the DMA address through the txs. </w:t>
      </w:r>
    </w:p>
    <w:p w14:paraId="4AC06FE9" w14:textId="77777777" w:rsidR="009B0E54" w:rsidRDefault="009B0E54">
      <w:pPr>
        <w:pStyle w:val="BodyText"/>
        <w:adjustRightInd/>
        <w:ind w:left="360"/>
      </w:pPr>
    </w:p>
    <w:p w14:paraId="53921276"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689B936F" w14:textId="77777777">
        <w:tblPrEx>
          <w:tblCellMar>
            <w:top w:w="0" w:type="dxa"/>
            <w:bottom w:w="0" w:type="dxa"/>
          </w:tblCellMar>
        </w:tblPrEx>
        <w:tc>
          <w:tcPr>
            <w:tcW w:w="1761" w:type="dxa"/>
          </w:tcPr>
          <w:p w14:paraId="25DB2A63" w14:textId="77777777" w:rsidR="009B0E54" w:rsidRDefault="009B0E54">
            <w:r>
              <w:rPr>
                <w:i/>
                <w:iCs/>
              </w:rPr>
              <w:t>pcieAddress</w:t>
            </w:r>
            <w:r>
              <w:t xml:space="preserve"> </w:t>
            </w:r>
          </w:p>
        </w:tc>
        <w:tc>
          <w:tcPr>
            <w:tcW w:w="6561" w:type="dxa"/>
          </w:tcPr>
          <w:p w14:paraId="63F5D28F" w14:textId="77777777" w:rsidR="009B0E54" w:rsidRDefault="009B0E54">
            <w:r>
              <w:t xml:space="preserve">PCIe address of the PC memory </w:t>
            </w:r>
          </w:p>
        </w:tc>
      </w:tr>
      <w:tr w:rsidR="009B0E54" w14:paraId="5529C901" w14:textId="77777777">
        <w:tblPrEx>
          <w:tblCellMar>
            <w:top w:w="0" w:type="dxa"/>
            <w:bottom w:w="0" w:type="dxa"/>
          </w:tblCellMar>
        </w:tblPrEx>
        <w:tc>
          <w:tcPr>
            <w:tcW w:w="1761" w:type="dxa"/>
          </w:tcPr>
          <w:p w14:paraId="33740136" w14:textId="77777777" w:rsidR="009B0E54" w:rsidRDefault="009B0E54">
            <w:r>
              <w:rPr>
                <w:i/>
                <w:iCs/>
              </w:rPr>
              <w:t>tableEntry</w:t>
            </w:r>
            <w:r>
              <w:t xml:space="preserve"> </w:t>
            </w:r>
          </w:p>
        </w:tc>
        <w:tc>
          <w:tcPr>
            <w:tcW w:w="6561" w:type="dxa"/>
          </w:tcPr>
          <w:p w14:paraId="045F4013" w14:textId="77777777" w:rsidR="009B0E54" w:rsidRDefault="009B0E54">
            <w:r>
              <w:t xml:space="preserve">entry number in the translation table </w:t>
            </w:r>
          </w:p>
        </w:tc>
      </w:tr>
      <w:tr w:rsidR="009B0E54" w14:paraId="1332E860" w14:textId="77777777">
        <w:tblPrEx>
          <w:tblCellMar>
            <w:top w:w="0" w:type="dxa"/>
            <w:bottom w:w="0" w:type="dxa"/>
          </w:tblCellMar>
        </w:tblPrEx>
        <w:tc>
          <w:tcPr>
            <w:tcW w:w="1761" w:type="dxa"/>
          </w:tcPr>
          <w:p w14:paraId="3F111CBB" w14:textId="77777777" w:rsidR="009B0E54" w:rsidRDefault="009B0E54">
            <w:r>
              <w:rPr>
                <w:i/>
                <w:iCs/>
              </w:rPr>
              <w:t>localAddress</w:t>
            </w:r>
            <w:r>
              <w:t xml:space="preserve"> </w:t>
            </w:r>
          </w:p>
        </w:tc>
        <w:tc>
          <w:tcPr>
            <w:tcW w:w="6561" w:type="dxa"/>
          </w:tcPr>
          <w:p w14:paraId="0E8804F5" w14:textId="77777777" w:rsidR="009B0E54" w:rsidRDefault="009B0E54">
            <w:r>
              <w:t xml:space="preserve">Address to program in the DMA to access the txs port of the PCIe controller </w:t>
            </w:r>
          </w:p>
        </w:tc>
      </w:tr>
    </w:tbl>
    <w:p w14:paraId="23095549" w14:textId="77777777" w:rsidR="009B0E54" w:rsidRDefault="009B0E54">
      <w:pPr>
        <w:pStyle w:val="Heading4"/>
      </w:pPr>
      <w:r>
        <w:fldChar w:fldCharType="begin"/>
      </w:r>
      <w:r>
        <w:instrText>xe "reset:PcieCra"</w:instrText>
      </w:r>
      <w:r>
        <w:fldChar w:fldCharType="end"/>
      </w:r>
      <w:r>
        <w:fldChar w:fldCharType="begin"/>
      </w:r>
      <w:r>
        <w:instrText>xe "PcieCra:reset"</w:instrText>
      </w:r>
      <w:r>
        <w:fldChar w:fldCharType="end"/>
      </w:r>
      <w:r>
        <w:t>void PcieCra::reset ()</w:t>
      </w:r>
    </w:p>
    <w:p w14:paraId="3819A404" w14:textId="77777777" w:rsidR="009B0E54" w:rsidRDefault="009B0E54">
      <w:pPr>
        <w:pStyle w:val="ListContinue1"/>
      </w:pPr>
      <w:bookmarkStart w:id="149" w:name="AAAAAAABGT"/>
      <w:bookmarkEnd w:id="149"/>
    </w:p>
    <w:p w14:paraId="4AB606C4" w14:textId="77777777" w:rsidR="009B0E54" w:rsidRDefault="009B0E54">
      <w:pPr>
        <w:pStyle w:val="ListContinue1"/>
      </w:pPr>
      <w:r>
        <w:t xml:space="preserve">Reset the CRA PCIe interface. </w:t>
      </w:r>
    </w:p>
    <w:p w14:paraId="442E7AD3" w14:textId="77777777" w:rsidR="009B0E54" w:rsidRDefault="009B0E54">
      <w:pPr>
        <w:pStyle w:val="BodyText"/>
        <w:adjustRightInd/>
        <w:ind w:left="360"/>
      </w:pPr>
      <w:r>
        <w:t xml:space="preserve">Disable interrupts. </w:t>
      </w:r>
    </w:p>
    <w:p w14:paraId="462AC087" w14:textId="77777777" w:rsidR="009B0E54" w:rsidRDefault="009B0E54">
      <w:pPr>
        <w:pStyle w:val="Heading4"/>
      </w:pPr>
      <w:r>
        <w:fldChar w:fldCharType="begin"/>
      </w:r>
      <w:r>
        <w:instrText>xe "setIrqEnableMask:PcieCra"</w:instrText>
      </w:r>
      <w:r>
        <w:fldChar w:fldCharType="end"/>
      </w:r>
      <w:r>
        <w:fldChar w:fldCharType="begin"/>
      </w:r>
      <w:r>
        <w:instrText>xe "PcieCra:setIrqEnableMask"</w:instrText>
      </w:r>
      <w:r>
        <w:fldChar w:fldCharType="end"/>
      </w:r>
      <w:r>
        <w:t xml:space="preserve">void PcieCra::setIrqEnableMask (uint32_t  </w:t>
      </w:r>
      <w:r>
        <w:rPr>
          <w:i/>
          <w:iCs/>
        </w:rPr>
        <w:t>mask</w:t>
      </w:r>
      <w:r>
        <w:t>)</w:t>
      </w:r>
    </w:p>
    <w:p w14:paraId="7128C6A5" w14:textId="77777777" w:rsidR="009B0E54" w:rsidRDefault="009B0E54">
      <w:pPr>
        <w:pStyle w:val="ListContinue1"/>
      </w:pPr>
      <w:bookmarkStart w:id="150" w:name="AAAAAAABGU"/>
      <w:bookmarkEnd w:id="150"/>
    </w:p>
    <w:p w14:paraId="44598C58" w14:textId="77777777" w:rsidR="009B0E54" w:rsidRDefault="009B0E54">
      <w:pPr>
        <w:pStyle w:val="ListContinue1"/>
      </w:pPr>
      <w:r>
        <w:t xml:space="preserve">Enable/disable the interrupts. </w:t>
      </w:r>
    </w:p>
    <w:p w14:paraId="3A69F518" w14:textId="77777777" w:rsidR="009B0E54" w:rsidRDefault="009B0E54">
      <w:pPr>
        <w:pStyle w:val="BodyText"/>
        <w:adjustRightInd/>
        <w:ind w:left="360"/>
      </w:pPr>
    </w:p>
    <w:p w14:paraId="0DEC6D7E"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3DCAD4F8" w14:textId="77777777">
        <w:tblPrEx>
          <w:tblCellMar>
            <w:top w:w="0" w:type="dxa"/>
            <w:bottom w:w="0" w:type="dxa"/>
          </w:tblCellMar>
        </w:tblPrEx>
        <w:tc>
          <w:tcPr>
            <w:tcW w:w="1761" w:type="dxa"/>
          </w:tcPr>
          <w:p w14:paraId="42313119" w14:textId="77777777" w:rsidR="009B0E54" w:rsidRDefault="009B0E54">
            <w:r>
              <w:rPr>
                <w:i/>
                <w:iCs/>
              </w:rPr>
              <w:t>mask</w:t>
            </w:r>
            <w:r>
              <w:t xml:space="preserve"> </w:t>
            </w:r>
          </w:p>
        </w:tc>
        <w:tc>
          <w:tcPr>
            <w:tcW w:w="6561" w:type="dxa"/>
          </w:tcPr>
          <w:p w14:paraId="74355A01" w14:textId="77777777" w:rsidR="009B0E54" w:rsidRDefault="009B0E54">
            <w:r>
              <w:t xml:space="preserve">bit mask of enabled interrupts </w:t>
            </w:r>
          </w:p>
        </w:tc>
      </w:tr>
    </w:tbl>
    <w:p w14:paraId="29590AA2" w14:textId="77777777" w:rsidR="009B0E54" w:rsidRDefault="009B0E54">
      <w:pPr>
        <w:pStyle w:val="Heading4"/>
      </w:pPr>
      <w:r>
        <w:fldChar w:fldCharType="begin"/>
      </w:r>
      <w:r>
        <w:instrText>xe "setTrEntry:PcieCra"</w:instrText>
      </w:r>
      <w:r>
        <w:fldChar w:fldCharType="end"/>
      </w:r>
      <w:r>
        <w:fldChar w:fldCharType="begin"/>
      </w:r>
      <w:r>
        <w:instrText>xe "PcieCra:setTrEntry"</w:instrText>
      </w:r>
      <w:r>
        <w:fldChar w:fldCharType="end"/>
      </w:r>
      <w:r>
        <w:t xml:space="preserve">int PcieCra::setTrEntry (int  </w:t>
      </w:r>
      <w:r>
        <w:rPr>
          <w:i/>
          <w:iCs/>
        </w:rPr>
        <w:t>entryNbr</w:t>
      </w:r>
      <w:r>
        <w:t xml:space="preserve">, bool  </w:t>
      </w:r>
      <w:r>
        <w:rPr>
          <w:i/>
          <w:iCs/>
        </w:rPr>
        <w:t>is64bitAddress</w:t>
      </w:r>
      <w:r>
        <w:t xml:space="preserve">, uint64_t  </w:t>
      </w:r>
      <w:r>
        <w:rPr>
          <w:i/>
          <w:iCs/>
        </w:rPr>
        <w:t>pcieAddress</w:t>
      </w:r>
      <w:r>
        <w:t>)</w:t>
      </w:r>
    </w:p>
    <w:p w14:paraId="57F9A8D7" w14:textId="77777777" w:rsidR="009B0E54" w:rsidRDefault="009B0E54">
      <w:pPr>
        <w:pStyle w:val="ListContinue1"/>
      </w:pPr>
      <w:bookmarkStart w:id="151" w:name="AAAAAAABGV"/>
      <w:bookmarkEnd w:id="151"/>
    </w:p>
    <w:p w14:paraId="1FCF1E98" w14:textId="77777777" w:rsidR="009B0E54" w:rsidRDefault="009B0E54">
      <w:pPr>
        <w:pStyle w:val="ListContinue1"/>
      </w:pPr>
      <w:r>
        <w:t xml:space="preserve">program an entry in the translation table </w:t>
      </w:r>
    </w:p>
    <w:p w14:paraId="67D56291" w14:textId="77777777" w:rsidR="009B0E54" w:rsidRDefault="009B0E54">
      <w:pPr>
        <w:pStyle w:val="BodyText"/>
        <w:adjustRightInd/>
        <w:ind w:left="360"/>
      </w:pPr>
    </w:p>
    <w:p w14:paraId="00333B1B"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0464F4A2" w14:textId="77777777">
        <w:tblPrEx>
          <w:tblCellMar>
            <w:top w:w="0" w:type="dxa"/>
            <w:bottom w:w="0" w:type="dxa"/>
          </w:tblCellMar>
        </w:tblPrEx>
        <w:tc>
          <w:tcPr>
            <w:tcW w:w="1761" w:type="dxa"/>
          </w:tcPr>
          <w:p w14:paraId="486F39E6" w14:textId="77777777" w:rsidR="009B0E54" w:rsidRDefault="009B0E54">
            <w:r>
              <w:rPr>
                <w:i/>
                <w:iCs/>
              </w:rPr>
              <w:t>entryNbr</w:t>
            </w:r>
            <w:r>
              <w:t xml:space="preserve"> </w:t>
            </w:r>
          </w:p>
        </w:tc>
        <w:tc>
          <w:tcPr>
            <w:tcW w:w="6561" w:type="dxa"/>
          </w:tcPr>
          <w:p w14:paraId="6E0D0425" w14:textId="77777777" w:rsidR="009B0E54" w:rsidRDefault="009B0E54">
            <w:r>
              <w:t xml:space="preserve">Index of the entry to set up. </w:t>
            </w:r>
          </w:p>
        </w:tc>
      </w:tr>
      <w:tr w:rsidR="009B0E54" w14:paraId="600C1404" w14:textId="77777777">
        <w:tblPrEx>
          <w:tblCellMar>
            <w:top w:w="0" w:type="dxa"/>
            <w:bottom w:w="0" w:type="dxa"/>
          </w:tblCellMar>
        </w:tblPrEx>
        <w:tc>
          <w:tcPr>
            <w:tcW w:w="1761" w:type="dxa"/>
          </w:tcPr>
          <w:p w14:paraId="3009A1A0" w14:textId="77777777" w:rsidR="009B0E54" w:rsidRDefault="009B0E54">
            <w:r>
              <w:rPr>
                <w:i/>
                <w:iCs/>
              </w:rPr>
              <w:t>is64bitAddress</w:t>
            </w:r>
            <w:r>
              <w:t xml:space="preserve"> </w:t>
            </w:r>
          </w:p>
        </w:tc>
        <w:tc>
          <w:tcPr>
            <w:tcW w:w="6561" w:type="dxa"/>
          </w:tcPr>
          <w:p w14:paraId="7C8A487E" w14:textId="77777777" w:rsidR="009B0E54" w:rsidRDefault="009B0E54">
            <w:r>
              <w:t xml:space="preserve">True if the address of the target location is a 64-bit address </w:t>
            </w:r>
          </w:p>
        </w:tc>
      </w:tr>
      <w:tr w:rsidR="009B0E54" w14:paraId="377B228C" w14:textId="77777777">
        <w:tblPrEx>
          <w:tblCellMar>
            <w:top w:w="0" w:type="dxa"/>
            <w:bottom w:w="0" w:type="dxa"/>
          </w:tblCellMar>
        </w:tblPrEx>
        <w:tc>
          <w:tcPr>
            <w:tcW w:w="1761" w:type="dxa"/>
          </w:tcPr>
          <w:p w14:paraId="4A68BC3D" w14:textId="77777777" w:rsidR="009B0E54" w:rsidRDefault="009B0E54">
            <w:r>
              <w:rPr>
                <w:i/>
                <w:iCs/>
              </w:rPr>
              <w:t>pcieAddress</w:t>
            </w:r>
            <w:r>
              <w:t xml:space="preserve"> </w:t>
            </w:r>
          </w:p>
        </w:tc>
        <w:tc>
          <w:tcPr>
            <w:tcW w:w="6561" w:type="dxa"/>
          </w:tcPr>
          <w:p w14:paraId="2F0A4162" w14:textId="77777777" w:rsidR="009B0E54" w:rsidRDefault="009B0E54">
            <w:r>
              <w:t xml:space="preserve">Address of the target location </w:t>
            </w:r>
          </w:p>
        </w:tc>
      </w:tr>
    </w:tbl>
    <w:p w14:paraId="09E91574" w14:textId="77777777" w:rsidR="009B0E54" w:rsidRPr="00BA7F81" w:rsidRDefault="009B0E54">
      <w:pPr>
        <w:pStyle w:val="Heading4"/>
        <w:rPr>
          <w:lang w:val="fr-FR"/>
        </w:rPr>
      </w:pPr>
      <w:r>
        <w:fldChar w:fldCharType="begin"/>
      </w:r>
      <w:r w:rsidRPr="00BA7F81">
        <w:rPr>
          <w:lang w:val="fr-FR"/>
        </w:rPr>
        <w:instrText>xe "setTxsAvlAddress:PcieCra"</w:instrText>
      </w:r>
      <w:r>
        <w:fldChar w:fldCharType="end"/>
      </w:r>
      <w:r>
        <w:fldChar w:fldCharType="begin"/>
      </w:r>
      <w:r w:rsidRPr="00BA7F81">
        <w:rPr>
          <w:lang w:val="fr-FR"/>
        </w:rPr>
        <w:instrText>xe "PcieCra:setTxsAvlAddress"</w:instrText>
      </w:r>
      <w:r>
        <w:fldChar w:fldCharType="end"/>
      </w:r>
      <w:r w:rsidRPr="00BA7F81">
        <w:rPr>
          <w:lang w:val="fr-FR"/>
        </w:rPr>
        <w:t xml:space="preserve">PCIeMini_status PcieCra::setTxsAvlAddress (uint32_t  </w:t>
      </w:r>
      <w:r w:rsidRPr="00BA7F81">
        <w:rPr>
          <w:i/>
          <w:iCs/>
          <w:lang w:val="fr-FR"/>
        </w:rPr>
        <w:t>txs_addr</w:t>
      </w:r>
      <w:r w:rsidRPr="00BA7F81">
        <w:rPr>
          <w:lang w:val="fr-FR"/>
        </w:rPr>
        <w:t xml:space="preserve">, uint64_t  </w:t>
      </w:r>
      <w:r w:rsidRPr="00BA7F81">
        <w:rPr>
          <w:i/>
          <w:iCs/>
          <w:lang w:val="fr-FR"/>
        </w:rPr>
        <w:t>pageSize</w:t>
      </w:r>
      <w:r w:rsidRPr="00BA7F81">
        <w:rPr>
          <w:lang w:val="fr-FR"/>
        </w:rPr>
        <w:t xml:space="preserve">, uint16_t  </w:t>
      </w:r>
      <w:r w:rsidRPr="00BA7F81">
        <w:rPr>
          <w:i/>
          <w:iCs/>
          <w:lang w:val="fr-FR"/>
        </w:rPr>
        <w:t>nbrOfEntries</w:t>
      </w:r>
      <w:r w:rsidRPr="00BA7F81">
        <w:rPr>
          <w:lang w:val="fr-FR"/>
        </w:rPr>
        <w:t>)</w:t>
      </w:r>
    </w:p>
    <w:p w14:paraId="4DE8A648" w14:textId="77777777" w:rsidR="009B0E54" w:rsidRPr="00BA7F81" w:rsidRDefault="009B0E54">
      <w:pPr>
        <w:pStyle w:val="ListContinue1"/>
        <w:rPr>
          <w:lang w:val="fr-FR"/>
        </w:rPr>
      </w:pPr>
      <w:bookmarkStart w:id="152" w:name="AAAAAAABGW"/>
      <w:bookmarkEnd w:id="152"/>
    </w:p>
    <w:p w14:paraId="713FF943" w14:textId="77777777" w:rsidR="009B0E54" w:rsidRDefault="009B0E54">
      <w:pPr>
        <w:pStyle w:val="ListContinue1"/>
      </w:pPr>
      <w:r>
        <w:t xml:space="preserve">Set the local Avalon address for the PCIe txs port. </w:t>
      </w:r>
    </w:p>
    <w:p w14:paraId="3E4A68C4" w14:textId="77777777" w:rsidR="009B0E54" w:rsidRDefault="009B0E54">
      <w:pPr>
        <w:pStyle w:val="BodyText"/>
        <w:adjustRightInd/>
        <w:ind w:left="360"/>
      </w:pPr>
      <w:r>
        <w:t>For example, if the core is configured with an address translation table with the following attributes :</w:t>
      </w:r>
    </w:p>
    <w:p w14:paraId="47A1F08F" w14:textId="77777777" w:rsidR="009B0E54" w:rsidRDefault="009B0E54">
      <w:pPr>
        <w:pStyle w:val="ListBullet1"/>
      </w:pPr>
      <w:r>
        <w:t>Number of Address Pages—16</w:t>
      </w:r>
    </w:p>
    <w:p w14:paraId="2A96711F" w14:textId="77777777" w:rsidR="009B0E54" w:rsidRDefault="009B0E54">
      <w:pPr>
        <w:pStyle w:val="ListBullet2"/>
      </w:pPr>
      <w:r>
        <w:t>Size of Address Pages—1 MByte</w:t>
      </w:r>
    </w:p>
    <w:p w14:paraId="687E7D90" w14:textId="77777777" w:rsidR="009B0E54" w:rsidRDefault="009B0E54">
      <w:pPr>
        <w:pStyle w:val="ListBullet2"/>
      </w:pPr>
      <w:r>
        <w:t>PCI Express Address Size—64 bits then the values in Figure 4–12 are :</w:t>
      </w:r>
    </w:p>
    <w:p w14:paraId="57A3EC35" w14:textId="77777777" w:rsidR="009B0E54" w:rsidRDefault="009B0E54">
      <w:pPr>
        <w:pStyle w:val="ListBullet1"/>
      </w:pPr>
      <w:r>
        <w:t>N = 20 (due to the 1 MByte page size)</w:t>
      </w:r>
    </w:p>
    <w:p w14:paraId="46A98080" w14:textId="77777777" w:rsidR="009B0E54" w:rsidRDefault="009B0E54">
      <w:pPr>
        <w:pStyle w:val="ListBullet2"/>
      </w:pPr>
      <w:r>
        <w:t>Q = 16 (number of pages)</w:t>
      </w:r>
    </w:p>
    <w:p w14:paraId="6FB380C5" w14:textId="77777777" w:rsidR="009B0E54" w:rsidRDefault="009B0E54">
      <w:pPr>
        <w:pStyle w:val="ListBullet2"/>
      </w:pPr>
      <w:r>
        <w:t>M = 24 (20 + 4 bit page selection)</w:t>
      </w:r>
    </w:p>
    <w:p w14:paraId="545FF057" w14:textId="77777777" w:rsidR="009B0E54" w:rsidRDefault="009B0E54">
      <w:pPr>
        <w:pStyle w:val="ListBullet2"/>
      </w:pPr>
      <w:r>
        <w:t>P = 64 In this case, the Avalon address is interpreted as follows :</w:t>
      </w:r>
    </w:p>
    <w:p w14:paraId="7F940D4C" w14:textId="77777777" w:rsidR="009B0E54" w:rsidRDefault="009B0E54">
      <w:pPr>
        <w:pStyle w:val="ListBullet1"/>
      </w:pPr>
      <w:r>
        <w:t>Bits[31:24] select the TX slave module port from among other slaves connected to the same master by the system interconnect fabric.The decode is based on the base addresses assigned in Qsys.</w:t>
      </w:r>
    </w:p>
    <w:p w14:paraId="6DCF18B0" w14:textId="77777777" w:rsidR="009B0E54" w:rsidRDefault="009B0E54">
      <w:pPr>
        <w:pStyle w:val="ListBullet2"/>
      </w:pPr>
      <w:r>
        <w:t>Bits[23:20] select the address translation table entry.</w:t>
      </w:r>
    </w:p>
    <w:p w14:paraId="3CF31059" w14:textId="77777777" w:rsidR="009B0E54" w:rsidRDefault="009B0E54">
      <w:pPr>
        <w:pStyle w:val="ListBullet2"/>
      </w:pPr>
      <w:r>
        <w:t>Bits[63:20] of the address translation table entry become PCI Express address bits [63:20].</w:t>
      </w:r>
    </w:p>
    <w:p w14:paraId="53C6FC46" w14:textId="77777777" w:rsidR="009B0E54" w:rsidRDefault="009B0E54">
      <w:pPr>
        <w:pStyle w:val="ListBullet2"/>
      </w:pPr>
      <w:r>
        <w:t>Bits[19:0] are passed throughand become PCI Express address bits[19:0]. The address translation table can be hardwired or dynamically configured at run time.When the IP core is parameterized for dynamic address translation, the address translation table is implemented in memoryand can be accessed through the CRA slave module.This access mode is useful in a typical PCI Express system where address allocation occurs after BIOS initialization.</w:t>
      </w:r>
    </w:p>
    <w:p w14:paraId="13C8F062" w14:textId="77777777" w:rsidR="009B0E54" w:rsidRDefault="009B0E54">
      <w:pPr>
        <w:pStyle w:val="ListBullet2"/>
      </w:pPr>
      <w:r>
        <w:t>Number of Address Pages—2</w:t>
      </w:r>
    </w:p>
    <w:p w14:paraId="1EBAA91C" w14:textId="77777777" w:rsidR="009B0E54" w:rsidRDefault="009B0E54">
      <w:pPr>
        <w:pStyle w:val="ListBullet2"/>
      </w:pPr>
      <w:r>
        <w:t>Size of Address Pages—16 MByte</w:t>
      </w:r>
    </w:p>
    <w:p w14:paraId="79F651EA" w14:textId="77777777" w:rsidR="009B0E54" w:rsidRDefault="009B0E54">
      <w:pPr>
        <w:pStyle w:val="ListBullet2"/>
      </w:pPr>
      <w:r>
        <w:t>PCI Express Address Size—64 bits then the values in Figure 4–12 are :</w:t>
      </w:r>
    </w:p>
    <w:p w14:paraId="79B1676E" w14:textId="77777777" w:rsidR="009B0E54" w:rsidRDefault="009B0E54">
      <w:pPr>
        <w:pStyle w:val="ListBullet1"/>
      </w:pPr>
      <w:r>
        <w:t>N = 24 (due to the 16 MByte page size)</w:t>
      </w:r>
    </w:p>
    <w:p w14:paraId="25D9D6AE" w14:textId="77777777" w:rsidR="009B0E54" w:rsidRDefault="009B0E54">
      <w:pPr>
        <w:pStyle w:val="ListBullet2"/>
      </w:pPr>
      <w:r>
        <w:t>Q = 2 (number of pages)</w:t>
      </w:r>
    </w:p>
    <w:p w14:paraId="310DA475" w14:textId="77777777" w:rsidR="009B0E54" w:rsidRDefault="009B0E54">
      <w:pPr>
        <w:pStyle w:val="ListBullet2"/>
      </w:pPr>
      <w:r>
        <w:t>M = 25 (24 + 1 bit page selection)</w:t>
      </w:r>
    </w:p>
    <w:p w14:paraId="736AEEC6" w14:textId="77777777" w:rsidR="009B0E54" w:rsidRDefault="009B0E54">
      <w:pPr>
        <w:pStyle w:val="ListBullet2"/>
      </w:pPr>
      <w:r>
        <w:t>P = 64 In this case, the Avalon address is interpreted as follows :</w:t>
      </w:r>
    </w:p>
    <w:p w14:paraId="68570CB3" w14:textId="77777777" w:rsidR="009B0E54" w:rsidRDefault="009B0E54">
      <w:pPr>
        <w:pStyle w:val="ListBullet1"/>
      </w:pPr>
      <w:r>
        <w:t>Bits[31:24] select the TX slave module port from among other slaves connected to the same master by the system interconnect fabric.The decode is based on the base addresses assigned in Qsys.</w:t>
      </w:r>
    </w:p>
    <w:p w14:paraId="6E8F2915" w14:textId="77777777" w:rsidR="009B0E54" w:rsidRDefault="009B0E54">
      <w:pPr>
        <w:pStyle w:val="ListBullet2"/>
      </w:pPr>
      <w:r>
        <w:t>Bits[24] select the address translation table entry.</w:t>
      </w:r>
    </w:p>
    <w:p w14:paraId="052806B7" w14:textId="77777777" w:rsidR="009B0E54" w:rsidRDefault="009B0E54">
      <w:pPr>
        <w:pStyle w:val="ListBullet2"/>
      </w:pPr>
      <w:r>
        <w:t>Bits[63:25] of the address translation table entry become PCI Express address bits [63:20].</w:t>
      </w:r>
    </w:p>
    <w:p w14:paraId="6B964629" w14:textId="77777777" w:rsidR="009B0E54" w:rsidRDefault="009B0E54">
      <w:pPr>
        <w:pStyle w:val="ListBullet2"/>
      </w:pPr>
      <w:r>
        <w:t>Bits[23:0] are passed throughand become PCI Express address bits[19:0]. The address translation table can be hardwired or dynamically configured at run time.When the IP core is parameterized for dynamic address translation, the address translation table is implemented in memoryand can be accessed through the CRA slave module.This access mode is useful in a typical PCI Express system where address allocation occurs after BIOS initialization.</w:t>
      </w:r>
    </w:p>
    <w:p w14:paraId="7F0E8F1F"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4BBFBC11" w14:textId="77777777">
        <w:tblPrEx>
          <w:tblCellMar>
            <w:top w:w="0" w:type="dxa"/>
            <w:bottom w:w="0" w:type="dxa"/>
          </w:tblCellMar>
        </w:tblPrEx>
        <w:tc>
          <w:tcPr>
            <w:tcW w:w="1761" w:type="dxa"/>
          </w:tcPr>
          <w:p w14:paraId="6C959EC1" w14:textId="77777777" w:rsidR="009B0E54" w:rsidRDefault="009B0E54">
            <w:r>
              <w:rPr>
                <w:i/>
                <w:iCs/>
              </w:rPr>
              <w:t>txs_addr</w:t>
            </w:r>
            <w:r>
              <w:t xml:space="preserve"> </w:t>
            </w:r>
          </w:p>
        </w:tc>
        <w:tc>
          <w:tcPr>
            <w:tcW w:w="6561" w:type="dxa"/>
          </w:tcPr>
          <w:p w14:paraId="42F8541D" w14:textId="77777777" w:rsidR="009B0E54" w:rsidRDefault="009B0E54">
            <w:r>
              <w:t xml:space="preserve">Local Avalon Address of the txs area </w:t>
            </w:r>
          </w:p>
        </w:tc>
      </w:tr>
      <w:tr w:rsidR="009B0E54" w14:paraId="632E9AE2" w14:textId="77777777">
        <w:tblPrEx>
          <w:tblCellMar>
            <w:top w:w="0" w:type="dxa"/>
            <w:bottom w:w="0" w:type="dxa"/>
          </w:tblCellMar>
        </w:tblPrEx>
        <w:tc>
          <w:tcPr>
            <w:tcW w:w="1761" w:type="dxa"/>
          </w:tcPr>
          <w:p w14:paraId="159EC8B9" w14:textId="77777777" w:rsidR="009B0E54" w:rsidRDefault="009B0E54">
            <w:r>
              <w:rPr>
                <w:i/>
                <w:iCs/>
              </w:rPr>
              <w:t>nbrOfEntries</w:t>
            </w:r>
            <w:r>
              <w:t xml:space="preserve"> </w:t>
            </w:r>
          </w:p>
        </w:tc>
        <w:tc>
          <w:tcPr>
            <w:tcW w:w="6561" w:type="dxa"/>
          </w:tcPr>
          <w:p w14:paraId="07870DF1" w14:textId="77777777" w:rsidR="009B0E54" w:rsidRDefault="009B0E54">
            <w:r>
              <w:t xml:space="preserve">Number of table entries used to calculate the bit pattern </w:t>
            </w:r>
          </w:p>
        </w:tc>
      </w:tr>
      <w:tr w:rsidR="009B0E54" w14:paraId="1FC2E35D" w14:textId="77777777">
        <w:tblPrEx>
          <w:tblCellMar>
            <w:top w:w="0" w:type="dxa"/>
            <w:bottom w:w="0" w:type="dxa"/>
          </w:tblCellMar>
        </w:tblPrEx>
        <w:tc>
          <w:tcPr>
            <w:tcW w:w="1761" w:type="dxa"/>
          </w:tcPr>
          <w:p w14:paraId="0DF8C31F" w14:textId="77777777" w:rsidR="009B0E54" w:rsidRDefault="009B0E54">
            <w:r>
              <w:rPr>
                <w:i/>
                <w:iCs/>
              </w:rPr>
              <w:t>pageSize</w:t>
            </w:r>
            <w:r>
              <w:t xml:space="preserve"> </w:t>
            </w:r>
          </w:p>
        </w:tc>
        <w:tc>
          <w:tcPr>
            <w:tcW w:w="6561" w:type="dxa"/>
          </w:tcPr>
          <w:p w14:paraId="1B6228C6" w14:textId="77777777" w:rsidR="009B0E54" w:rsidRDefault="009B0E54">
            <w:r>
              <w:t xml:space="preserve">size of each translation page (this is currently ignored, hard coded) </w:t>
            </w:r>
          </w:p>
        </w:tc>
      </w:tr>
    </w:tbl>
    <w:p w14:paraId="12991971" w14:textId="77777777" w:rsidR="009B0E54" w:rsidRDefault="009B0E54">
      <w:pPr>
        <w:pBdr>
          <w:bottom w:val="single" w:sz="2" w:space="1" w:color="auto"/>
        </w:pBdr>
        <w:rPr>
          <w:rFonts w:ascii="Arial" w:hAnsi="Arial" w:cs="Arial"/>
          <w:b/>
          <w:bCs/>
        </w:rPr>
      </w:pPr>
    </w:p>
    <w:p w14:paraId="1671AF70" w14:textId="77777777" w:rsidR="009B0E54" w:rsidRDefault="009B0E54">
      <w:pPr>
        <w:pStyle w:val="Heading4"/>
      </w:pPr>
      <w:r>
        <w:lastRenderedPageBreak/>
        <w:t>The documentation for this class was generated from the following files:</w:t>
      </w:r>
    </w:p>
    <w:p w14:paraId="226415AF" w14:textId="77777777" w:rsidR="009B0E54" w:rsidRDefault="009B0E54">
      <w:pPr>
        <w:pStyle w:val="ListBullet1"/>
      </w:pPr>
      <w:r>
        <w:t>C:/Alphi/PCIeMiniSoftware/include/</w:t>
      </w:r>
      <w:r>
        <w:rPr>
          <w:b/>
          <w:bCs/>
        </w:rPr>
        <w:t>PcieCra.h</w:t>
      </w:r>
    </w:p>
    <w:p w14:paraId="74A0A4AD" w14:textId="77777777" w:rsidR="009B0E54" w:rsidRDefault="009B0E54">
      <w:pPr>
        <w:pStyle w:val="ListBullet1"/>
      </w:pPr>
      <w:r>
        <w:t>C:/Alphi/PCIeMiniSoftware/PCIeMini_lib/</w:t>
      </w:r>
      <w:r>
        <w:rPr>
          <w:b/>
          <w:bCs/>
        </w:rPr>
        <w:t>PcieCra.cpp</w:t>
      </w:r>
    </w:p>
    <w:p w14:paraId="51DA7356" w14:textId="77777777" w:rsidR="009B0E54" w:rsidRDefault="009B0E54">
      <w:pPr>
        <w:pStyle w:val="Heading4"/>
      </w:pPr>
    </w:p>
    <w:p w14:paraId="44879910"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2107C717" w14:textId="77777777" w:rsidR="009B0E54" w:rsidRDefault="009B0E54">
      <w:pPr>
        <w:pStyle w:val="Heading2"/>
      </w:pPr>
      <w:r>
        <w:lastRenderedPageBreak/>
        <w:t>PCIeMini_CAN_FD Class Reference</w:t>
      </w:r>
    </w:p>
    <w:p w14:paraId="426D93BF"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53" w:name="_Toc55799758"/>
      <w:r>
        <w:rPr>
          <w:sz w:val="24"/>
          <w:szCs w:val="24"/>
        </w:rPr>
        <w:instrText>PCIeMini_CAN_FD</w:instrText>
      </w:r>
      <w:bookmarkEnd w:id="153"/>
      <w:r>
        <w:rPr>
          <w:sz w:val="24"/>
          <w:szCs w:val="24"/>
        </w:rPr>
        <w:instrText>"</w:instrText>
      </w:r>
      <w:r>
        <w:rPr>
          <w:sz w:val="24"/>
          <w:szCs w:val="24"/>
        </w:rPr>
        <w:fldChar w:fldCharType="end"/>
      </w:r>
      <w:r>
        <w:rPr>
          <w:sz w:val="24"/>
          <w:szCs w:val="24"/>
        </w:rPr>
        <w:fldChar w:fldCharType="begin"/>
      </w:r>
      <w:r>
        <w:rPr>
          <w:sz w:val="24"/>
          <w:szCs w:val="24"/>
        </w:rPr>
        <w:instrText>xe "PCIeMini_CAN_FD"</w:instrText>
      </w:r>
      <w:r>
        <w:rPr>
          <w:sz w:val="24"/>
          <w:szCs w:val="24"/>
        </w:rPr>
        <w:fldChar w:fldCharType="end"/>
      </w:r>
      <w:bookmarkStart w:id="154" w:name="AAAAAAABGX"/>
      <w:bookmarkEnd w:id="154"/>
    </w:p>
    <w:p w14:paraId="00C9F0CA" w14:textId="77777777" w:rsidR="009B0E54" w:rsidRDefault="009B0E54">
      <w:pPr>
        <w:widowControl w:val="0"/>
        <w:adjustRightInd w:val="0"/>
        <w:rPr>
          <w:sz w:val="24"/>
          <w:szCs w:val="24"/>
        </w:rPr>
      </w:pPr>
      <w:r>
        <w:rPr>
          <w:b/>
          <w:bCs/>
        </w:rPr>
        <w:t>PCIeMini_CAN_FD</w:t>
      </w:r>
      <w:r>
        <w:t xml:space="preserve"> controller board object. </w:t>
      </w:r>
    </w:p>
    <w:p w14:paraId="5E272629" w14:textId="77777777" w:rsidR="009B0E54" w:rsidRDefault="009B0E54">
      <w:pPr>
        <w:widowControl w:val="0"/>
        <w:adjustRightInd w:val="0"/>
        <w:rPr>
          <w:sz w:val="24"/>
          <w:szCs w:val="24"/>
        </w:rPr>
      </w:pPr>
      <w:r>
        <w:rPr>
          <w:rFonts w:ascii="Courier New" w:hAnsi="Courier New" w:cs="Courier New"/>
          <w:sz w:val="24"/>
          <w:szCs w:val="24"/>
        </w:rPr>
        <w:t>#include &lt;PCIeMini_CAN_FD.h&gt;</w:t>
      </w:r>
    </w:p>
    <w:p w14:paraId="1EEFD641" w14:textId="77777777" w:rsidR="009B0E54" w:rsidRDefault="009B0E54">
      <w:pPr>
        <w:widowControl w:val="0"/>
        <w:adjustRightInd w:val="0"/>
        <w:rPr>
          <w:sz w:val="24"/>
          <w:szCs w:val="24"/>
        </w:rPr>
      </w:pPr>
      <w:r>
        <w:rPr>
          <w:sz w:val="24"/>
          <w:szCs w:val="24"/>
        </w:rPr>
        <w:t>Inheritance diagram for PCIeMini_CAN_FD:</w:t>
      </w:r>
    </w:p>
    <w:p w14:paraId="71FB3501" w14:textId="70600BEF" w:rsidR="009B0E54" w:rsidRDefault="00BA7F81">
      <w:pPr>
        <w:widowControl w:val="0"/>
        <w:adjustRightInd w:val="0"/>
        <w:jc w:val="center"/>
        <w:rPr>
          <w:sz w:val="24"/>
          <w:szCs w:val="24"/>
        </w:rPr>
      </w:pPr>
      <w:r>
        <w:rPr>
          <w:noProof/>
          <w:sz w:val="24"/>
          <w:szCs w:val="24"/>
        </w:rPr>
        <w:drawing>
          <wp:inline distT="0" distB="0" distL="0" distR="0" wp14:anchorId="6C5DEE7D" wp14:editId="0E79C3FA">
            <wp:extent cx="1152525" cy="762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link="rId15">
                      <a:extLst>
                        <a:ext uri="{28A0092B-C50C-407E-A947-70E740481C1C}">
                          <a14:useLocalDpi xmlns:a14="http://schemas.microsoft.com/office/drawing/2010/main" val="0"/>
                        </a:ext>
                      </a:extLst>
                    </a:blip>
                    <a:srcRect/>
                    <a:stretch>
                      <a:fillRect/>
                    </a:stretch>
                  </pic:blipFill>
                  <pic:spPr bwMode="auto">
                    <a:xfrm>
                      <a:off x="0" y="0"/>
                      <a:ext cx="1152525" cy="762000"/>
                    </a:xfrm>
                    <a:prstGeom prst="rect">
                      <a:avLst/>
                    </a:prstGeom>
                    <a:noFill/>
                    <a:ln>
                      <a:noFill/>
                    </a:ln>
                  </pic:spPr>
                </pic:pic>
              </a:graphicData>
            </a:graphic>
          </wp:inline>
        </w:drawing>
      </w:r>
    </w:p>
    <w:p w14:paraId="4D2D6CCF" w14:textId="77777777" w:rsidR="009B0E54" w:rsidRDefault="009B0E54">
      <w:pPr>
        <w:pStyle w:val="Heading3"/>
      </w:pPr>
      <w:r>
        <w:t>Public Member Functions</w:t>
      </w:r>
    </w:p>
    <w:p w14:paraId="62B42E5E" w14:textId="77777777" w:rsidR="009B0E54" w:rsidRDefault="009B0E54">
      <w:pPr>
        <w:pStyle w:val="ListBullet0"/>
      </w:pPr>
      <w:r>
        <w:rPr>
          <w:b/>
          <w:bCs/>
        </w:rPr>
        <w:t>PCIeMini_CAN_FD</w:t>
      </w:r>
      <w:r>
        <w:t xml:space="preserve"> ()</w:t>
      </w:r>
    </w:p>
    <w:p w14:paraId="3563BEF1" w14:textId="77777777" w:rsidR="009B0E54" w:rsidRDefault="009B0E54">
      <w:pPr>
        <w:pStyle w:val="ListBullet0"/>
      </w:pPr>
      <w:r>
        <w:rPr>
          <w:b/>
          <w:bCs/>
        </w:rPr>
        <w:t>PCIeMini_status</w:t>
      </w:r>
      <w:r>
        <w:t xml:space="preserve"> </w:t>
      </w:r>
      <w:r>
        <w:rPr>
          <w:b/>
          <w:bCs/>
        </w:rPr>
        <w:t>open</w:t>
      </w:r>
      <w:r>
        <w:t xml:space="preserve"> (int brdNbr)</w:t>
      </w:r>
    </w:p>
    <w:p w14:paraId="4EA0E184" w14:textId="77777777" w:rsidR="009B0E54" w:rsidRDefault="009B0E54">
      <w:pPr>
        <w:pStyle w:val="ListContinue1"/>
        <w:rPr>
          <w:i/>
          <w:iCs/>
        </w:rPr>
      </w:pPr>
      <w:r>
        <w:rPr>
          <w:i/>
          <w:iCs/>
        </w:rPr>
        <w:t xml:space="preserve">Open: connect to an actual board. </w:t>
      </w:r>
    </w:p>
    <w:p w14:paraId="0CF8671D" w14:textId="77777777" w:rsidR="009B0E54" w:rsidRDefault="009B0E54">
      <w:pPr>
        <w:pStyle w:val="ListContinue1"/>
      </w:pPr>
    </w:p>
    <w:p w14:paraId="30987510" w14:textId="77777777" w:rsidR="009B0E54" w:rsidRDefault="009B0E54">
      <w:pPr>
        <w:pStyle w:val="ListBullet0"/>
      </w:pPr>
      <w:r>
        <w:rPr>
          <w:b/>
          <w:bCs/>
        </w:rPr>
        <w:t>PCIeMini_status</w:t>
      </w:r>
      <w:r>
        <w:t xml:space="preserve"> </w:t>
      </w:r>
      <w:r>
        <w:rPr>
          <w:b/>
          <w:bCs/>
        </w:rPr>
        <w:t>close</w:t>
      </w:r>
      <w:r>
        <w:t xml:space="preserve"> ()</w:t>
      </w:r>
    </w:p>
    <w:p w14:paraId="63CFC31F" w14:textId="77777777" w:rsidR="009B0E54" w:rsidRDefault="009B0E54">
      <w:pPr>
        <w:pStyle w:val="ListContinue1"/>
        <w:rPr>
          <w:i/>
          <w:iCs/>
        </w:rPr>
      </w:pPr>
      <w:r>
        <w:rPr>
          <w:i/>
          <w:iCs/>
        </w:rPr>
        <w:t xml:space="preserve">Close the connection to a board object and free the resources. </w:t>
      </w:r>
    </w:p>
    <w:p w14:paraId="347D7413" w14:textId="77777777" w:rsidR="009B0E54" w:rsidRDefault="009B0E54">
      <w:pPr>
        <w:pStyle w:val="ListContinue1"/>
      </w:pPr>
    </w:p>
    <w:p w14:paraId="4BDAC163" w14:textId="77777777" w:rsidR="009B0E54" w:rsidRDefault="009B0E54">
      <w:pPr>
        <w:pStyle w:val="ListBullet0"/>
      </w:pPr>
      <w:r>
        <w:rPr>
          <w:b/>
          <w:bCs/>
        </w:rPr>
        <w:t>PCIeMini_status</w:t>
      </w:r>
      <w:r>
        <w:t xml:space="preserve"> </w:t>
      </w:r>
      <w:r>
        <w:rPr>
          <w:b/>
          <w:bCs/>
        </w:rPr>
        <w:t>reset</w:t>
      </w:r>
      <w:r>
        <w:t xml:space="preserve"> ()</w:t>
      </w:r>
    </w:p>
    <w:p w14:paraId="2239CD8E" w14:textId="77777777" w:rsidR="009B0E54" w:rsidRDefault="009B0E54">
      <w:pPr>
        <w:pStyle w:val="ListContinue1"/>
        <w:rPr>
          <w:i/>
          <w:iCs/>
        </w:rPr>
      </w:pPr>
      <w:r>
        <w:rPr>
          <w:i/>
          <w:iCs/>
        </w:rPr>
        <w:t xml:space="preserve">Reset the board controllers. </w:t>
      </w:r>
    </w:p>
    <w:p w14:paraId="1E8F8B38" w14:textId="77777777" w:rsidR="009B0E54" w:rsidRDefault="009B0E54">
      <w:pPr>
        <w:pStyle w:val="ListContinue1"/>
      </w:pPr>
    </w:p>
    <w:p w14:paraId="03DC9387" w14:textId="77777777" w:rsidR="009B0E54" w:rsidRDefault="009B0E54">
      <w:pPr>
        <w:pStyle w:val="ListBullet0"/>
      </w:pPr>
      <w:r>
        <w:t xml:space="preserve">void </w:t>
      </w:r>
      <w:r>
        <w:rPr>
          <w:b/>
          <w:bCs/>
        </w:rPr>
        <w:t>hwDMAStart</w:t>
      </w:r>
      <w:r>
        <w:t xml:space="preserve"> (</w:t>
      </w:r>
      <w:r>
        <w:rPr>
          <w:b/>
          <w:bCs/>
        </w:rPr>
        <w:t>TransferDesc</w:t>
      </w:r>
      <w:r>
        <w:t xml:space="preserve"> *tfrDesc)</w:t>
      </w:r>
    </w:p>
    <w:p w14:paraId="40144DA7" w14:textId="77777777" w:rsidR="009B0E54" w:rsidRDefault="009B0E54">
      <w:pPr>
        <w:pStyle w:val="ListBullet0"/>
      </w:pPr>
      <w:r>
        <w:t xml:space="preserve">bool </w:t>
      </w:r>
      <w:r>
        <w:rPr>
          <w:b/>
          <w:bCs/>
        </w:rPr>
        <w:t>hwDMAWaitForCompletion</w:t>
      </w:r>
      <w:r>
        <w:t xml:space="preserve"> (</w:t>
      </w:r>
      <w:r>
        <w:rPr>
          <w:b/>
          <w:bCs/>
        </w:rPr>
        <w:t>TransferDesc</w:t>
      </w:r>
      <w:r>
        <w:t xml:space="preserve"> *tfrDesc, bool fPolling)</w:t>
      </w:r>
    </w:p>
    <w:p w14:paraId="65F3CE91" w14:textId="77777777" w:rsidR="009B0E54" w:rsidRDefault="009B0E54">
      <w:pPr>
        <w:pStyle w:val="ListBullet0"/>
      </w:pPr>
      <w:r>
        <w:t xml:space="preserve">bool </w:t>
      </w:r>
      <w:r>
        <w:rPr>
          <w:b/>
          <w:bCs/>
        </w:rPr>
        <w:t>hwDMAInterruptEnable</w:t>
      </w:r>
      <w:r>
        <w:t xml:space="preserve"> (</w:t>
      </w:r>
      <w:r>
        <w:rPr>
          <w:b/>
          <w:bCs/>
        </w:rPr>
        <w:t>MINIPCIE_INT_HANDLER</w:t>
      </w:r>
      <w:r>
        <w:t xml:space="preserve"> </w:t>
      </w:r>
      <w:r>
        <w:rPr>
          <w:b/>
          <w:bCs/>
        </w:rPr>
        <w:t>MyDmaIntHandler</w:t>
      </w:r>
      <w:r>
        <w:t>, void *pDMA)</w:t>
      </w:r>
    </w:p>
    <w:p w14:paraId="554874C7" w14:textId="77777777" w:rsidR="009B0E54" w:rsidRDefault="009B0E54">
      <w:pPr>
        <w:pStyle w:val="ListBullet0"/>
      </w:pPr>
      <w:r>
        <w:t xml:space="preserve">void </w:t>
      </w:r>
      <w:r>
        <w:rPr>
          <w:b/>
          <w:bCs/>
        </w:rPr>
        <w:t>hwDMAInterruptDisable</w:t>
      </w:r>
      <w:r>
        <w:t xml:space="preserve"> ()</w:t>
      </w:r>
    </w:p>
    <w:p w14:paraId="57B4E9E8" w14:textId="77777777" w:rsidR="009B0E54" w:rsidRDefault="009B0E54">
      <w:pPr>
        <w:pStyle w:val="ListBullet0"/>
      </w:pPr>
      <w:r>
        <w:t xml:space="preserve">void </w:t>
      </w:r>
      <w:r>
        <w:rPr>
          <w:b/>
          <w:bCs/>
        </w:rPr>
        <w:t>hwDMAProgram</w:t>
      </w:r>
      <w:r>
        <w:t xml:space="preserve"> (WD_DMA_PAGE *Page, DWORD dwPages, bool fToDev, uint32_t u32LocalAddr, </w:t>
      </w:r>
      <w:r>
        <w:rPr>
          <w:b/>
          <w:bCs/>
        </w:rPr>
        <w:t>TransferDesc</w:t>
      </w:r>
      <w:r>
        <w:t xml:space="preserve"> *tfrDesc)</w:t>
      </w:r>
    </w:p>
    <w:p w14:paraId="527E4D89" w14:textId="77777777" w:rsidR="009B0E54" w:rsidRDefault="009B0E54">
      <w:pPr>
        <w:pStyle w:val="ListContinue1"/>
        <w:rPr>
          <w:i/>
          <w:iCs/>
        </w:rPr>
      </w:pPr>
      <w:r>
        <w:rPr>
          <w:i/>
          <w:iCs/>
        </w:rPr>
        <w:t xml:space="preserve">program the local devices (DMA and CRA) for the DMA </w:t>
      </w:r>
    </w:p>
    <w:p w14:paraId="52715BF5" w14:textId="77777777" w:rsidR="009B0E54" w:rsidRDefault="009B0E54">
      <w:pPr>
        <w:pStyle w:val="ListContinue1"/>
      </w:pPr>
    </w:p>
    <w:p w14:paraId="61E1A204" w14:textId="77777777" w:rsidR="009B0E54" w:rsidRDefault="009B0E54">
      <w:pPr>
        <w:pStyle w:val="Heading3"/>
      </w:pPr>
      <w:r>
        <w:t>Public Attributes</w:t>
      </w:r>
    </w:p>
    <w:p w14:paraId="28114F64" w14:textId="77777777" w:rsidR="009B0E54" w:rsidRDefault="009B0E54">
      <w:pPr>
        <w:pStyle w:val="ListBullet0"/>
      </w:pPr>
      <w:r>
        <w:rPr>
          <w:b/>
          <w:bCs/>
        </w:rPr>
        <w:t>TCAN4550</w:t>
      </w:r>
      <w:r>
        <w:t xml:space="preserve"> * </w:t>
      </w:r>
      <w:r>
        <w:rPr>
          <w:b/>
          <w:bCs/>
        </w:rPr>
        <w:t>can</w:t>
      </w:r>
      <w:r>
        <w:t xml:space="preserve"> [</w:t>
      </w:r>
      <w:r>
        <w:rPr>
          <w:b/>
          <w:bCs/>
        </w:rPr>
        <w:t>nbrOfCanInterfaces</w:t>
      </w:r>
      <w:r>
        <w:t>]</w:t>
      </w:r>
    </w:p>
    <w:p w14:paraId="3B1F844C" w14:textId="77777777" w:rsidR="009B0E54" w:rsidRDefault="009B0E54">
      <w:pPr>
        <w:pStyle w:val="ListBullet0"/>
      </w:pPr>
      <w:r>
        <w:t xml:space="preserve">CanFdNiosComm * </w:t>
      </w:r>
      <w:r>
        <w:rPr>
          <w:b/>
          <w:bCs/>
        </w:rPr>
        <w:t>canNios</w:t>
      </w:r>
    </w:p>
    <w:p w14:paraId="432330B3" w14:textId="77777777" w:rsidR="009B0E54" w:rsidRDefault="009B0E54">
      <w:pPr>
        <w:pStyle w:val="ListBullet0"/>
      </w:pPr>
      <w:r>
        <w:t xml:space="preserve">AlteraPio * </w:t>
      </w:r>
      <w:r>
        <w:rPr>
          <w:b/>
          <w:bCs/>
        </w:rPr>
        <w:t>controlRegister</w:t>
      </w:r>
    </w:p>
    <w:p w14:paraId="38101BBE" w14:textId="77777777" w:rsidR="009B0E54" w:rsidRDefault="009B0E54">
      <w:pPr>
        <w:pStyle w:val="ListContinue1"/>
        <w:rPr>
          <w:i/>
          <w:iCs/>
        </w:rPr>
      </w:pPr>
      <w:r>
        <w:rPr>
          <w:i/>
          <w:iCs/>
        </w:rPr>
        <w:t xml:space="preserve">Interface to the board control register. </w:t>
      </w:r>
    </w:p>
    <w:p w14:paraId="5D052442" w14:textId="77777777" w:rsidR="009B0E54" w:rsidRDefault="009B0E54">
      <w:pPr>
        <w:pStyle w:val="ListContinue1"/>
      </w:pPr>
    </w:p>
    <w:p w14:paraId="294CE8D2" w14:textId="77777777" w:rsidR="009B0E54" w:rsidRDefault="009B0E54">
      <w:pPr>
        <w:pStyle w:val="ListBullet0"/>
      </w:pPr>
      <w:r>
        <w:t xml:space="preserve">AlteraPio * </w:t>
      </w:r>
      <w:r>
        <w:rPr>
          <w:b/>
          <w:bCs/>
        </w:rPr>
        <w:t>ledPio</w:t>
      </w:r>
    </w:p>
    <w:p w14:paraId="068C88E6" w14:textId="77777777" w:rsidR="009B0E54" w:rsidRDefault="009B0E54">
      <w:pPr>
        <w:pStyle w:val="ListContinue1"/>
        <w:rPr>
          <w:i/>
          <w:iCs/>
        </w:rPr>
      </w:pPr>
      <w:r>
        <w:rPr>
          <w:i/>
          <w:iCs/>
        </w:rPr>
        <w:t xml:space="preserve">Interface to the board control register. </w:t>
      </w:r>
    </w:p>
    <w:p w14:paraId="586C9367" w14:textId="77777777" w:rsidR="009B0E54" w:rsidRDefault="009B0E54">
      <w:pPr>
        <w:pStyle w:val="ListContinue1"/>
      </w:pPr>
    </w:p>
    <w:p w14:paraId="585FCAEE" w14:textId="77777777" w:rsidR="009B0E54" w:rsidRDefault="009B0E54">
      <w:pPr>
        <w:pStyle w:val="ListBullet0"/>
      </w:pPr>
      <w:r>
        <w:rPr>
          <w:b/>
          <w:bCs/>
        </w:rPr>
        <w:t>ParallelInput</w:t>
      </w:r>
      <w:r>
        <w:t xml:space="preserve"> * </w:t>
      </w:r>
      <w:r>
        <w:rPr>
          <w:b/>
          <w:bCs/>
        </w:rPr>
        <w:t>input0</w:t>
      </w:r>
    </w:p>
    <w:p w14:paraId="6DF8F79B" w14:textId="77777777" w:rsidR="009B0E54" w:rsidRDefault="009B0E54">
      <w:pPr>
        <w:pStyle w:val="ListBullet0"/>
      </w:pPr>
      <w:r>
        <w:rPr>
          <w:b/>
          <w:bCs/>
        </w:rPr>
        <w:t>ParallelInput</w:t>
      </w:r>
      <w:r>
        <w:t xml:space="preserve"> * </w:t>
      </w:r>
      <w:r>
        <w:rPr>
          <w:b/>
          <w:bCs/>
        </w:rPr>
        <w:t>input1</w:t>
      </w:r>
    </w:p>
    <w:p w14:paraId="033FEBC6" w14:textId="77777777" w:rsidR="009B0E54" w:rsidRDefault="009B0E54">
      <w:pPr>
        <w:pStyle w:val="ListBullet0"/>
      </w:pPr>
      <w:r>
        <w:rPr>
          <w:b/>
          <w:bCs/>
        </w:rPr>
        <w:t>IrigDecoder</w:t>
      </w:r>
      <w:r>
        <w:t xml:space="preserve"> * </w:t>
      </w:r>
      <w:r>
        <w:rPr>
          <w:b/>
          <w:bCs/>
        </w:rPr>
        <w:t>irig</w:t>
      </w:r>
    </w:p>
    <w:p w14:paraId="4644C526" w14:textId="77777777" w:rsidR="009B0E54" w:rsidRDefault="009B0E54">
      <w:pPr>
        <w:pStyle w:val="ListBullet0"/>
      </w:pPr>
      <w:r>
        <w:rPr>
          <w:b/>
          <w:bCs/>
        </w:rPr>
        <w:t>AlteraDma</w:t>
      </w:r>
      <w:r>
        <w:t xml:space="preserve"> * </w:t>
      </w:r>
      <w:r>
        <w:rPr>
          <w:b/>
          <w:bCs/>
        </w:rPr>
        <w:t>dma</w:t>
      </w:r>
    </w:p>
    <w:p w14:paraId="574C21D1" w14:textId="77777777" w:rsidR="009B0E54" w:rsidRDefault="009B0E54">
      <w:pPr>
        <w:pStyle w:val="ListBullet0"/>
      </w:pPr>
      <w:r>
        <w:t xml:space="preserve">volatile uint32_t * </w:t>
      </w:r>
      <w:r>
        <w:rPr>
          <w:b/>
          <w:bCs/>
        </w:rPr>
        <w:t>dpr</w:t>
      </w:r>
    </w:p>
    <w:p w14:paraId="1EBA25B2" w14:textId="77777777" w:rsidR="009B0E54" w:rsidRDefault="009B0E54">
      <w:pPr>
        <w:pStyle w:val="ListBullet0"/>
      </w:pPr>
      <w:r>
        <w:t xml:space="preserve">volatile uint16_t * </w:t>
      </w:r>
      <w:r>
        <w:rPr>
          <w:b/>
          <w:bCs/>
        </w:rPr>
        <w:t>mddr</w:t>
      </w:r>
    </w:p>
    <w:p w14:paraId="6644DE2D" w14:textId="77777777" w:rsidR="009B0E54" w:rsidRDefault="009B0E54">
      <w:pPr>
        <w:pStyle w:val="Heading3"/>
      </w:pPr>
      <w:r>
        <w:t>Static Public Attributes</w:t>
      </w:r>
    </w:p>
    <w:p w14:paraId="7B0C4D3E" w14:textId="77777777" w:rsidR="009B0E54" w:rsidRDefault="009B0E54">
      <w:pPr>
        <w:pStyle w:val="ListBullet0"/>
      </w:pPr>
      <w:r>
        <w:t xml:space="preserve">static const uint8_t </w:t>
      </w:r>
      <w:r>
        <w:rPr>
          <w:b/>
          <w:bCs/>
        </w:rPr>
        <w:t>nbrOfCanInterfaces</w:t>
      </w:r>
      <w:r>
        <w:t xml:space="preserve"> = 4</w:t>
      </w:r>
    </w:p>
    <w:p w14:paraId="21FC4F1E" w14:textId="77777777" w:rsidR="009B0E54" w:rsidRDefault="009B0E54">
      <w:pPr>
        <w:pStyle w:val="ListBullet0"/>
      </w:pPr>
      <w:r>
        <w:lastRenderedPageBreak/>
        <w:t xml:space="preserve">static const uint32_t </w:t>
      </w:r>
      <w:r>
        <w:rPr>
          <w:b/>
          <w:bCs/>
        </w:rPr>
        <w:t>dpr_offset</w:t>
      </w:r>
      <w:r>
        <w:t xml:space="preserve"> = 0x4000</w:t>
      </w:r>
    </w:p>
    <w:p w14:paraId="6773F4A8" w14:textId="77777777" w:rsidR="009B0E54" w:rsidRDefault="009B0E54">
      <w:pPr>
        <w:pStyle w:val="ListBullet0"/>
      </w:pPr>
      <w:r>
        <w:t xml:space="preserve">static const uint32_t </w:t>
      </w:r>
      <w:r>
        <w:rPr>
          <w:b/>
          <w:bCs/>
        </w:rPr>
        <w:t>dpr_length</w:t>
      </w:r>
      <w:r>
        <w:t xml:space="preserve"> = 0x400</w:t>
      </w:r>
    </w:p>
    <w:p w14:paraId="667DCB2A" w14:textId="77777777" w:rsidR="009B0E54" w:rsidRDefault="009B0E54">
      <w:pPr>
        <w:pStyle w:val="Heading3"/>
      </w:pPr>
      <w:r>
        <w:t>Additional Inherited Members</w:t>
      </w:r>
    </w:p>
    <w:p w14:paraId="02E7E6F3" w14:textId="77777777" w:rsidR="009B0E54" w:rsidRDefault="009B0E54">
      <w:pPr>
        <w:pBdr>
          <w:bottom w:val="single" w:sz="2" w:space="1" w:color="auto"/>
        </w:pBdr>
        <w:rPr>
          <w:sz w:val="24"/>
          <w:szCs w:val="24"/>
        </w:rPr>
      </w:pPr>
    </w:p>
    <w:p w14:paraId="15939FD8" w14:textId="77777777" w:rsidR="009B0E54" w:rsidRDefault="009B0E54">
      <w:pPr>
        <w:pStyle w:val="Heading3"/>
      </w:pPr>
      <w:r>
        <w:t>Detailed Description</w:t>
      </w:r>
    </w:p>
    <w:p w14:paraId="5B67D159" w14:textId="77777777" w:rsidR="009B0E54" w:rsidRDefault="009B0E54">
      <w:pPr>
        <w:pStyle w:val="BodyText"/>
      </w:pPr>
      <w:r>
        <w:rPr>
          <w:b/>
          <w:bCs/>
        </w:rPr>
        <w:t>PCIeMini_CAN_FD</w:t>
      </w:r>
      <w:r>
        <w:t xml:space="preserve"> controller board object. </w:t>
      </w:r>
    </w:p>
    <w:p w14:paraId="38D736CC" w14:textId="77777777" w:rsidR="009B0E54" w:rsidRDefault="009B0E54">
      <w:pPr>
        <w:pBdr>
          <w:bottom w:val="single" w:sz="2" w:space="1" w:color="auto"/>
        </w:pBdr>
        <w:rPr>
          <w:sz w:val="24"/>
          <w:szCs w:val="24"/>
        </w:rPr>
      </w:pPr>
    </w:p>
    <w:p w14:paraId="335E066E" w14:textId="77777777" w:rsidR="009B0E54" w:rsidRDefault="009B0E54">
      <w:pPr>
        <w:pStyle w:val="Heading3"/>
      </w:pPr>
      <w:r>
        <w:t>Constructor &amp; Destructor Documentation</w:t>
      </w:r>
    </w:p>
    <w:p w14:paraId="39296707" w14:textId="77777777" w:rsidR="009B0E54" w:rsidRDefault="009B0E54">
      <w:pPr>
        <w:pStyle w:val="Heading4"/>
      </w:pPr>
      <w:r>
        <w:rPr>
          <w:sz w:val="24"/>
          <w:szCs w:val="24"/>
        </w:rPr>
        <w:fldChar w:fldCharType="begin"/>
      </w:r>
      <w:r>
        <w:rPr>
          <w:sz w:val="24"/>
          <w:szCs w:val="24"/>
        </w:rPr>
        <w:instrText>xe "PCIeMini_CAN_FD:PCIeMini_CAN_FD"</w:instrText>
      </w:r>
      <w:r>
        <w:rPr>
          <w:sz w:val="24"/>
          <w:szCs w:val="24"/>
        </w:rPr>
        <w:fldChar w:fldCharType="end"/>
      </w:r>
      <w:r>
        <w:rPr>
          <w:sz w:val="24"/>
          <w:szCs w:val="24"/>
        </w:rPr>
        <w:fldChar w:fldCharType="begin"/>
      </w:r>
      <w:r>
        <w:rPr>
          <w:sz w:val="24"/>
          <w:szCs w:val="24"/>
        </w:rPr>
        <w:instrText>xe "PCIeMini_CAN_FD:PCIeMini_CAN_FD"</w:instrText>
      </w:r>
      <w:r>
        <w:rPr>
          <w:sz w:val="24"/>
          <w:szCs w:val="24"/>
        </w:rPr>
        <w:fldChar w:fldCharType="end"/>
      </w:r>
      <w:r>
        <w:t>PCIeMini_CAN_FD::PCIeMini_CAN_FD ()</w:t>
      </w:r>
    </w:p>
    <w:p w14:paraId="046252CF" w14:textId="77777777" w:rsidR="009B0E54" w:rsidRDefault="009B0E54">
      <w:pPr>
        <w:pStyle w:val="BodyText"/>
        <w:adjustRightInd/>
        <w:ind w:left="360"/>
      </w:pPr>
      <w:bookmarkStart w:id="155" w:name="AAAAAAABGY"/>
      <w:bookmarkEnd w:id="155"/>
      <w:r>
        <w:t xml:space="preserve">The constructor does not take any parameter. The board is not actually usable until the open method connects it to real hardware. </w:t>
      </w:r>
    </w:p>
    <w:p w14:paraId="4B0F8BD1" w14:textId="77777777" w:rsidR="009B0E54" w:rsidRDefault="009B0E54">
      <w:pPr>
        <w:pBdr>
          <w:bottom w:val="single" w:sz="2" w:space="1" w:color="auto"/>
        </w:pBdr>
        <w:rPr>
          <w:rFonts w:ascii="Arial" w:hAnsi="Arial" w:cs="Arial"/>
          <w:b/>
          <w:bCs/>
        </w:rPr>
      </w:pPr>
    </w:p>
    <w:p w14:paraId="2E73A8BE" w14:textId="77777777" w:rsidR="009B0E54" w:rsidRDefault="009B0E54">
      <w:pPr>
        <w:pStyle w:val="Heading3"/>
      </w:pPr>
      <w:r>
        <w:t>Member Function Documentation</w:t>
      </w:r>
    </w:p>
    <w:p w14:paraId="261D565E" w14:textId="77777777" w:rsidR="009B0E54" w:rsidRDefault="009B0E54">
      <w:pPr>
        <w:pStyle w:val="Heading4"/>
      </w:pPr>
      <w:r>
        <w:rPr>
          <w:sz w:val="24"/>
          <w:szCs w:val="24"/>
        </w:rPr>
        <w:fldChar w:fldCharType="begin"/>
      </w:r>
      <w:r>
        <w:rPr>
          <w:sz w:val="24"/>
          <w:szCs w:val="24"/>
        </w:rPr>
        <w:instrText>xe "close:PCIeMini_CAN_FD"</w:instrText>
      </w:r>
      <w:r>
        <w:rPr>
          <w:sz w:val="24"/>
          <w:szCs w:val="24"/>
        </w:rPr>
        <w:fldChar w:fldCharType="end"/>
      </w:r>
      <w:r>
        <w:rPr>
          <w:sz w:val="24"/>
          <w:szCs w:val="24"/>
        </w:rPr>
        <w:fldChar w:fldCharType="begin"/>
      </w:r>
      <w:r>
        <w:rPr>
          <w:sz w:val="24"/>
          <w:szCs w:val="24"/>
        </w:rPr>
        <w:instrText>xe "PCIeMini_CAN_FD:close"</w:instrText>
      </w:r>
      <w:r>
        <w:rPr>
          <w:sz w:val="24"/>
          <w:szCs w:val="24"/>
        </w:rPr>
        <w:fldChar w:fldCharType="end"/>
      </w:r>
      <w:r>
        <w:t>PCIeMini_status PCIeMini_CAN_FD::close ()</w:t>
      </w:r>
    </w:p>
    <w:p w14:paraId="4E8729B7" w14:textId="77777777" w:rsidR="009B0E54" w:rsidRDefault="009B0E54">
      <w:pPr>
        <w:pStyle w:val="ListContinue1"/>
      </w:pPr>
      <w:bookmarkStart w:id="156" w:name="AAAAAAABGZ"/>
      <w:bookmarkEnd w:id="156"/>
    </w:p>
    <w:p w14:paraId="32583BF4" w14:textId="77777777" w:rsidR="009B0E54" w:rsidRDefault="009B0E54">
      <w:pPr>
        <w:pStyle w:val="ListContinue1"/>
      </w:pPr>
      <w:r>
        <w:t xml:space="preserve">Close the connection to a board object and free the resources. </w:t>
      </w:r>
    </w:p>
    <w:p w14:paraId="7E00DDBF" w14:textId="77777777" w:rsidR="009B0E54" w:rsidRDefault="009B0E54">
      <w:pPr>
        <w:pStyle w:val="BodyText"/>
        <w:adjustRightInd/>
        <w:ind w:left="360"/>
      </w:pPr>
    </w:p>
    <w:p w14:paraId="0247EDFD" w14:textId="77777777" w:rsidR="009B0E54" w:rsidRDefault="009B0E54">
      <w:pPr>
        <w:pStyle w:val="Heading5"/>
        <w:ind w:left="360"/>
        <w:jc w:val="both"/>
      </w:pPr>
      <w:r>
        <w:t>Returns</w:t>
      </w:r>
    </w:p>
    <w:p w14:paraId="1C81B14B" w14:textId="77777777" w:rsidR="009B0E54" w:rsidRDefault="009B0E54">
      <w:pPr>
        <w:pStyle w:val="BodyText"/>
        <w:adjustRightInd/>
        <w:ind w:left="720"/>
        <w:jc w:val="left"/>
        <w:rPr>
          <w:sz w:val="20"/>
          <w:szCs w:val="20"/>
        </w:rPr>
      </w:pPr>
      <w:r>
        <w:rPr>
          <w:sz w:val="20"/>
          <w:szCs w:val="20"/>
        </w:rPr>
        <w:t xml:space="preserve">ERRCODE_NO_ERROR if successful. </w:t>
      </w:r>
    </w:p>
    <w:p w14:paraId="367B4E6F" w14:textId="77777777" w:rsidR="009B0E54" w:rsidRDefault="009B0E54">
      <w:pPr>
        <w:pStyle w:val="Heading4"/>
      </w:pPr>
      <w:r>
        <w:fldChar w:fldCharType="begin"/>
      </w:r>
      <w:r>
        <w:instrText>xe "hwDMAInterruptDisable:PCIeMini_CAN_FD"</w:instrText>
      </w:r>
      <w:r>
        <w:fldChar w:fldCharType="end"/>
      </w:r>
      <w:r>
        <w:fldChar w:fldCharType="begin"/>
      </w:r>
      <w:r>
        <w:instrText>xe "PCIeMini_CAN_FD:hwDMAInterruptDisable"</w:instrText>
      </w:r>
      <w:r>
        <w:fldChar w:fldCharType="end"/>
      </w:r>
      <w:r>
        <w:t>void PCIeMini_CAN_FD::hwDMAInterruptDisable ()</w:t>
      </w:r>
      <w:r>
        <w:rPr>
          <w:rFonts w:ascii="Courier New" w:hAnsi="Courier New" w:cs="Courier New"/>
        </w:rPr>
        <w:t>[virtual]</w:t>
      </w:r>
    </w:p>
    <w:p w14:paraId="337CCE0B" w14:textId="77777777" w:rsidR="009B0E54" w:rsidRDefault="009B0E54">
      <w:pPr>
        <w:pStyle w:val="ListContinue1"/>
      </w:pPr>
      <w:bookmarkStart w:id="157" w:name="AAAAAAABCD"/>
      <w:bookmarkEnd w:id="157"/>
    </w:p>
    <w:p w14:paraId="55F94E0B" w14:textId="031DFB79" w:rsidR="009B0E54" w:rsidRDefault="009B0E54">
      <w:pPr>
        <w:pStyle w:val="ListContinue1"/>
      </w:pPr>
      <w:r>
        <w:t xml:space="preserve">Reimplemented from </w:t>
      </w:r>
      <w:r>
        <w:rPr>
          <w:b/>
          <w:bCs/>
        </w:rPr>
        <w:t>AlphiBoard</w:t>
      </w:r>
      <w:r>
        <w:t xml:space="preserve"> (</w:t>
      </w:r>
      <w:r>
        <w:rPr>
          <w:i/>
          <w:iCs/>
        </w:rPr>
        <w:t>p.</w:t>
      </w:r>
      <w:r>
        <w:rPr>
          <w:i/>
          <w:iCs/>
        </w:rPr>
        <w:fldChar w:fldCharType="begin"/>
      </w:r>
      <w:r>
        <w:rPr>
          <w:i/>
          <w:iCs/>
        </w:rPr>
        <w:instrText>PAGEREF AAAAAAABCC \*MERGEFORMAT</w:instrText>
      </w:r>
      <w:r>
        <w:rPr>
          <w:i/>
          <w:iCs/>
        </w:rPr>
        <w:fldChar w:fldCharType="separate"/>
      </w:r>
      <w:r w:rsidR="00575D72">
        <w:rPr>
          <w:i/>
          <w:iCs/>
          <w:noProof/>
        </w:rPr>
        <w:t>13</w:t>
      </w:r>
      <w:r>
        <w:rPr>
          <w:i/>
          <w:iCs/>
        </w:rPr>
        <w:fldChar w:fldCharType="end"/>
      </w:r>
      <w:r>
        <w:t>).</w:t>
      </w:r>
    </w:p>
    <w:p w14:paraId="5833D1DD" w14:textId="77777777" w:rsidR="009B0E54" w:rsidRDefault="009B0E54">
      <w:pPr>
        <w:pStyle w:val="Heading4"/>
      </w:pPr>
      <w:r>
        <w:fldChar w:fldCharType="begin"/>
      </w:r>
      <w:r>
        <w:instrText>xe "hwDMAInterruptEnable:PCIeMini_CAN_FD"</w:instrText>
      </w:r>
      <w:r>
        <w:fldChar w:fldCharType="end"/>
      </w:r>
      <w:r>
        <w:fldChar w:fldCharType="begin"/>
      </w:r>
      <w:r>
        <w:instrText>xe "PCIeMini_CAN_FD:hwDMAInterruptEnable"</w:instrText>
      </w:r>
      <w:r>
        <w:fldChar w:fldCharType="end"/>
      </w:r>
      <w:r>
        <w:t xml:space="preserve">bool PCIeMini_CAN_FD::hwDMAInterruptEnable (MINIPCIE_INT_HANDLER  </w:t>
      </w:r>
      <w:r>
        <w:rPr>
          <w:i/>
          <w:iCs/>
        </w:rPr>
        <w:t>MyDmaIntHandler</w:t>
      </w:r>
      <w:r>
        <w:t xml:space="preserve">, void *  </w:t>
      </w:r>
      <w:r>
        <w:rPr>
          <w:i/>
          <w:iCs/>
        </w:rPr>
        <w:t>pDMA</w:t>
      </w:r>
      <w:r>
        <w:t>)</w:t>
      </w:r>
      <w:r>
        <w:rPr>
          <w:rFonts w:ascii="Courier New" w:hAnsi="Courier New" w:cs="Courier New"/>
        </w:rPr>
        <w:t>[virtual]</w:t>
      </w:r>
    </w:p>
    <w:p w14:paraId="5706EB44" w14:textId="77777777" w:rsidR="009B0E54" w:rsidRDefault="009B0E54">
      <w:pPr>
        <w:pStyle w:val="ListContinue1"/>
      </w:pPr>
      <w:bookmarkStart w:id="158" w:name="AAAAAAABCF"/>
      <w:bookmarkEnd w:id="158"/>
    </w:p>
    <w:p w14:paraId="3F7C83B1" w14:textId="60133E29" w:rsidR="009B0E54" w:rsidRDefault="009B0E54">
      <w:pPr>
        <w:pStyle w:val="ListContinue1"/>
      </w:pPr>
      <w:r>
        <w:t xml:space="preserve">Reimplemented from </w:t>
      </w:r>
      <w:r>
        <w:rPr>
          <w:b/>
          <w:bCs/>
        </w:rPr>
        <w:t>AlphiBoard</w:t>
      </w:r>
      <w:r>
        <w:t xml:space="preserve"> (</w:t>
      </w:r>
      <w:r>
        <w:rPr>
          <w:i/>
          <w:iCs/>
        </w:rPr>
        <w:t>p.</w:t>
      </w:r>
      <w:r>
        <w:rPr>
          <w:i/>
          <w:iCs/>
        </w:rPr>
        <w:fldChar w:fldCharType="begin"/>
      </w:r>
      <w:r>
        <w:rPr>
          <w:i/>
          <w:iCs/>
        </w:rPr>
        <w:instrText>PAGEREF AAAAAAABCE \*MERGEFORMAT</w:instrText>
      </w:r>
      <w:r>
        <w:rPr>
          <w:i/>
          <w:iCs/>
        </w:rPr>
        <w:fldChar w:fldCharType="separate"/>
      </w:r>
      <w:r w:rsidR="00575D72">
        <w:rPr>
          <w:i/>
          <w:iCs/>
          <w:noProof/>
        </w:rPr>
        <w:t>13</w:t>
      </w:r>
      <w:r>
        <w:rPr>
          <w:i/>
          <w:iCs/>
        </w:rPr>
        <w:fldChar w:fldCharType="end"/>
      </w:r>
      <w:r>
        <w:t>).</w:t>
      </w:r>
    </w:p>
    <w:p w14:paraId="26D4FE09" w14:textId="77777777" w:rsidR="009B0E54" w:rsidRDefault="009B0E54">
      <w:pPr>
        <w:pStyle w:val="Heading4"/>
      </w:pPr>
      <w:r>
        <w:fldChar w:fldCharType="begin"/>
      </w:r>
      <w:r>
        <w:instrText>xe "hwDMAProgram:PCIeMini_CAN_FD"</w:instrText>
      </w:r>
      <w:r>
        <w:fldChar w:fldCharType="end"/>
      </w:r>
      <w:r>
        <w:fldChar w:fldCharType="begin"/>
      </w:r>
      <w:r>
        <w:instrText>xe "PCIeMini_CAN_FD:hwDMAProgram"</w:instrText>
      </w:r>
      <w:r>
        <w:fldChar w:fldCharType="end"/>
      </w:r>
      <w:r>
        <w:t xml:space="preserve">void PCIeMini_CAN_FD::hwDMAProgram (WD_DMA_PAGE *  </w:t>
      </w:r>
      <w:r>
        <w:rPr>
          <w:i/>
          <w:iCs/>
        </w:rPr>
        <w:t>Page</w:t>
      </w:r>
      <w:r>
        <w:t xml:space="preserve">, DWORD  </w:t>
      </w:r>
      <w:r>
        <w:rPr>
          <w:i/>
          <w:iCs/>
        </w:rPr>
        <w:t>dwPages</w:t>
      </w:r>
      <w:r>
        <w:t xml:space="preserve">, bool  </w:t>
      </w:r>
      <w:r>
        <w:rPr>
          <w:i/>
          <w:iCs/>
        </w:rPr>
        <w:t>fToDev</w:t>
      </w:r>
      <w:r>
        <w:t xml:space="preserve">, uint32_t  </w:t>
      </w:r>
      <w:r>
        <w:rPr>
          <w:i/>
          <w:iCs/>
        </w:rPr>
        <w:t>u32LocalAddr</w:t>
      </w:r>
      <w:r>
        <w:t xml:space="preserve">, TransferDesc *  </w:t>
      </w:r>
      <w:r>
        <w:rPr>
          <w:i/>
          <w:iCs/>
        </w:rPr>
        <w:t>tfrDesc</w:t>
      </w:r>
      <w:r>
        <w:t>)</w:t>
      </w:r>
      <w:r>
        <w:rPr>
          <w:rFonts w:ascii="Courier New" w:hAnsi="Courier New" w:cs="Courier New"/>
        </w:rPr>
        <w:t>[virtual]</w:t>
      </w:r>
    </w:p>
    <w:p w14:paraId="542265DA" w14:textId="77777777" w:rsidR="009B0E54" w:rsidRDefault="009B0E54">
      <w:pPr>
        <w:pStyle w:val="ListContinue1"/>
      </w:pPr>
      <w:bookmarkStart w:id="159" w:name="AAAAAAABCH"/>
      <w:bookmarkEnd w:id="159"/>
    </w:p>
    <w:p w14:paraId="46AA3A15" w14:textId="77777777" w:rsidR="009B0E54" w:rsidRDefault="009B0E54">
      <w:pPr>
        <w:pStyle w:val="ListContinue1"/>
      </w:pPr>
      <w:r>
        <w:t xml:space="preserve">program the local devices (DMA and CRA) for the DMA </w:t>
      </w:r>
    </w:p>
    <w:p w14:paraId="0B8301F6" w14:textId="77777777" w:rsidR="009B0E54" w:rsidRDefault="009B0E54">
      <w:pPr>
        <w:pStyle w:val="BodyText"/>
        <w:adjustRightInd/>
        <w:ind w:left="360"/>
      </w:pPr>
    </w:p>
    <w:p w14:paraId="3BEEF509"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114EB44A" w14:textId="77777777">
        <w:tblPrEx>
          <w:tblCellMar>
            <w:top w:w="0" w:type="dxa"/>
            <w:bottom w:w="0" w:type="dxa"/>
          </w:tblCellMar>
        </w:tblPrEx>
        <w:tc>
          <w:tcPr>
            <w:tcW w:w="1761" w:type="dxa"/>
          </w:tcPr>
          <w:p w14:paraId="593B3CB9" w14:textId="77777777" w:rsidR="009B0E54" w:rsidRDefault="009B0E54">
            <w:r>
              <w:rPr>
                <w:i/>
                <w:iCs/>
              </w:rPr>
              <w:t>fToDev</w:t>
            </w:r>
            <w:r>
              <w:t xml:space="preserve"> </w:t>
            </w:r>
          </w:p>
        </w:tc>
        <w:tc>
          <w:tcPr>
            <w:tcW w:w="6561" w:type="dxa"/>
          </w:tcPr>
          <w:p w14:paraId="509578F8" w14:textId="77777777" w:rsidR="009B0E54" w:rsidRDefault="009B0E54">
            <w:r>
              <w:t xml:space="preserve">When true DMA to device, when false DMA from device. </w:t>
            </w:r>
          </w:p>
        </w:tc>
      </w:tr>
    </w:tbl>
    <w:p w14:paraId="13672778" w14:textId="2B2E94BE" w:rsidR="009B0E54" w:rsidRDefault="009B0E54">
      <w:pPr>
        <w:pStyle w:val="ListContinue1"/>
      </w:pPr>
      <w:r>
        <w:t xml:space="preserve">Reimplemented from </w:t>
      </w:r>
      <w:r>
        <w:rPr>
          <w:b/>
          <w:bCs/>
        </w:rPr>
        <w:t>AlphiBoard</w:t>
      </w:r>
      <w:r>
        <w:t xml:space="preserve"> (</w:t>
      </w:r>
      <w:r>
        <w:rPr>
          <w:i/>
          <w:iCs/>
        </w:rPr>
        <w:t>p.</w:t>
      </w:r>
      <w:r>
        <w:rPr>
          <w:i/>
          <w:iCs/>
        </w:rPr>
        <w:fldChar w:fldCharType="begin"/>
      </w:r>
      <w:r>
        <w:rPr>
          <w:i/>
          <w:iCs/>
        </w:rPr>
        <w:instrText>PAGEREF AAAAAAABCG \*MERGEFORMAT</w:instrText>
      </w:r>
      <w:r>
        <w:rPr>
          <w:i/>
          <w:iCs/>
        </w:rPr>
        <w:fldChar w:fldCharType="separate"/>
      </w:r>
      <w:r w:rsidR="00575D72">
        <w:rPr>
          <w:i/>
          <w:iCs/>
          <w:noProof/>
        </w:rPr>
        <w:t>13</w:t>
      </w:r>
      <w:r>
        <w:rPr>
          <w:i/>
          <w:iCs/>
        </w:rPr>
        <w:fldChar w:fldCharType="end"/>
      </w:r>
      <w:r>
        <w:t>).</w:t>
      </w:r>
    </w:p>
    <w:p w14:paraId="7761DCFD" w14:textId="77777777" w:rsidR="009B0E54" w:rsidRDefault="009B0E54">
      <w:pPr>
        <w:pStyle w:val="Heading4"/>
      </w:pPr>
      <w:r>
        <w:fldChar w:fldCharType="begin"/>
      </w:r>
      <w:r>
        <w:instrText>xe "hwDMAStart:PCIeMini_CAN_FD"</w:instrText>
      </w:r>
      <w:r>
        <w:fldChar w:fldCharType="end"/>
      </w:r>
      <w:r>
        <w:fldChar w:fldCharType="begin"/>
      </w:r>
      <w:r>
        <w:instrText>xe "PCIeMini_CAN_FD:hwDMAStart"</w:instrText>
      </w:r>
      <w:r>
        <w:fldChar w:fldCharType="end"/>
      </w:r>
      <w:r>
        <w:t xml:space="preserve">void PCIeMini_CAN_FD::hwDMAStart (TransferDesc *  </w:t>
      </w:r>
      <w:r>
        <w:rPr>
          <w:i/>
          <w:iCs/>
        </w:rPr>
        <w:t>tfrDesc</w:t>
      </w:r>
      <w:r>
        <w:t>)</w:t>
      </w:r>
      <w:r>
        <w:rPr>
          <w:rFonts w:ascii="Courier New" w:hAnsi="Courier New" w:cs="Courier New"/>
        </w:rPr>
        <w:t>[virtual]</w:t>
      </w:r>
    </w:p>
    <w:p w14:paraId="0067D12C" w14:textId="77777777" w:rsidR="009B0E54" w:rsidRDefault="009B0E54">
      <w:pPr>
        <w:pStyle w:val="ListContinue1"/>
      </w:pPr>
      <w:bookmarkStart w:id="160" w:name="AAAAAAABCJ"/>
      <w:bookmarkEnd w:id="160"/>
    </w:p>
    <w:p w14:paraId="29D030D2" w14:textId="50898119" w:rsidR="009B0E54" w:rsidRDefault="009B0E54">
      <w:pPr>
        <w:pStyle w:val="ListContinue1"/>
      </w:pPr>
      <w:r>
        <w:t xml:space="preserve">Reimplemented from </w:t>
      </w:r>
      <w:r>
        <w:rPr>
          <w:b/>
          <w:bCs/>
        </w:rPr>
        <w:t>AlphiBoard</w:t>
      </w:r>
      <w:r>
        <w:t xml:space="preserve"> (</w:t>
      </w:r>
      <w:r>
        <w:rPr>
          <w:i/>
          <w:iCs/>
        </w:rPr>
        <w:t>p.</w:t>
      </w:r>
      <w:r>
        <w:rPr>
          <w:i/>
          <w:iCs/>
        </w:rPr>
        <w:fldChar w:fldCharType="begin"/>
      </w:r>
      <w:r>
        <w:rPr>
          <w:i/>
          <w:iCs/>
        </w:rPr>
        <w:instrText>PAGEREF AAAAAAABCI \*MERGEFORMAT</w:instrText>
      </w:r>
      <w:r>
        <w:rPr>
          <w:i/>
          <w:iCs/>
        </w:rPr>
        <w:fldChar w:fldCharType="separate"/>
      </w:r>
      <w:r w:rsidR="00575D72">
        <w:rPr>
          <w:i/>
          <w:iCs/>
          <w:noProof/>
        </w:rPr>
        <w:t>13</w:t>
      </w:r>
      <w:r>
        <w:rPr>
          <w:i/>
          <w:iCs/>
        </w:rPr>
        <w:fldChar w:fldCharType="end"/>
      </w:r>
      <w:r>
        <w:t>).</w:t>
      </w:r>
    </w:p>
    <w:p w14:paraId="32EDA5BC" w14:textId="77777777" w:rsidR="009B0E54" w:rsidRDefault="009B0E54">
      <w:pPr>
        <w:pStyle w:val="Heading4"/>
      </w:pPr>
      <w:r>
        <w:lastRenderedPageBreak/>
        <w:fldChar w:fldCharType="begin"/>
      </w:r>
      <w:r>
        <w:instrText>xe "hwDMAWaitForCompletion:PCIeMini_CAN_FD"</w:instrText>
      </w:r>
      <w:r>
        <w:fldChar w:fldCharType="end"/>
      </w:r>
      <w:r>
        <w:fldChar w:fldCharType="begin"/>
      </w:r>
      <w:r>
        <w:instrText>xe "PCIeMini_CAN_FD:hwDMAWaitForCompletion"</w:instrText>
      </w:r>
      <w:r>
        <w:fldChar w:fldCharType="end"/>
      </w:r>
      <w:r>
        <w:t xml:space="preserve">bool PCIeMini_CAN_FD::hwDMAWaitForCompletion (TransferDesc *  </w:t>
      </w:r>
      <w:r>
        <w:rPr>
          <w:i/>
          <w:iCs/>
        </w:rPr>
        <w:t>tfrDesc</w:t>
      </w:r>
      <w:r>
        <w:t xml:space="preserve">, bool  </w:t>
      </w:r>
      <w:r>
        <w:rPr>
          <w:i/>
          <w:iCs/>
        </w:rPr>
        <w:t>fPolling</w:t>
      </w:r>
      <w:r>
        <w:t>)</w:t>
      </w:r>
      <w:r>
        <w:rPr>
          <w:rFonts w:ascii="Courier New" w:hAnsi="Courier New" w:cs="Courier New"/>
        </w:rPr>
        <w:t>[virtual]</w:t>
      </w:r>
    </w:p>
    <w:p w14:paraId="61FBDD0F" w14:textId="77777777" w:rsidR="009B0E54" w:rsidRDefault="009B0E54">
      <w:pPr>
        <w:pStyle w:val="ListContinue1"/>
      </w:pPr>
      <w:bookmarkStart w:id="161" w:name="AAAAAAABCL"/>
      <w:bookmarkEnd w:id="161"/>
    </w:p>
    <w:p w14:paraId="165C7865" w14:textId="6553F7E8" w:rsidR="009B0E54" w:rsidRDefault="009B0E54">
      <w:pPr>
        <w:pStyle w:val="ListContinue1"/>
      </w:pPr>
      <w:r>
        <w:t xml:space="preserve">Reimplemented from </w:t>
      </w:r>
      <w:r>
        <w:rPr>
          <w:b/>
          <w:bCs/>
        </w:rPr>
        <w:t>AlphiBoard</w:t>
      </w:r>
      <w:r>
        <w:t xml:space="preserve"> (</w:t>
      </w:r>
      <w:r>
        <w:rPr>
          <w:i/>
          <w:iCs/>
        </w:rPr>
        <w:t>p.</w:t>
      </w:r>
      <w:r>
        <w:rPr>
          <w:i/>
          <w:iCs/>
        </w:rPr>
        <w:fldChar w:fldCharType="begin"/>
      </w:r>
      <w:r>
        <w:rPr>
          <w:i/>
          <w:iCs/>
        </w:rPr>
        <w:instrText>PAGEREF AAAAAAABCK \*MERGEFORMAT</w:instrText>
      </w:r>
      <w:r>
        <w:rPr>
          <w:i/>
          <w:iCs/>
        </w:rPr>
        <w:fldChar w:fldCharType="separate"/>
      </w:r>
      <w:r w:rsidR="00575D72">
        <w:rPr>
          <w:i/>
          <w:iCs/>
          <w:noProof/>
        </w:rPr>
        <w:t>13</w:t>
      </w:r>
      <w:r>
        <w:rPr>
          <w:i/>
          <w:iCs/>
        </w:rPr>
        <w:fldChar w:fldCharType="end"/>
      </w:r>
      <w:r>
        <w:t>).</w:t>
      </w:r>
    </w:p>
    <w:p w14:paraId="74837C67" w14:textId="77777777" w:rsidR="009B0E54" w:rsidRDefault="009B0E54">
      <w:pPr>
        <w:pStyle w:val="Heading4"/>
      </w:pPr>
      <w:r>
        <w:fldChar w:fldCharType="begin"/>
      </w:r>
      <w:r>
        <w:instrText>xe "open:PCIeMini_CAN_FD"</w:instrText>
      </w:r>
      <w:r>
        <w:fldChar w:fldCharType="end"/>
      </w:r>
      <w:r>
        <w:fldChar w:fldCharType="begin"/>
      </w:r>
      <w:r>
        <w:instrText>xe "PCIeMini_CAN_FD:open"</w:instrText>
      </w:r>
      <w:r>
        <w:fldChar w:fldCharType="end"/>
      </w:r>
      <w:r>
        <w:t xml:space="preserve">PCIeMini_status PCIeMini_CAN_FD::open (int  </w:t>
      </w:r>
      <w:r>
        <w:rPr>
          <w:i/>
          <w:iCs/>
        </w:rPr>
        <w:t>brdNbr</w:t>
      </w:r>
      <w:r>
        <w:t>)</w:t>
      </w:r>
    </w:p>
    <w:p w14:paraId="734860B8" w14:textId="77777777" w:rsidR="009B0E54" w:rsidRDefault="009B0E54">
      <w:pPr>
        <w:pStyle w:val="ListContinue1"/>
      </w:pPr>
      <w:bookmarkStart w:id="162" w:name="AAAAAAABHA"/>
      <w:bookmarkEnd w:id="162"/>
    </w:p>
    <w:p w14:paraId="3AB362DD" w14:textId="77777777" w:rsidR="009B0E54" w:rsidRDefault="009B0E54">
      <w:pPr>
        <w:pStyle w:val="ListContinue1"/>
      </w:pPr>
      <w:r>
        <w:t xml:space="preserve">Open: connect to an actual board. </w:t>
      </w:r>
    </w:p>
    <w:p w14:paraId="0EE4810B" w14:textId="77777777" w:rsidR="009B0E54" w:rsidRDefault="009B0E54">
      <w:pPr>
        <w:pStyle w:val="BodyText"/>
        <w:adjustRightInd/>
        <w:ind w:left="360"/>
      </w:pPr>
    </w:p>
    <w:p w14:paraId="6F3744C8"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2C7D8A90" w14:textId="77777777">
        <w:tblPrEx>
          <w:tblCellMar>
            <w:top w:w="0" w:type="dxa"/>
            <w:bottom w:w="0" w:type="dxa"/>
          </w:tblCellMar>
        </w:tblPrEx>
        <w:tc>
          <w:tcPr>
            <w:tcW w:w="1761" w:type="dxa"/>
          </w:tcPr>
          <w:p w14:paraId="365698EE" w14:textId="77777777" w:rsidR="009B0E54" w:rsidRDefault="009B0E54">
            <w:r>
              <w:rPr>
                <w:i/>
                <w:iCs/>
              </w:rPr>
              <w:t>brdNbr</w:t>
            </w:r>
            <w:r>
              <w:t xml:space="preserve"> </w:t>
            </w:r>
          </w:p>
        </w:tc>
        <w:tc>
          <w:tcPr>
            <w:tcW w:w="6561" w:type="dxa"/>
          </w:tcPr>
          <w:p w14:paraId="3335A812" w14:textId="77777777" w:rsidR="009B0E54" w:rsidRDefault="009B0E54">
            <w:r>
              <w:t xml:space="preserve">The board number is actually system dependent but if you have only one board, it should be 0. </w:t>
            </w:r>
          </w:p>
        </w:tc>
      </w:tr>
    </w:tbl>
    <w:p w14:paraId="67398FDA" w14:textId="77777777" w:rsidR="009B0E54" w:rsidRDefault="009B0E54">
      <w:pPr>
        <w:pStyle w:val="Heading5"/>
        <w:ind w:left="360"/>
        <w:jc w:val="both"/>
      </w:pPr>
      <w:r>
        <w:t>Returns</w:t>
      </w:r>
    </w:p>
    <w:p w14:paraId="26507A5C" w14:textId="77777777" w:rsidR="009B0E54" w:rsidRDefault="009B0E54">
      <w:pPr>
        <w:pStyle w:val="BodyText"/>
        <w:adjustRightInd/>
        <w:ind w:left="720"/>
        <w:jc w:val="left"/>
        <w:rPr>
          <w:sz w:val="20"/>
          <w:szCs w:val="20"/>
        </w:rPr>
      </w:pPr>
      <w:r>
        <w:rPr>
          <w:sz w:val="20"/>
          <w:szCs w:val="20"/>
        </w:rPr>
        <w:t xml:space="preserve">ERRCODE_NO_ERROR if successful. </w:t>
      </w:r>
    </w:p>
    <w:p w14:paraId="7872DEEE" w14:textId="77777777" w:rsidR="009B0E54" w:rsidRDefault="009B0E54">
      <w:pPr>
        <w:pStyle w:val="Heading4"/>
      </w:pPr>
      <w:r>
        <w:fldChar w:fldCharType="begin"/>
      </w:r>
      <w:r>
        <w:instrText>xe "reset:PCIeMini_CAN_FD"</w:instrText>
      </w:r>
      <w:r>
        <w:fldChar w:fldCharType="end"/>
      </w:r>
      <w:r>
        <w:fldChar w:fldCharType="begin"/>
      </w:r>
      <w:r>
        <w:instrText>xe "PCIeMini_CAN_FD:reset"</w:instrText>
      </w:r>
      <w:r>
        <w:fldChar w:fldCharType="end"/>
      </w:r>
      <w:r>
        <w:t>PCIeMini_status PCIeMini_CAN_FD::reset ()</w:t>
      </w:r>
    </w:p>
    <w:p w14:paraId="69DF438C" w14:textId="77777777" w:rsidR="009B0E54" w:rsidRDefault="009B0E54">
      <w:pPr>
        <w:pStyle w:val="ListContinue1"/>
      </w:pPr>
      <w:bookmarkStart w:id="163" w:name="AAAAAAABHB"/>
      <w:bookmarkEnd w:id="163"/>
    </w:p>
    <w:p w14:paraId="352F5210" w14:textId="77777777" w:rsidR="009B0E54" w:rsidRDefault="009B0E54">
      <w:pPr>
        <w:pStyle w:val="ListContinue1"/>
      </w:pPr>
      <w:r>
        <w:t xml:space="preserve">Reset the board controllers. </w:t>
      </w:r>
    </w:p>
    <w:p w14:paraId="736C017B" w14:textId="77777777" w:rsidR="009B0E54" w:rsidRDefault="009B0E54">
      <w:pPr>
        <w:pStyle w:val="BodyText"/>
        <w:adjustRightInd/>
        <w:ind w:left="360"/>
      </w:pPr>
    </w:p>
    <w:p w14:paraId="1181CB71" w14:textId="77777777" w:rsidR="009B0E54" w:rsidRDefault="009B0E54">
      <w:pPr>
        <w:pStyle w:val="Heading5"/>
        <w:ind w:left="360"/>
        <w:jc w:val="both"/>
      </w:pPr>
      <w:r>
        <w:t>Returns</w:t>
      </w:r>
    </w:p>
    <w:p w14:paraId="3B6655FD" w14:textId="77777777" w:rsidR="009B0E54" w:rsidRDefault="009B0E54">
      <w:pPr>
        <w:pStyle w:val="BodyText"/>
        <w:adjustRightInd/>
        <w:ind w:left="720"/>
        <w:jc w:val="left"/>
        <w:rPr>
          <w:sz w:val="20"/>
          <w:szCs w:val="20"/>
        </w:rPr>
      </w:pPr>
      <w:r>
        <w:rPr>
          <w:sz w:val="20"/>
          <w:szCs w:val="20"/>
        </w:rPr>
        <w:t xml:space="preserve">ERRCODE_NO_ERROR if successful. </w:t>
      </w:r>
    </w:p>
    <w:p w14:paraId="5FFD9DA1" w14:textId="77777777" w:rsidR="009B0E54" w:rsidRDefault="009B0E54">
      <w:pPr>
        <w:pBdr>
          <w:bottom w:val="single" w:sz="2" w:space="1" w:color="auto"/>
        </w:pBdr>
        <w:rPr>
          <w:rFonts w:ascii="Arial" w:hAnsi="Arial" w:cs="Arial"/>
          <w:b/>
          <w:bCs/>
        </w:rPr>
      </w:pPr>
    </w:p>
    <w:p w14:paraId="1F9517B6" w14:textId="77777777" w:rsidR="009B0E54" w:rsidRDefault="009B0E54">
      <w:pPr>
        <w:pStyle w:val="Heading3"/>
      </w:pPr>
      <w:r>
        <w:t>Member Data Documentation</w:t>
      </w:r>
    </w:p>
    <w:p w14:paraId="35BB5C03" w14:textId="77777777" w:rsidR="009B0E54" w:rsidRDefault="009B0E54">
      <w:pPr>
        <w:pStyle w:val="Heading4"/>
      </w:pPr>
      <w:r>
        <w:rPr>
          <w:sz w:val="24"/>
          <w:szCs w:val="24"/>
        </w:rPr>
        <w:fldChar w:fldCharType="begin"/>
      </w:r>
      <w:r>
        <w:rPr>
          <w:sz w:val="24"/>
          <w:szCs w:val="24"/>
        </w:rPr>
        <w:instrText>xe "can:PCIeMini_CAN_FD"</w:instrText>
      </w:r>
      <w:r>
        <w:rPr>
          <w:sz w:val="24"/>
          <w:szCs w:val="24"/>
        </w:rPr>
        <w:fldChar w:fldCharType="end"/>
      </w:r>
      <w:r>
        <w:rPr>
          <w:sz w:val="24"/>
          <w:szCs w:val="24"/>
        </w:rPr>
        <w:fldChar w:fldCharType="begin"/>
      </w:r>
      <w:r>
        <w:rPr>
          <w:sz w:val="24"/>
          <w:szCs w:val="24"/>
        </w:rPr>
        <w:instrText>xe "PCIeMini_CAN_FD:can"</w:instrText>
      </w:r>
      <w:r>
        <w:rPr>
          <w:sz w:val="24"/>
          <w:szCs w:val="24"/>
        </w:rPr>
        <w:fldChar w:fldCharType="end"/>
      </w:r>
      <w:r>
        <w:t>TCAN4550* PCIeMini_CAN_FD::can[nbrOfCanInterfaces]</w:t>
      </w:r>
    </w:p>
    <w:bookmarkStart w:id="164" w:name="AAAAAAABHC"/>
    <w:bookmarkEnd w:id="164"/>
    <w:p w14:paraId="6FC5B016" w14:textId="77777777" w:rsidR="009B0E54" w:rsidRDefault="009B0E54">
      <w:pPr>
        <w:pStyle w:val="Heading4"/>
      </w:pPr>
      <w:r>
        <w:fldChar w:fldCharType="begin"/>
      </w:r>
      <w:r>
        <w:instrText>xe "canNios:PCIeMini_CAN_FD"</w:instrText>
      </w:r>
      <w:r>
        <w:fldChar w:fldCharType="end"/>
      </w:r>
      <w:r>
        <w:fldChar w:fldCharType="begin"/>
      </w:r>
      <w:r>
        <w:instrText>xe "PCIeMini_CAN_FD:canNios"</w:instrText>
      </w:r>
      <w:r>
        <w:fldChar w:fldCharType="end"/>
      </w:r>
      <w:r>
        <w:t>CanFdNiosComm* PCIeMini_CAN_FD::canNios</w:t>
      </w:r>
    </w:p>
    <w:bookmarkStart w:id="165" w:name="AAAAAAABHD"/>
    <w:bookmarkEnd w:id="165"/>
    <w:p w14:paraId="0E012366" w14:textId="77777777" w:rsidR="009B0E54" w:rsidRDefault="009B0E54">
      <w:pPr>
        <w:pStyle w:val="Heading4"/>
      </w:pPr>
      <w:r>
        <w:fldChar w:fldCharType="begin"/>
      </w:r>
      <w:r>
        <w:instrText>xe "controlRegister:PCIeMini_CAN_FD"</w:instrText>
      </w:r>
      <w:r>
        <w:fldChar w:fldCharType="end"/>
      </w:r>
      <w:r>
        <w:fldChar w:fldCharType="begin"/>
      </w:r>
      <w:r>
        <w:instrText>xe "PCIeMini_CAN_FD:controlRegister"</w:instrText>
      </w:r>
      <w:r>
        <w:fldChar w:fldCharType="end"/>
      </w:r>
      <w:r>
        <w:t>AlteraPio* PCIeMini_CAN_FD::controlRegister</w:t>
      </w:r>
    </w:p>
    <w:p w14:paraId="5CB7A6A4" w14:textId="77777777" w:rsidR="009B0E54" w:rsidRDefault="009B0E54">
      <w:pPr>
        <w:pStyle w:val="ListContinue1"/>
      </w:pPr>
      <w:bookmarkStart w:id="166" w:name="AAAAAAABHE"/>
      <w:bookmarkEnd w:id="166"/>
    </w:p>
    <w:p w14:paraId="0C80D053" w14:textId="77777777" w:rsidR="009B0E54" w:rsidRDefault="009B0E54">
      <w:pPr>
        <w:pStyle w:val="ListContinue1"/>
      </w:pPr>
      <w:r>
        <w:t xml:space="preserve">Interface to the board control register. </w:t>
      </w:r>
    </w:p>
    <w:p w14:paraId="44C4C576" w14:textId="77777777" w:rsidR="009B0E54" w:rsidRDefault="009B0E54">
      <w:pPr>
        <w:pStyle w:val="Heading4"/>
      </w:pPr>
      <w:r>
        <w:lastRenderedPageBreak/>
        <w:fldChar w:fldCharType="begin"/>
      </w:r>
      <w:r>
        <w:instrText>xe "dma:PCIeMini_CAN_FD"</w:instrText>
      </w:r>
      <w:r>
        <w:fldChar w:fldCharType="end"/>
      </w:r>
      <w:r>
        <w:fldChar w:fldCharType="begin"/>
      </w:r>
      <w:r>
        <w:instrText>xe "PCIeMini_CAN_FD:dma"</w:instrText>
      </w:r>
      <w:r>
        <w:fldChar w:fldCharType="end"/>
      </w:r>
      <w:r>
        <w:t>AlteraDma* PCIeMini_CAN_FD::dma</w:t>
      </w:r>
    </w:p>
    <w:bookmarkStart w:id="167" w:name="AAAAAAABHF"/>
    <w:bookmarkEnd w:id="167"/>
    <w:p w14:paraId="4BD81A61" w14:textId="77777777" w:rsidR="009B0E54" w:rsidRDefault="009B0E54">
      <w:pPr>
        <w:pStyle w:val="Heading4"/>
      </w:pPr>
      <w:r>
        <w:fldChar w:fldCharType="begin"/>
      </w:r>
      <w:r>
        <w:instrText>xe "dpr:PCIeMini_CAN_FD"</w:instrText>
      </w:r>
      <w:r>
        <w:fldChar w:fldCharType="end"/>
      </w:r>
      <w:r>
        <w:fldChar w:fldCharType="begin"/>
      </w:r>
      <w:r>
        <w:instrText>xe "PCIeMini_CAN_FD:dpr"</w:instrText>
      </w:r>
      <w:r>
        <w:fldChar w:fldCharType="end"/>
      </w:r>
      <w:r>
        <w:t>volatile uint32_t* PCIeMini_CAN_FD::dpr</w:t>
      </w:r>
    </w:p>
    <w:bookmarkStart w:id="168" w:name="AAAAAAABHG"/>
    <w:bookmarkEnd w:id="168"/>
    <w:p w14:paraId="3C78E543" w14:textId="77777777" w:rsidR="009B0E54" w:rsidRDefault="009B0E54">
      <w:pPr>
        <w:pStyle w:val="Heading4"/>
      </w:pPr>
      <w:r>
        <w:fldChar w:fldCharType="begin"/>
      </w:r>
      <w:r>
        <w:instrText>xe "dpr_length:PCIeMini_CAN_FD"</w:instrText>
      </w:r>
      <w:r>
        <w:fldChar w:fldCharType="end"/>
      </w:r>
      <w:r>
        <w:fldChar w:fldCharType="begin"/>
      </w:r>
      <w:r>
        <w:instrText>xe "PCIeMini_CAN_FD:dpr_length"</w:instrText>
      </w:r>
      <w:r>
        <w:fldChar w:fldCharType="end"/>
      </w:r>
      <w:r>
        <w:t>const uint32_t PCIeMini_CAN_FD::dpr_length = 0x400</w:t>
      </w:r>
      <w:r>
        <w:rPr>
          <w:rFonts w:ascii="Courier New" w:hAnsi="Courier New" w:cs="Courier New"/>
        </w:rPr>
        <w:t>[static]</w:t>
      </w:r>
    </w:p>
    <w:bookmarkStart w:id="169" w:name="AAAAAAABHH"/>
    <w:bookmarkEnd w:id="169"/>
    <w:p w14:paraId="05001602" w14:textId="77777777" w:rsidR="009B0E54" w:rsidRDefault="009B0E54">
      <w:pPr>
        <w:pStyle w:val="Heading4"/>
      </w:pPr>
      <w:r>
        <w:fldChar w:fldCharType="begin"/>
      </w:r>
      <w:r>
        <w:instrText>xe "dpr_offset:PCIeMini_CAN_FD"</w:instrText>
      </w:r>
      <w:r>
        <w:fldChar w:fldCharType="end"/>
      </w:r>
      <w:r>
        <w:fldChar w:fldCharType="begin"/>
      </w:r>
      <w:r>
        <w:instrText>xe "PCIeMini_CAN_FD:dpr_offset"</w:instrText>
      </w:r>
      <w:r>
        <w:fldChar w:fldCharType="end"/>
      </w:r>
      <w:r>
        <w:t>const uint32_t PCIeMini_CAN_FD::dpr_offset = 0x4000</w:t>
      </w:r>
      <w:r>
        <w:rPr>
          <w:rFonts w:ascii="Courier New" w:hAnsi="Courier New" w:cs="Courier New"/>
        </w:rPr>
        <w:t>[static]</w:t>
      </w:r>
    </w:p>
    <w:bookmarkStart w:id="170" w:name="AAAAAAABHI"/>
    <w:bookmarkEnd w:id="170"/>
    <w:p w14:paraId="6F58F5F5" w14:textId="77777777" w:rsidR="009B0E54" w:rsidRDefault="009B0E54">
      <w:pPr>
        <w:pStyle w:val="Heading4"/>
      </w:pPr>
      <w:r>
        <w:fldChar w:fldCharType="begin"/>
      </w:r>
      <w:r>
        <w:instrText>xe "input0:PCIeMini_CAN_FD"</w:instrText>
      </w:r>
      <w:r>
        <w:fldChar w:fldCharType="end"/>
      </w:r>
      <w:r>
        <w:fldChar w:fldCharType="begin"/>
      </w:r>
      <w:r>
        <w:instrText>xe "PCIeMini_CAN_FD:input0"</w:instrText>
      </w:r>
      <w:r>
        <w:fldChar w:fldCharType="end"/>
      </w:r>
      <w:r>
        <w:t>ParallelInput* PCIeMini_CAN_FD::input0</w:t>
      </w:r>
    </w:p>
    <w:bookmarkStart w:id="171" w:name="AAAAAAABHJ"/>
    <w:bookmarkEnd w:id="171"/>
    <w:p w14:paraId="42E0B0CA" w14:textId="77777777" w:rsidR="009B0E54" w:rsidRDefault="009B0E54">
      <w:pPr>
        <w:pStyle w:val="Heading4"/>
      </w:pPr>
      <w:r>
        <w:fldChar w:fldCharType="begin"/>
      </w:r>
      <w:r>
        <w:instrText>xe "input1:PCIeMini_CAN_FD"</w:instrText>
      </w:r>
      <w:r>
        <w:fldChar w:fldCharType="end"/>
      </w:r>
      <w:r>
        <w:fldChar w:fldCharType="begin"/>
      </w:r>
      <w:r>
        <w:instrText>xe "PCIeMini_CAN_FD:input1"</w:instrText>
      </w:r>
      <w:r>
        <w:fldChar w:fldCharType="end"/>
      </w:r>
      <w:r>
        <w:t>ParallelInput* PCIeMini_CAN_FD::input1</w:t>
      </w:r>
    </w:p>
    <w:bookmarkStart w:id="172" w:name="AAAAAAABHK"/>
    <w:bookmarkEnd w:id="172"/>
    <w:p w14:paraId="40EB07BB" w14:textId="77777777" w:rsidR="009B0E54" w:rsidRDefault="009B0E54">
      <w:pPr>
        <w:pStyle w:val="Heading4"/>
      </w:pPr>
      <w:r>
        <w:fldChar w:fldCharType="begin"/>
      </w:r>
      <w:r>
        <w:instrText>xe "irig:PCIeMini_CAN_FD"</w:instrText>
      </w:r>
      <w:r>
        <w:fldChar w:fldCharType="end"/>
      </w:r>
      <w:r>
        <w:fldChar w:fldCharType="begin"/>
      </w:r>
      <w:r>
        <w:instrText>xe "PCIeMini_CAN_FD:irig"</w:instrText>
      </w:r>
      <w:r>
        <w:fldChar w:fldCharType="end"/>
      </w:r>
      <w:r>
        <w:t>IrigDecoder* PCIeMini_CAN_FD::irig</w:t>
      </w:r>
    </w:p>
    <w:bookmarkStart w:id="173" w:name="AAAAAAABHL"/>
    <w:bookmarkEnd w:id="173"/>
    <w:p w14:paraId="13945C51" w14:textId="77777777" w:rsidR="009B0E54" w:rsidRDefault="009B0E54">
      <w:pPr>
        <w:pStyle w:val="Heading4"/>
      </w:pPr>
      <w:r>
        <w:fldChar w:fldCharType="begin"/>
      </w:r>
      <w:r>
        <w:instrText>xe "ledPio:PCIeMini_CAN_FD"</w:instrText>
      </w:r>
      <w:r>
        <w:fldChar w:fldCharType="end"/>
      </w:r>
      <w:r>
        <w:fldChar w:fldCharType="begin"/>
      </w:r>
      <w:r>
        <w:instrText>xe "PCIeMini_CAN_FD:ledPio"</w:instrText>
      </w:r>
      <w:r>
        <w:fldChar w:fldCharType="end"/>
      </w:r>
      <w:r>
        <w:t>AlteraPio* PCIeMini_CAN_FD::ledPio</w:t>
      </w:r>
    </w:p>
    <w:p w14:paraId="3DA63890" w14:textId="77777777" w:rsidR="009B0E54" w:rsidRDefault="009B0E54">
      <w:pPr>
        <w:pStyle w:val="ListContinue1"/>
      </w:pPr>
      <w:bookmarkStart w:id="174" w:name="AAAAAAABHM"/>
      <w:bookmarkEnd w:id="174"/>
    </w:p>
    <w:p w14:paraId="2CD4BB70" w14:textId="77777777" w:rsidR="009B0E54" w:rsidRDefault="009B0E54">
      <w:pPr>
        <w:pStyle w:val="ListContinue1"/>
      </w:pPr>
      <w:r>
        <w:t xml:space="preserve">Interface to the board control register. </w:t>
      </w:r>
    </w:p>
    <w:p w14:paraId="78278A55" w14:textId="77777777" w:rsidR="009B0E54" w:rsidRPr="00BA7F81" w:rsidRDefault="009B0E54">
      <w:pPr>
        <w:pStyle w:val="Heading4"/>
        <w:rPr>
          <w:lang w:val="fr-FR"/>
        </w:rPr>
      </w:pPr>
      <w:r>
        <w:fldChar w:fldCharType="begin"/>
      </w:r>
      <w:r w:rsidRPr="00BA7F81">
        <w:rPr>
          <w:lang w:val="fr-FR"/>
        </w:rPr>
        <w:instrText>xe "mddr:PCIeMini_CAN_FD"</w:instrText>
      </w:r>
      <w:r>
        <w:fldChar w:fldCharType="end"/>
      </w:r>
      <w:r>
        <w:fldChar w:fldCharType="begin"/>
      </w:r>
      <w:r w:rsidRPr="00BA7F81">
        <w:rPr>
          <w:lang w:val="fr-FR"/>
        </w:rPr>
        <w:instrText>xe "PCIeMini_CAN_FD:mddr"</w:instrText>
      </w:r>
      <w:r>
        <w:fldChar w:fldCharType="end"/>
      </w:r>
      <w:r w:rsidRPr="00BA7F81">
        <w:rPr>
          <w:lang w:val="fr-FR"/>
        </w:rPr>
        <w:t>volatile uint16_t* PCIeMini_CAN_FD::mddr</w:t>
      </w:r>
    </w:p>
    <w:bookmarkStart w:id="175" w:name="AAAAAAABHN"/>
    <w:bookmarkEnd w:id="175"/>
    <w:p w14:paraId="1FF2C622" w14:textId="77777777" w:rsidR="009B0E54" w:rsidRDefault="009B0E54">
      <w:pPr>
        <w:pStyle w:val="Heading4"/>
      </w:pPr>
      <w:r>
        <w:fldChar w:fldCharType="begin"/>
      </w:r>
      <w:r>
        <w:instrText>xe "nbrOfCanInterfaces:PCIeMini_CAN_FD"</w:instrText>
      </w:r>
      <w:r>
        <w:fldChar w:fldCharType="end"/>
      </w:r>
      <w:r>
        <w:fldChar w:fldCharType="begin"/>
      </w:r>
      <w:r>
        <w:instrText>xe "PCIeMini_CAN_FD:nbrOfCanInterfaces"</w:instrText>
      </w:r>
      <w:r>
        <w:fldChar w:fldCharType="end"/>
      </w:r>
      <w:r>
        <w:t>const uint8_t PCIeMini_CAN_FD::nbrOfCanInterfaces = 4</w:t>
      </w:r>
      <w:r>
        <w:rPr>
          <w:rFonts w:ascii="Courier New" w:hAnsi="Courier New" w:cs="Courier New"/>
        </w:rPr>
        <w:t>[static]</w:t>
      </w:r>
    </w:p>
    <w:p w14:paraId="3FA7C584" w14:textId="77777777" w:rsidR="009B0E54" w:rsidRDefault="009B0E54">
      <w:pPr>
        <w:pBdr>
          <w:bottom w:val="single" w:sz="2" w:space="1" w:color="auto"/>
        </w:pBdr>
        <w:rPr>
          <w:rFonts w:ascii="Arial" w:hAnsi="Arial" w:cs="Arial"/>
          <w:b/>
          <w:bCs/>
        </w:rPr>
      </w:pPr>
      <w:bookmarkStart w:id="176" w:name="AAAAAAABHO"/>
      <w:bookmarkEnd w:id="176"/>
    </w:p>
    <w:p w14:paraId="22513784" w14:textId="77777777" w:rsidR="009B0E54" w:rsidRDefault="009B0E54">
      <w:pPr>
        <w:pStyle w:val="Heading4"/>
      </w:pPr>
      <w:r>
        <w:t>The documentation for this class was generated from the following files:</w:t>
      </w:r>
    </w:p>
    <w:p w14:paraId="20CB7F46" w14:textId="77777777" w:rsidR="009B0E54" w:rsidRDefault="009B0E54">
      <w:pPr>
        <w:pStyle w:val="ListBullet1"/>
      </w:pPr>
      <w:r>
        <w:t>C:/Alphi/PCIeMiniSoftware/include/</w:t>
      </w:r>
      <w:r>
        <w:rPr>
          <w:b/>
          <w:bCs/>
        </w:rPr>
        <w:t>PCIeMini_CAN_FD.h</w:t>
      </w:r>
    </w:p>
    <w:p w14:paraId="39DE5C5F" w14:textId="77777777" w:rsidR="009B0E54" w:rsidRDefault="009B0E54">
      <w:pPr>
        <w:pStyle w:val="ListBullet1"/>
      </w:pPr>
      <w:r>
        <w:rPr>
          <w:b/>
          <w:bCs/>
        </w:rPr>
        <w:t>PCIe_Mini_CAN_FD.cpp</w:t>
      </w:r>
    </w:p>
    <w:p w14:paraId="228A8E57" w14:textId="77777777" w:rsidR="009B0E54" w:rsidRDefault="009B0E54">
      <w:pPr>
        <w:pStyle w:val="Heading4"/>
      </w:pPr>
    </w:p>
    <w:p w14:paraId="388373AD"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25F9860C" w14:textId="77777777" w:rsidR="009B0E54" w:rsidRDefault="009B0E54">
      <w:pPr>
        <w:pStyle w:val="Heading2"/>
      </w:pPr>
      <w:r>
        <w:lastRenderedPageBreak/>
        <w:t>TCAN4550 Class Reference</w:t>
      </w:r>
    </w:p>
    <w:p w14:paraId="709837CC"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77" w:name="_Toc55799759"/>
      <w:r>
        <w:rPr>
          <w:sz w:val="24"/>
          <w:szCs w:val="24"/>
        </w:rPr>
        <w:instrText>TCAN4550</w:instrText>
      </w:r>
      <w:bookmarkEnd w:id="177"/>
      <w:r>
        <w:rPr>
          <w:sz w:val="24"/>
          <w:szCs w:val="24"/>
        </w:rPr>
        <w:instrText>"</w:instrText>
      </w:r>
      <w:r>
        <w:rPr>
          <w:sz w:val="24"/>
          <w:szCs w:val="24"/>
        </w:rPr>
        <w:fldChar w:fldCharType="end"/>
      </w:r>
      <w:r>
        <w:rPr>
          <w:sz w:val="24"/>
          <w:szCs w:val="24"/>
        </w:rPr>
        <w:fldChar w:fldCharType="begin"/>
      </w:r>
      <w:r>
        <w:rPr>
          <w:sz w:val="24"/>
          <w:szCs w:val="24"/>
        </w:rPr>
        <w:instrText>xe "TCAN4550"</w:instrText>
      </w:r>
      <w:r>
        <w:rPr>
          <w:sz w:val="24"/>
          <w:szCs w:val="24"/>
        </w:rPr>
        <w:fldChar w:fldCharType="end"/>
      </w:r>
      <w:bookmarkStart w:id="178" w:name="AAAAAAABHP"/>
      <w:bookmarkEnd w:id="178"/>
    </w:p>
    <w:p w14:paraId="1AA18B37" w14:textId="77777777" w:rsidR="009B0E54" w:rsidRDefault="009B0E54">
      <w:pPr>
        <w:widowControl w:val="0"/>
        <w:adjustRightInd w:val="0"/>
        <w:rPr>
          <w:sz w:val="24"/>
          <w:szCs w:val="24"/>
        </w:rPr>
      </w:pPr>
      <w:r>
        <w:rPr>
          <w:rFonts w:ascii="Courier New" w:hAnsi="Courier New" w:cs="Courier New"/>
          <w:sz w:val="24"/>
          <w:szCs w:val="24"/>
        </w:rPr>
        <w:t>#include &lt;TCAN4550.h&gt;</w:t>
      </w:r>
    </w:p>
    <w:p w14:paraId="42668B6E" w14:textId="77777777" w:rsidR="009B0E54" w:rsidRDefault="009B0E54">
      <w:pPr>
        <w:pStyle w:val="Heading3"/>
      </w:pPr>
      <w:r>
        <w:t>Public Member Functions</w:t>
      </w:r>
    </w:p>
    <w:p w14:paraId="72FFDB9E" w14:textId="77777777" w:rsidR="009B0E54" w:rsidRDefault="009B0E54">
      <w:pPr>
        <w:pStyle w:val="ListBullet0"/>
      </w:pPr>
      <w:r>
        <w:rPr>
          <w:b/>
          <w:bCs/>
        </w:rPr>
        <w:t>TCAN4550</w:t>
      </w:r>
      <w:r>
        <w:t xml:space="preserve"> (volatile void *addr, AlteraPio *rstPio, </w:t>
      </w:r>
      <w:r>
        <w:rPr>
          <w:b/>
          <w:bCs/>
        </w:rPr>
        <w:t>ParallelInput</w:t>
      </w:r>
      <w:r>
        <w:t xml:space="preserve"> *status0, uint8_t nbr)</w:t>
      </w:r>
    </w:p>
    <w:p w14:paraId="5C992260" w14:textId="77777777" w:rsidR="009B0E54" w:rsidRDefault="009B0E54">
      <w:pPr>
        <w:pStyle w:val="ListBullet0"/>
      </w:pPr>
      <w:r>
        <w:t xml:space="preserve">void </w:t>
      </w:r>
      <w:r>
        <w:rPr>
          <w:b/>
          <w:bCs/>
        </w:rPr>
        <w:t>reset</w:t>
      </w:r>
      <w:r>
        <w:t xml:space="preserve"> ()</w:t>
      </w:r>
    </w:p>
    <w:p w14:paraId="79C89EF4" w14:textId="77777777" w:rsidR="009B0E54" w:rsidRDefault="009B0E54">
      <w:pPr>
        <w:pStyle w:val="ListBullet0"/>
      </w:pPr>
      <w:r>
        <w:t xml:space="preserve">void </w:t>
      </w:r>
      <w:r>
        <w:rPr>
          <w:b/>
          <w:bCs/>
        </w:rPr>
        <w:t>enableIrq</w:t>
      </w:r>
      <w:r>
        <w:t xml:space="preserve"> ()</w:t>
      </w:r>
    </w:p>
    <w:p w14:paraId="2086EDEE" w14:textId="77777777" w:rsidR="009B0E54" w:rsidRDefault="009B0E54">
      <w:pPr>
        <w:pStyle w:val="ListBullet0"/>
      </w:pPr>
      <w:r>
        <w:t xml:space="preserve">void </w:t>
      </w:r>
      <w:r>
        <w:rPr>
          <w:b/>
          <w:bCs/>
        </w:rPr>
        <w:t>disableIrq</w:t>
      </w:r>
      <w:r>
        <w:t xml:space="preserve"> ()</w:t>
      </w:r>
    </w:p>
    <w:p w14:paraId="73627D87" w14:textId="77777777" w:rsidR="009B0E54" w:rsidRDefault="009B0E54">
      <w:pPr>
        <w:pStyle w:val="ListBullet0"/>
      </w:pPr>
      <w:r>
        <w:t xml:space="preserve">bool </w:t>
      </w:r>
      <w:r>
        <w:rPr>
          <w:b/>
          <w:bCs/>
        </w:rPr>
        <w:t>MCAN_EnableProtectedRegisters</w:t>
      </w:r>
      <w:r>
        <w:t xml:space="preserve"> (void)</w:t>
      </w:r>
    </w:p>
    <w:p w14:paraId="24769B7B" w14:textId="77777777" w:rsidR="009B0E54" w:rsidRDefault="009B0E54">
      <w:pPr>
        <w:pStyle w:val="ListContinue1"/>
        <w:rPr>
          <w:i/>
          <w:iCs/>
        </w:rPr>
      </w:pPr>
      <w:r>
        <w:rPr>
          <w:i/>
          <w:iCs/>
        </w:rPr>
        <w:t xml:space="preserve">Enable Protected MCAN Registers. </w:t>
      </w:r>
    </w:p>
    <w:p w14:paraId="753785D6" w14:textId="77777777" w:rsidR="009B0E54" w:rsidRDefault="009B0E54">
      <w:pPr>
        <w:pStyle w:val="ListContinue1"/>
      </w:pPr>
    </w:p>
    <w:p w14:paraId="6E165FDF" w14:textId="77777777" w:rsidR="009B0E54" w:rsidRDefault="009B0E54">
      <w:pPr>
        <w:pStyle w:val="ListBullet0"/>
      </w:pPr>
      <w:r>
        <w:t xml:space="preserve">bool </w:t>
      </w:r>
      <w:r>
        <w:rPr>
          <w:b/>
          <w:bCs/>
        </w:rPr>
        <w:t>MCAN_DisableProtectedRegisters</w:t>
      </w:r>
      <w:r>
        <w:t xml:space="preserve"> (void)</w:t>
      </w:r>
    </w:p>
    <w:p w14:paraId="6B68D509" w14:textId="77777777" w:rsidR="009B0E54" w:rsidRDefault="009B0E54">
      <w:pPr>
        <w:pStyle w:val="ListContinue1"/>
        <w:rPr>
          <w:i/>
          <w:iCs/>
        </w:rPr>
      </w:pPr>
      <w:r>
        <w:rPr>
          <w:i/>
          <w:iCs/>
        </w:rPr>
        <w:t xml:space="preserve">Disable Protected MCAN Registers. </w:t>
      </w:r>
    </w:p>
    <w:p w14:paraId="2FC1B12F" w14:textId="77777777" w:rsidR="009B0E54" w:rsidRDefault="009B0E54">
      <w:pPr>
        <w:pStyle w:val="ListContinue1"/>
      </w:pPr>
    </w:p>
    <w:p w14:paraId="34B715BE" w14:textId="77777777" w:rsidR="009B0E54" w:rsidRDefault="009B0E54">
      <w:pPr>
        <w:pStyle w:val="ListBullet0"/>
      </w:pPr>
      <w:r>
        <w:t xml:space="preserve">bool </w:t>
      </w:r>
      <w:r>
        <w:rPr>
          <w:b/>
          <w:bCs/>
        </w:rPr>
        <w:t>MCAN_ConfigureCCCRRegister</w:t>
      </w:r>
      <w:r>
        <w:t xml:space="preserve"> (</w:t>
      </w:r>
      <w:r>
        <w:rPr>
          <w:b/>
          <w:bCs/>
        </w:rPr>
        <w:t>TCAN4x5x_MCAN_CCCR_Config</w:t>
      </w:r>
      <w:r>
        <w:t xml:space="preserve"> *cccr)</w:t>
      </w:r>
    </w:p>
    <w:p w14:paraId="6EC9E04E" w14:textId="77777777" w:rsidR="009B0E54" w:rsidRDefault="009B0E54">
      <w:pPr>
        <w:pStyle w:val="ListContinue1"/>
        <w:rPr>
          <w:i/>
          <w:iCs/>
        </w:rPr>
      </w:pPr>
      <w:r>
        <w:rPr>
          <w:i/>
          <w:iCs/>
        </w:rPr>
        <w:t xml:space="preserve">Configure the MCAN CCCR Register. </w:t>
      </w:r>
    </w:p>
    <w:p w14:paraId="51AEF8B6" w14:textId="77777777" w:rsidR="009B0E54" w:rsidRDefault="009B0E54">
      <w:pPr>
        <w:pStyle w:val="ListContinue1"/>
      </w:pPr>
    </w:p>
    <w:p w14:paraId="40883901" w14:textId="77777777" w:rsidR="009B0E54" w:rsidRDefault="009B0E54">
      <w:pPr>
        <w:pStyle w:val="ListBullet0"/>
      </w:pPr>
      <w:r>
        <w:t xml:space="preserve">void </w:t>
      </w:r>
      <w:r>
        <w:rPr>
          <w:b/>
          <w:bCs/>
        </w:rPr>
        <w:t>MCAN_ReadCCCRRegister</w:t>
      </w:r>
      <w:r>
        <w:t xml:space="preserve"> (</w:t>
      </w:r>
      <w:r>
        <w:rPr>
          <w:b/>
          <w:bCs/>
        </w:rPr>
        <w:t>TCAN4x5x_MCAN_CCCR_Config</w:t>
      </w:r>
      <w:r>
        <w:t xml:space="preserve"> *cccrConfig)</w:t>
      </w:r>
    </w:p>
    <w:p w14:paraId="44FFC1DD" w14:textId="77777777" w:rsidR="009B0E54" w:rsidRDefault="009B0E54">
      <w:pPr>
        <w:pStyle w:val="ListContinue1"/>
        <w:rPr>
          <w:i/>
          <w:iCs/>
        </w:rPr>
      </w:pPr>
      <w:r>
        <w:rPr>
          <w:i/>
          <w:iCs/>
        </w:rPr>
        <w:t xml:space="preserve">Read the MCAN CCCR configuration register. </w:t>
      </w:r>
    </w:p>
    <w:p w14:paraId="22BD27B5" w14:textId="77777777" w:rsidR="009B0E54" w:rsidRDefault="009B0E54">
      <w:pPr>
        <w:pStyle w:val="ListContinue1"/>
      </w:pPr>
    </w:p>
    <w:p w14:paraId="4DA91E39" w14:textId="77777777" w:rsidR="009B0E54" w:rsidRDefault="009B0E54">
      <w:pPr>
        <w:pStyle w:val="ListBullet0"/>
      </w:pPr>
      <w:r>
        <w:t xml:space="preserve">void </w:t>
      </w:r>
      <w:r>
        <w:rPr>
          <w:b/>
          <w:bCs/>
        </w:rPr>
        <w:t>MCAN_ReadDataTimingFD_Simple</w:t>
      </w:r>
      <w:r>
        <w:t xml:space="preserve"> (</w:t>
      </w:r>
      <w:r>
        <w:rPr>
          <w:b/>
          <w:bCs/>
        </w:rPr>
        <w:t>TCAN4x5x_MCAN_Data_Timing_Simple</w:t>
      </w:r>
      <w:r>
        <w:t xml:space="preserve"> *dataTiming)</w:t>
      </w:r>
    </w:p>
    <w:p w14:paraId="6BF957E2" w14:textId="77777777" w:rsidR="009B0E54" w:rsidRDefault="009B0E54">
      <w:pPr>
        <w:pStyle w:val="ListContinue1"/>
        <w:rPr>
          <w:i/>
          <w:iCs/>
        </w:rPr>
      </w:pPr>
      <w:r>
        <w:rPr>
          <w:i/>
          <w:iCs/>
        </w:rPr>
        <w:t xml:space="preserve">Reads the MCAN data time settings, using the simple struct. </w:t>
      </w:r>
    </w:p>
    <w:p w14:paraId="57AD5783" w14:textId="77777777" w:rsidR="009B0E54" w:rsidRDefault="009B0E54">
      <w:pPr>
        <w:pStyle w:val="ListContinue1"/>
      </w:pPr>
    </w:p>
    <w:p w14:paraId="30031156" w14:textId="77777777" w:rsidR="009B0E54" w:rsidRDefault="009B0E54">
      <w:pPr>
        <w:pStyle w:val="ListBullet0"/>
      </w:pPr>
      <w:r>
        <w:t xml:space="preserve">void </w:t>
      </w:r>
      <w:r>
        <w:rPr>
          <w:b/>
          <w:bCs/>
        </w:rPr>
        <w:t>MCAN_ReadDataTimingFD_Raw</w:t>
      </w:r>
      <w:r>
        <w:t xml:space="preserve"> (</w:t>
      </w:r>
      <w:r>
        <w:rPr>
          <w:b/>
          <w:bCs/>
        </w:rPr>
        <w:t>TCAN4x5x_MCAN_Data_Timing_Raw</w:t>
      </w:r>
      <w:r>
        <w:t xml:space="preserve"> *dataTiming)</w:t>
      </w:r>
    </w:p>
    <w:p w14:paraId="00BCD46E" w14:textId="77777777" w:rsidR="009B0E54" w:rsidRDefault="009B0E54">
      <w:pPr>
        <w:pStyle w:val="ListContinue1"/>
        <w:rPr>
          <w:i/>
          <w:iCs/>
        </w:rPr>
      </w:pPr>
      <w:r>
        <w:rPr>
          <w:i/>
          <w:iCs/>
        </w:rPr>
        <w:t xml:space="preserve">Reads the MCAN data time settings, using the raw MCAN struct. </w:t>
      </w:r>
    </w:p>
    <w:p w14:paraId="672E3EAD" w14:textId="77777777" w:rsidR="009B0E54" w:rsidRDefault="009B0E54">
      <w:pPr>
        <w:pStyle w:val="ListContinue1"/>
      </w:pPr>
    </w:p>
    <w:p w14:paraId="74274DF5" w14:textId="77777777" w:rsidR="009B0E54" w:rsidRDefault="009B0E54">
      <w:pPr>
        <w:pStyle w:val="ListBullet0"/>
      </w:pPr>
      <w:r>
        <w:t xml:space="preserve">bool </w:t>
      </w:r>
      <w:r>
        <w:rPr>
          <w:b/>
          <w:bCs/>
        </w:rPr>
        <w:t>MCAN_ConfigureDataTiming_Simple</w:t>
      </w:r>
      <w:r>
        <w:t xml:space="preserve"> (</w:t>
      </w:r>
      <w:r>
        <w:rPr>
          <w:b/>
          <w:bCs/>
        </w:rPr>
        <w:t>TCAN4x5x_MCAN_Data_Timing_Simple</w:t>
      </w:r>
      <w:r>
        <w:t xml:space="preserve"> *dataTiming)</w:t>
      </w:r>
    </w:p>
    <w:p w14:paraId="22E6B6E0" w14:textId="77777777" w:rsidR="009B0E54" w:rsidRDefault="009B0E54">
      <w:pPr>
        <w:pStyle w:val="ListContinue1"/>
        <w:rPr>
          <w:i/>
          <w:iCs/>
        </w:rPr>
      </w:pPr>
      <w:r>
        <w:rPr>
          <w:i/>
          <w:iCs/>
        </w:rPr>
        <w:t xml:space="preserve">Writes the MCAN data time settings, using the simple data timing struct. </w:t>
      </w:r>
    </w:p>
    <w:p w14:paraId="0802876B" w14:textId="77777777" w:rsidR="009B0E54" w:rsidRDefault="009B0E54">
      <w:pPr>
        <w:pStyle w:val="ListContinue1"/>
      </w:pPr>
    </w:p>
    <w:p w14:paraId="6411D7C1" w14:textId="77777777" w:rsidR="009B0E54" w:rsidRDefault="009B0E54">
      <w:pPr>
        <w:pStyle w:val="ListBullet0"/>
      </w:pPr>
      <w:r>
        <w:t xml:space="preserve">bool </w:t>
      </w:r>
      <w:r>
        <w:rPr>
          <w:b/>
          <w:bCs/>
        </w:rPr>
        <w:t>MCAN_ConfigureDataTiming_Raw</w:t>
      </w:r>
      <w:r>
        <w:t xml:space="preserve"> (</w:t>
      </w:r>
      <w:r>
        <w:rPr>
          <w:b/>
          <w:bCs/>
        </w:rPr>
        <w:t>TCAN4x5x_MCAN_Data_Timing_Raw</w:t>
      </w:r>
      <w:r>
        <w:t xml:space="preserve"> *dataTiming)</w:t>
      </w:r>
    </w:p>
    <w:p w14:paraId="1B8EF6AF" w14:textId="77777777" w:rsidR="009B0E54" w:rsidRDefault="009B0E54">
      <w:pPr>
        <w:pStyle w:val="ListContinue1"/>
        <w:rPr>
          <w:i/>
          <w:iCs/>
        </w:rPr>
      </w:pPr>
      <w:r>
        <w:rPr>
          <w:i/>
          <w:iCs/>
        </w:rPr>
        <w:t xml:space="preserve">Writes the MCAN data time settings, using the raw MCAN data timing struct. </w:t>
      </w:r>
    </w:p>
    <w:p w14:paraId="569A5CCF" w14:textId="77777777" w:rsidR="009B0E54" w:rsidRDefault="009B0E54">
      <w:pPr>
        <w:pStyle w:val="ListContinue1"/>
      </w:pPr>
    </w:p>
    <w:p w14:paraId="7AE744BE" w14:textId="77777777" w:rsidR="009B0E54" w:rsidRDefault="009B0E54">
      <w:pPr>
        <w:pStyle w:val="ListBullet0"/>
      </w:pPr>
      <w:r>
        <w:t xml:space="preserve">void </w:t>
      </w:r>
      <w:r>
        <w:rPr>
          <w:b/>
          <w:bCs/>
        </w:rPr>
        <w:t>MCAN_ReadNominalTiming_Simple</w:t>
      </w:r>
      <w:r>
        <w:t xml:space="preserve"> (</w:t>
      </w:r>
      <w:r>
        <w:rPr>
          <w:b/>
          <w:bCs/>
        </w:rPr>
        <w:t>TCAN4x5x_MCAN_Nominal_Timing_Simple</w:t>
      </w:r>
      <w:r>
        <w:t xml:space="preserve"> *nomTiming)</w:t>
      </w:r>
    </w:p>
    <w:p w14:paraId="15451B2C" w14:textId="77777777" w:rsidR="009B0E54" w:rsidRDefault="009B0E54">
      <w:pPr>
        <w:pStyle w:val="ListContinue1"/>
        <w:rPr>
          <w:i/>
          <w:iCs/>
        </w:rPr>
      </w:pPr>
      <w:r>
        <w:rPr>
          <w:i/>
          <w:iCs/>
        </w:rPr>
        <w:t xml:space="preserve">Reads the MCAN nominal/arbitration time settings, using the simple timing struct. </w:t>
      </w:r>
    </w:p>
    <w:p w14:paraId="17301B10" w14:textId="77777777" w:rsidR="009B0E54" w:rsidRDefault="009B0E54">
      <w:pPr>
        <w:pStyle w:val="ListContinue1"/>
      </w:pPr>
    </w:p>
    <w:p w14:paraId="2B8AF182" w14:textId="77777777" w:rsidR="009B0E54" w:rsidRDefault="009B0E54">
      <w:pPr>
        <w:pStyle w:val="ListBullet0"/>
      </w:pPr>
      <w:r>
        <w:t xml:space="preserve">void </w:t>
      </w:r>
      <w:r>
        <w:rPr>
          <w:b/>
          <w:bCs/>
        </w:rPr>
        <w:t>MCAN_ReadNominalTiming_Raw</w:t>
      </w:r>
      <w:r>
        <w:t xml:space="preserve"> (</w:t>
      </w:r>
      <w:r>
        <w:rPr>
          <w:b/>
          <w:bCs/>
        </w:rPr>
        <w:t>TCAN4x5x_MCAN_Nominal_Timing_Raw</w:t>
      </w:r>
      <w:r>
        <w:t xml:space="preserve"> *nomTiming)</w:t>
      </w:r>
    </w:p>
    <w:p w14:paraId="0C5FC0A7" w14:textId="77777777" w:rsidR="009B0E54" w:rsidRDefault="009B0E54">
      <w:pPr>
        <w:pStyle w:val="ListContinue1"/>
        <w:rPr>
          <w:i/>
          <w:iCs/>
        </w:rPr>
      </w:pPr>
      <w:r>
        <w:rPr>
          <w:i/>
          <w:iCs/>
        </w:rPr>
        <w:t xml:space="preserve">Reads the MCAN nominal/arbitration time settings, using the raw MCAN timing struct. </w:t>
      </w:r>
    </w:p>
    <w:p w14:paraId="506E7187" w14:textId="77777777" w:rsidR="009B0E54" w:rsidRDefault="009B0E54">
      <w:pPr>
        <w:pStyle w:val="ListContinue1"/>
      </w:pPr>
    </w:p>
    <w:p w14:paraId="38061DFD" w14:textId="77777777" w:rsidR="009B0E54" w:rsidRDefault="009B0E54">
      <w:pPr>
        <w:pStyle w:val="ListBullet0"/>
      </w:pPr>
      <w:r>
        <w:t xml:space="preserve">bool </w:t>
      </w:r>
      <w:r>
        <w:rPr>
          <w:b/>
          <w:bCs/>
        </w:rPr>
        <w:t>MCAN_ConfigureNominalTiming_Simple</w:t>
      </w:r>
      <w:r>
        <w:t xml:space="preserve"> (</w:t>
      </w:r>
      <w:r>
        <w:rPr>
          <w:b/>
          <w:bCs/>
        </w:rPr>
        <w:t>TCAN4x5x_MCAN_Nominal_Timing_Simple</w:t>
      </w:r>
      <w:r>
        <w:t xml:space="preserve"> *nomTiming)</w:t>
      </w:r>
    </w:p>
    <w:p w14:paraId="5DB9337F" w14:textId="77777777" w:rsidR="009B0E54" w:rsidRDefault="009B0E54">
      <w:pPr>
        <w:pStyle w:val="ListContinue1"/>
        <w:rPr>
          <w:i/>
          <w:iCs/>
        </w:rPr>
      </w:pPr>
      <w:r>
        <w:rPr>
          <w:i/>
          <w:iCs/>
        </w:rPr>
        <w:t xml:space="preserve">Writes the MCAN nominal timing settings, using the simple nominal timing struct. </w:t>
      </w:r>
    </w:p>
    <w:p w14:paraId="24F97F02" w14:textId="77777777" w:rsidR="009B0E54" w:rsidRDefault="009B0E54">
      <w:pPr>
        <w:pStyle w:val="ListContinue1"/>
      </w:pPr>
    </w:p>
    <w:p w14:paraId="128A2A79" w14:textId="77777777" w:rsidR="009B0E54" w:rsidRDefault="009B0E54">
      <w:pPr>
        <w:pStyle w:val="ListBullet0"/>
      </w:pPr>
      <w:r>
        <w:t xml:space="preserve">bool </w:t>
      </w:r>
      <w:r>
        <w:rPr>
          <w:b/>
          <w:bCs/>
        </w:rPr>
        <w:t>MCAN_ConfigureNominalTiming_Raw</w:t>
      </w:r>
      <w:r>
        <w:t xml:space="preserve"> (</w:t>
      </w:r>
      <w:r>
        <w:rPr>
          <w:b/>
          <w:bCs/>
        </w:rPr>
        <w:t>TCAN4x5x_MCAN_Nominal_Timing_Raw</w:t>
      </w:r>
      <w:r>
        <w:t xml:space="preserve"> *nomTiming)</w:t>
      </w:r>
    </w:p>
    <w:p w14:paraId="598C2704" w14:textId="77777777" w:rsidR="009B0E54" w:rsidRDefault="009B0E54">
      <w:pPr>
        <w:pStyle w:val="ListContinue1"/>
        <w:rPr>
          <w:i/>
          <w:iCs/>
        </w:rPr>
      </w:pPr>
      <w:r>
        <w:rPr>
          <w:i/>
          <w:iCs/>
        </w:rPr>
        <w:t xml:space="preserve">Writes the MCAN nominal timing settings, using the raw MCAN nominal timing struct. </w:t>
      </w:r>
    </w:p>
    <w:p w14:paraId="70C1B418" w14:textId="77777777" w:rsidR="009B0E54" w:rsidRDefault="009B0E54">
      <w:pPr>
        <w:pStyle w:val="ListContinue1"/>
      </w:pPr>
    </w:p>
    <w:p w14:paraId="5226EF49" w14:textId="77777777" w:rsidR="009B0E54" w:rsidRDefault="009B0E54">
      <w:pPr>
        <w:pStyle w:val="ListBullet0"/>
      </w:pPr>
      <w:r>
        <w:t xml:space="preserve">bool </w:t>
      </w:r>
      <w:r>
        <w:rPr>
          <w:b/>
          <w:bCs/>
        </w:rPr>
        <w:t>MRAM_Configure</w:t>
      </w:r>
      <w:r>
        <w:t xml:space="preserve"> (</w:t>
      </w:r>
      <w:r>
        <w:rPr>
          <w:b/>
          <w:bCs/>
        </w:rPr>
        <w:t>TCAN4x5x_MRAM_Config</w:t>
      </w:r>
      <w:r>
        <w:t xml:space="preserve"> *MRAMConfig)</w:t>
      </w:r>
    </w:p>
    <w:p w14:paraId="3AB69305" w14:textId="77777777" w:rsidR="009B0E54" w:rsidRDefault="009B0E54">
      <w:pPr>
        <w:pStyle w:val="ListContinue1"/>
        <w:rPr>
          <w:i/>
          <w:iCs/>
        </w:rPr>
      </w:pPr>
      <w:r>
        <w:rPr>
          <w:i/>
          <w:iCs/>
        </w:rPr>
        <w:t xml:space="preserve">Configures the MRAM registers. </w:t>
      </w:r>
    </w:p>
    <w:p w14:paraId="0932F5F2" w14:textId="77777777" w:rsidR="009B0E54" w:rsidRDefault="009B0E54">
      <w:pPr>
        <w:pStyle w:val="ListContinue1"/>
      </w:pPr>
    </w:p>
    <w:p w14:paraId="0311F133" w14:textId="77777777" w:rsidR="009B0E54" w:rsidRDefault="009B0E54">
      <w:pPr>
        <w:pStyle w:val="ListBullet0"/>
      </w:pPr>
      <w:r>
        <w:t xml:space="preserve">void </w:t>
      </w:r>
      <w:r>
        <w:rPr>
          <w:b/>
          <w:bCs/>
        </w:rPr>
        <w:t>MRAM_Clear</w:t>
      </w:r>
      <w:r>
        <w:t xml:space="preserve"> (void)</w:t>
      </w:r>
    </w:p>
    <w:p w14:paraId="625EF26A" w14:textId="77777777" w:rsidR="009B0E54" w:rsidRDefault="009B0E54">
      <w:pPr>
        <w:pStyle w:val="ListContinue1"/>
        <w:rPr>
          <w:i/>
          <w:iCs/>
        </w:rPr>
      </w:pPr>
      <w:r>
        <w:rPr>
          <w:i/>
          <w:iCs/>
        </w:rPr>
        <w:t xml:space="preserve">Clear (Zero-fill) the contents of MRAM. </w:t>
      </w:r>
    </w:p>
    <w:p w14:paraId="6F86B1E3" w14:textId="77777777" w:rsidR="009B0E54" w:rsidRDefault="009B0E54">
      <w:pPr>
        <w:pStyle w:val="ListContinue1"/>
      </w:pPr>
    </w:p>
    <w:p w14:paraId="1D633918" w14:textId="77777777" w:rsidR="009B0E54" w:rsidRDefault="009B0E54">
      <w:pPr>
        <w:pStyle w:val="ListBullet0"/>
      </w:pPr>
      <w:r>
        <w:t xml:space="preserve">void </w:t>
      </w:r>
      <w:r>
        <w:rPr>
          <w:b/>
          <w:bCs/>
        </w:rPr>
        <w:t>MCAN_ReadInterrupts</w:t>
      </w:r>
      <w:r>
        <w:t xml:space="preserve"> (</w:t>
      </w:r>
      <w:r>
        <w:rPr>
          <w:b/>
          <w:bCs/>
        </w:rPr>
        <w:t>TCAN4x5x_MCAN_Interrupts</w:t>
      </w:r>
      <w:r>
        <w:t xml:space="preserve"> *ir)</w:t>
      </w:r>
    </w:p>
    <w:p w14:paraId="0292094A" w14:textId="77777777" w:rsidR="009B0E54" w:rsidRDefault="009B0E54">
      <w:pPr>
        <w:pStyle w:val="ListContinue1"/>
        <w:rPr>
          <w:i/>
          <w:iCs/>
        </w:rPr>
      </w:pPr>
      <w:r>
        <w:rPr>
          <w:i/>
          <w:iCs/>
        </w:rPr>
        <w:t xml:space="preserve">Read the MCAN interrupts. </w:t>
      </w:r>
    </w:p>
    <w:p w14:paraId="377B1EDF" w14:textId="77777777" w:rsidR="009B0E54" w:rsidRDefault="009B0E54">
      <w:pPr>
        <w:pStyle w:val="ListContinue1"/>
      </w:pPr>
    </w:p>
    <w:p w14:paraId="095C1354" w14:textId="77777777" w:rsidR="009B0E54" w:rsidRDefault="009B0E54">
      <w:pPr>
        <w:pStyle w:val="ListBullet0"/>
      </w:pPr>
      <w:r>
        <w:t xml:space="preserve">void </w:t>
      </w:r>
      <w:r>
        <w:rPr>
          <w:b/>
          <w:bCs/>
        </w:rPr>
        <w:t>MCAN_ClearInterrupts</w:t>
      </w:r>
      <w:r>
        <w:t xml:space="preserve"> (</w:t>
      </w:r>
      <w:r>
        <w:rPr>
          <w:b/>
          <w:bCs/>
        </w:rPr>
        <w:t>TCAN4x5x_MCAN_Interrupts</w:t>
      </w:r>
      <w:r>
        <w:t xml:space="preserve"> *ir)</w:t>
      </w:r>
    </w:p>
    <w:p w14:paraId="2C5E3E7B" w14:textId="77777777" w:rsidR="009B0E54" w:rsidRDefault="009B0E54">
      <w:pPr>
        <w:pStyle w:val="ListContinue1"/>
        <w:rPr>
          <w:i/>
          <w:iCs/>
        </w:rPr>
      </w:pPr>
      <w:r>
        <w:rPr>
          <w:i/>
          <w:iCs/>
        </w:rPr>
        <w:t xml:space="preserve">Clear the MCAN interrupts. </w:t>
      </w:r>
    </w:p>
    <w:p w14:paraId="368FBAAB" w14:textId="77777777" w:rsidR="009B0E54" w:rsidRDefault="009B0E54">
      <w:pPr>
        <w:pStyle w:val="ListContinue1"/>
      </w:pPr>
    </w:p>
    <w:p w14:paraId="42F8FE9F" w14:textId="77777777" w:rsidR="009B0E54" w:rsidRDefault="009B0E54">
      <w:pPr>
        <w:pStyle w:val="ListBullet0"/>
      </w:pPr>
      <w:r>
        <w:t xml:space="preserve">void </w:t>
      </w:r>
      <w:r>
        <w:rPr>
          <w:b/>
          <w:bCs/>
        </w:rPr>
        <w:t>MCAN_ClearInterruptsAll</w:t>
      </w:r>
      <w:r>
        <w:t xml:space="preserve"> (void)</w:t>
      </w:r>
    </w:p>
    <w:p w14:paraId="654D050F" w14:textId="77777777" w:rsidR="009B0E54" w:rsidRDefault="009B0E54">
      <w:pPr>
        <w:pStyle w:val="ListContinue1"/>
        <w:rPr>
          <w:i/>
          <w:iCs/>
        </w:rPr>
      </w:pPr>
      <w:r>
        <w:rPr>
          <w:i/>
          <w:iCs/>
        </w:rPr>
        <w:t xml:space="preserve">Clear all MCAN interrupts. </w:t>
      </w:r>
    </w:p>
    <w:p w14:paraId="56C7EE7C" w14:textId="77777777" w:rsidR="009B0E54" w:rsidRDefault="009B0E54">
      <w:pPr>
        <w:pStyle w:val="ListContinue1"/>
      </w:pPr>
    </w:p>
    <w:p w14:paraId="4F14E350" w14:textId="77777777" w:rsidR="009B0E54" w:rsidRDefault="009B0E54">
      <w:pPr>
        <w:pStyle w:val="ListBullet0"/>
      </w:pPr>
      <w:r>
        <w:t xml:space="preserve">void </w:t>
      </w:r>
      <w:r>
        <w:rPr>
          <w:b/>
          <w:bCs/>
        </w:rPr>
        <w:t>MCAN_ReadInterruptEnable</w:t>
      </w:r>
      <w:r>
        <w:t xml:space="preserve"> (</w:t>
      </w:r>
      <w:r>
        <w:rPr>
          <w:b/>
          <w:bCs/>
        </w:rPr>
        <w:t>TCAN4x5x_MCAN_Interrupt_Enable</w:t>
      </w:r>
      <w:r>
        <w:t xml:space="preserve"> *ie)</w:t>
      </w:r>
    </w:p>
    <w:p w14:paraId="6F614CDA" w14:textId="77777777" w:rsidR="009B0E54" w:rsidRDefault="009B0E54">
      <w:pPr>
        <w:pStyle w:val="ListContinue1"/>
        <w:rPr>
          <w:i/>
          <w:iCs/>
        </w:rPr>
      </w:pPr>
      <w:r>
        <w:rPr>
          <w:i/>
          <w:iCs/>
        </w:rPr>
        <w:t xml:space="preserve">Read the MCAN interrupt enable register. </w:t>
      </w:r>
    </w:p>
    <w:p w14:paraId="02CE2A68" w14:textId="77777777" w:rsidR="009B0E54" w:rsidRDefault="009B0E54">
      <w:pPr>
        <w:pStyle w:val="ListContinue1"/>
      </w:pPr>
    </w:p>
    <w:p w14:paraId="3A3D77C7" w14:textId="77777777" w:rsidR="009B0E54" w:rsidRDefault="009B0E54">
      <w:pPr>
        <w:pStyle w:val="ListBullet0"/>
      </w:pPr>
      <w:r>
        <w:t xml:space="preserve">void </w:t>
      </w:r>
      <w:r>
        <w:rPr>
          <w:b/>
          <w:bCs/>
        </w:rPr>
        <w:t>MCAN_ConfigureInterruptEnable</w:t>
      </w:r>
      <w:r>
        <w:t xml:space="preserve"> (</w:t>
      </w:r>
      <w:r>
        <w:rPr>
          <w:b/>
          <w:bCs/>
        </w:rPr>
        <w:t>TCAN4x5x_MCAN_Interrupt_Enable</w:t>
      </w:r>
      <w:r>
        <w:t xml:space="preserve"> *ie)</w:t>
      </w:r>
    </w:p>
    <w:p w14:paraId="6328D646" w14:textId="77777777" w:rsidR="009B0E54" w:rsidRDefault="009B0E54">
      <w:pPr>
        <w:pStyle w:val="ListContinue1"/>
        <w:rPr>
          <w:i/>
          <w:iCs/>
        </w:rPr>
      </w:pPr>
      <w:r>
        <w:rPr>
          <w:i/>
          <w:iCs/>
        </w:rPr>
        <w:t xml:space="preserve">Configures the MCAN interrupt enable register. </w:t>
      </w:r>
    </w:p>
    <w:p w14:paraId="30B12920" w14:textId="77777777" w:rsidR="009B0E54" w:rsidRDefault="009B0E54">
      <w:pPr>
        <w:pStyle w:val="ListContinue1"/>
      </w:pPr>
    </w:p>
    <w:p w14:paraId="17838778" w14:textId="77777777" w:rsidR="009B0E54" w:rsidRDefault="009B0E54">
      <w:pPr>
        <w:pStyle w:val="ListBullet0"/>
      </w:pPr>
      <w:r>
        <w:t xml:space="preserve">uint8_t </w:t>
      </w:r>
      <w:r>
        <w:rPr>
          <w:b/>
          <w:bCs/>
        </w:rPr>
        <w:t>MCAN_ReadNextFIFO</w:t>
      </w:r>
      <w:r>
        <w:t xml:space="preserve"> (</w:t>
      </w:r>
      <w:r>
        <w:rPr>
          <w:b/>
          <w:bCs/>
        </w:rPr>
        <w:t>TCAN4x5x_MCAN_FIFO_Enum</w:t>
      </w:r>
      <w:r>
        <w:t xml:space="preserve"> FIFODefine, </w:t>
      </w:r>
      <w:r>
        <w:rPr>
          <w:b/>
          <w:bCs/>
        </w:rPr>
        <w:t>TCAN4x5x_MCAN_RX_Header</w:t>
      </w:r>
      <w:r>
        <w:t xml:space="preserve"> *header, uint8_t dataPayload[])</w:t>
      </w:r>
    </w:p>
    <w:p w14:paraId="2BF0CE14" w14:textId="77777777" w:rsidR="009B0E54" w:rsidRDefault="009B0E54">
      <w:pPr>
        <w:pStyle w:val="ListContinue1"/>
        <w:rPr>
          <w:i/>
          <w:iCs/>
        </w:rPr>
      </w:pPr>
      <w:r>
        <w:rPr>
          <w:i/>
          <w:iCs/>
        </w:rPr>
        <w:t xml:space="preserve">Read the next MCAN FIFO element. </w:t>
      </w:r>
    </w:p>
    <w:p w14:paraId="501E93AE" w14:textId="77777777" w:rsidR="009B0E54" w:rsidRDefault="009B0E54">
      <w:pPr>
        <w:pStyle w:val="ListContinue1"/>
      </w:pPr>
    </w:p>
    <w:p w14:paraId="40145FD0" w14:textId="77777777" w:rsidR="009B0E54" w:rsidRDefault="009B0E54">
      <w:pPr>
        <w:pStyle w:val="ListBullet0"/>
      </w:pPr>
      <w:r>
        <w:t xml:space="preserve">uint8_t </w:t>
      </w:r>
      <w:r>
        <w:rPr>
          <w:b/>
          <w:bCs/>
        </w:rPr>
        <w:t>MCAN_ReadRXBuffer</w:t>
      </w:r>
      <w:r>
        <w:t xml:space="preserve"> (uint8_t bufIndex, </w:t>
      </w:r>
      <w:r>
        <w:rPr>
          <w:b/>
          <w:bCs/>
        </w:rPr>
        <w:t>TCAN4x5x_MCAN_RX_Header</w:t>
      </w:r>
      <w:r>
        <w:t xml:space="preserve"> *header, uint8_t dataPayload[])</w:t>
      </w:r>
    </w:p>
    <w:p w14:paraId="68AC9417" w14:textId="77777777" w:rsidR="009B0E54" w:rsidRDefault="009B0E54">
      <w:pPr>
        <w:pStyle w:val="ListContinue1"/>
        <w:rPr>
          <w:i/>
          <w:iCs/>
        </w:rPr>
      </w:pPr>
      <w:r>
        <w:rPr>
          <w:i/>
          <w:iCs/>
        </w:rPr>
        <w:t xml:space="preserve">Read the specified RX buffer element. </w:t>
      </w:r>
    </w:p>
    <w:p w14:paraId="3FBA14EA" w14:textId="77777777" w:rsidR="009B0E54" w:rsidRDefault="009B0E54">
      <w:pPr>
        <w:pStyle w:val="ListContinue1"/>
      </w:pPr>
    </w:p>
    <w:p w14:paraId="60C137B0" w14:textId="77777777" w:rsidR="009B0E54" w:rsidRDefault="009B0E54">
      <w:pPr>
        <w:pStyle w:val="ListBullet0"/>
      </w:pPr>
      <w:r>
        <w:t xml:space="preserve">uint32_t </w:t>
      </w:r>
      <w:r>
        <w:rPr>
          <w:b/>
          <w:bCs/>
        </w:rPr>
        <w:t>MCAN_WriteTXBuffer</w:t>
      </w:r>
      <w:r>
        <w:t xml:space="preserve"> (uint8_t bufIndex, </w:t>
      </w:r>
      <w:r>
        <w:rPr>
          <w:b/>
          <w:bCs/>
        </w:rPr>
        <w:t>TCAN4x5x_MCAN_TX_Header</w:t>
      </w:r>
      <w:r>
        <w:t xml:space="preserve"> *header, uint8_t dataPayload[])</w:t>
      </w:r>
    </w:p>
    <w:p w14:paraId="6F823D3E" w14:textId="77777777" w:rsidR="009B0E54" w:rsidRDefault="009B0E54">
      <w:pPr>
        <w:pStyle w:val="ListContinue1"/>
        <w:rPr>
          <w:i/>
          <w:iCs/>
        </w:rPr>
      </w:pPr>
      <w:r>
        <w:rPr>
          <w:i/>
          <w:iCs/>
        </w:rPr>
        <w:t xml:space="preserve">Write CAN message to the specified TX buffer. </w:t>
      </w:r>
    </w:p>
    <w:p w14:paraId="72745959" w14:textId="77777777" w:rsidR="009B0E54" w:rsidRDefault="009B0E54">
      <w:pPr>
        <w:pStyle w:val="ListContinue1"/>
      </w:pPr>
    </w:p>
    <w:p w14:paraId="7494A5D6" w14:textId="77777777" w:rsidR="009B0E54" w:rsidRDefault="009B0E54">
      <w:pPr>
        <w:pStyle w:val="ListBullet0"/>
      </w:pPr>
      <w:r>
        <w:t xml:space="preserve">bool </w:t>
      </w:r>
      <w:r>
        <w:rPr>
          <w:b/>
          <w:bCs/>
        </w:rPr>
        <w:t>MCAN_TransmitBufferContents</w:t>
      </w:r>
      <w:r>
        <w:t xml:space="preserve"> (uint8_t bufIndex)</w:t>
      </w:r>
    </w:p>
    <w:p w14:paraId="05AB0259" w14:textId="77777777" w:rsidR="009B0E54" w:rsidRDefault="009B0E54">
      <w:pPr>
        <w:pStyle w:val="ListContinue1"/>
        <w:rPr>
          <w:i/>
          <w:iCs/>
        </w:rPr>
      </w:pPr>
      <w:r>
        <w:rPr>
          <w:i/>
          <w:iCs/>
        </w:rPr>
        <w:t xml:space="preserve">Transmit TX buffer contents of the specified tx buffer. </w:t>
      </w:r>
    </w:p>
    <w:p w14:paraId="0C85D0B3" w14:textId="77777777" w:rsidR="009B0E54" w:rsidRDefault="009B0E54">
      <w:pPr>
        <w:pStyle w:val="ListContinue1"/>
      </w:pPr>
    </w:p>
    <w:p w14:paraId="04A417A2" w14:textId="77777777" w:rsidR="009B0E54" w:rsidRDefault="009B0E54">
      <w:pPr>
        <w:pStyle w:val="ListBullet0"/>
      </w:pPr>
      <w:r>
        <w:t xml:space="preserve">bool </w:t>
      </w:r>
      <w:r>
        <w:rPr>
          <w:b/>
          <w:bCs/>
        </w:rPr>
        <w:t>MCAN_WriteSIDFilter</w:t>
      </w:r>
      <w:r>
        <w:t xml:space="preserve"> (uint8_t filterIndex, </w:t>
      </w:r>
      <w:r>
        <w:rPr>
          <w:b/>
          <w:bCs/>
        </w:rPr>
        <w:t>TCAN4x5x_MCAN_SID_Filter</w:t>
      </w:r>
      <w:r>
        <w:t xml:space="preserve"> *filter)</w:t>
      </w:r>
    </w:p>
    <w:p w14:paraId="262B4299" w14:textId="77777777" w:rsidR="009B0E54" w:rsidRDefault="009B0E54">
      <w:pPr>
        <w:pStyle w:val="ListContinue1"/>
        <w:rPr>
          <w:i/>
          <w:iCs/>
        </w:rPr>
      </w:pPr>
      <w:r>
        <w:rPr>
          <w:i/>
          <w:iCs/>
        </w:rPr>
        <w:t xml:space="preserve">Write MCAN Standard ID filter into MRAM. </w:t>
      </w:r>
    </w:p>
    <w:p w14:paraId="64A6A984" w14:textId="77777777" w:rsidR="009B0E54" w:rsidRDefault="009B0E54">
      <w:pPr>
        <w:pStyle w:val="ListContinue1"/>
      </w:pPr>
    </w:p>
    <w:p w14:paraId="68C22729" w14:textId="77777777" w:rsidR="009B0E54" w:rsidRDefault="009B0E54">
      <w:pPr>
        <w:pStyle w:val="ListBullet0"/>
      </w:pPr>
      <w:r>
        <w:t xml:space="preserve">bool </w:t>
      </w:r>
      <w:r>
        <w:rPr>
          <w:b/>
          <w:bCs/>
        </w:rPr>
        <w:t>MCAN_WriteXIDFilter</w:t>
      </w:r>
      <w:r>
        <w:t xml:space="preserve"> (uint8_t fifoIndex, </w:t>
      </w:r>
      <w:r>
        <w:rPr>
          <w:b/>
          <w:bCs/>
        </w:rPr>
        <w:t>TCAN4x5x_MCAN_XID_Filter</w:t>
      </w:r>
      <w:r>
        <w:t xml:space="preserve"> *filter)</w:t>
      </w:r>
    </w:p>
    <w:p w14:paraId="7B65338C" w14:textId="77777777" w:rsidR="009B0E54" w:rsidRDefault="009B0E54">
      <w:pPr>
        <w:pStyle w:val="ListContinue1"/>
        <w:rPr>
          <w:i/>
          <w:iCs/>
        </w:rPr>
      </w:pPr>
      <w:r>
        <w:rPr>
          <w:i/>
          <w:iCs/>
        </w:rPr>
        <w:t xml:space="preserve">Write MCAN Extended ID filter into MRAM. </w:t>
      </w:r>
    </w:p>
    <w:p w14:paraId="74777206" w14:textId="77777777" w:rsidR="009B0E54" w:rsidRDefault="009B0E54">
      <w:pPr>
        <w:pStyle w:val="ListContinue1"/>
      </w:pPr>
    </w:p>
    <w:p w14:paraId="255E4D3D" w14:textId="77777777" w:rsidR="009B0E54" w:rsidRPr="00BA7F81" w:rsidRDefault="009B0E54">
      <w:pPr>
        <w:pStyle w:val="ListBullet0"/>
        <w:rPr>
          <w:lang w:val="fr-FR"/>
        </w:rPr>
      </w:pPr>
      <w:r w:rsidRPr="00BA7F81">
        <w:rPr>
          <w:lang w:val="fr-FR"/>
        </w:rPr>
        <w:t xml:space="preserve">uint8_t </w:t>
      </w:r>
      <w:r w:rsidRPr="00BA7F81">
        <w:rPr>
          <w:b/>
          <w:bCs/>
          <w:lang w:val="fr-FR"/>
        </w:rPr>
        <w:t>MCAN_DLCtoBytes</w:t>
      </w:r>
      <w:r w:rsidRPr="00BA7F81">
        <w:rPr>
          <w:lang w:val="fr-FR"/>
        </w:rPr>
        <w:t xml:space="preserve"> (uint8_t inputDLC)</w:t>
      </w:r>
    </w:p>
    <w:p w14:paraId="2DC5D6C8" w14:textId="77777777" w:rsidR="009B0E54" w:rsidRDefault="009B0E54">
      <w:pPr>
        <w:pStyle w:val="ListContinue1"/>
        <w:rPr>
          <w:i/>
          <w:iCs/>
        </w:rPr>
      </w:pPr>
      <w:r>
        <w:rPr>
          <w:i/>
          <w:iCs/>
        </w:rPr>
        <w:lastRenderedPageBreak/>
        <w:t xml:space="preserve">Converts the CAN message DLC hex value to the number of bytes it corresponds to. </w:t>
      </w:r>
    </w:p>
    <w:p w14:paraId="19CD8449" w14:textId="77777777" w:rsidR="009B0E54" w:rsidRDefault="009B0E54">
      <w:pPr>
        <w:pStyle w:val="ListContinue1"/>
      </w:pPr>
    </w:p>
    <w:p w14:paraId="7C589EE3" w14:textId="77777777" w:rsidR="009B0E54" w:rsidRPr="00BA7F81" w:rsidRDefault="009B0E54">
      <w:pPr>
        <w:pStyle w:val="ListBullet0"/>
        <w:rPr>
          <w:lang w:val="fr-FR"/>
        </w:rPr>
      </w:pPr>
      <w:r w:rsidRPr="00BA7F81">
        <w:rPr>
          <w:lang w:val="fr-FR"/>
        </w:rPr>
        <w:t xml:space="preserve">uint8_t </w:t>
      </w:r>
      <w:r w:rsidRPr="00BA7F81">
        <w:rPr>
          <w:b/>
          <w:bCs/>
          <w:lang w:val="fr-FR"/>
        </w:rPr>
        <w:t>MCAN_TXRXESC_DataByteValue</w:t>
      </w:r>
      <w:r w:rsidRPr="00BA7F81">
        <w:rPr>
          <w:lang w:val="fr-FR"/>
        </w:rPr>
        <w:t xml:space="preserve"> (uint8_t inputESCValue)</w:t>
      </w:r>
    </w:p>
    <w:p w14:paraId="6ED45768" w14:textId="77777777" w:rsidR="009B0E54" w:rsidRDefault="009B0E54">
      <w:pPr>
        <w:pStyle w:val="ListContinue1"/>
        <w:rPr>
          <w:i/>
          <w:iCs/>
        </w:rPr>
      </w:pPr>
      <w:r>
        <w:rPr>
          <w:i/>
          <w:iCs/>
        </w:rPr>
        <w:t xml:space="preserve">Converts the MCAN ESC (Element Size) value to number of bytes that it corresponds to. </w:t>
      </w:r>
    </w:p>
    <w:p w14:paraId="632A352D" w14:textId="77777777" w:rsidR="009B0E54" w:rsidRDefault="009B0E54">
      <w:pPr>
        <w:pStyle w:val="ListContinue1"/>
      </w:pPr>
    </w:p>
    <w:p w14:paraId="6546FE0D" w14:textId="77777777" w:rsidR="009B0E54" w:rsidRPr="00BA7F81" w:rsidRDefault="009B0E54">
      <w:pPr>
        <w:pStyle w:val="ListBullet0"/>
        <w:rPr>
          <w:lang w:val="fr-FR"/>
        </w:rPr>
      </w:pPr>
      <w:r w:rsidRPr="00BA7F81">
        <w:rPr>
          <w:lang w:val="fr-FR"/>
        </w:rPr>
        <w:t xml:space="preserve">uint16_t </w:t>
      </w:r>
      <w:r w:rsidRPr="00BA7F81">
        <w:rPr>
          <w:b/>
          <w:bCs/>
          <w:lang w:val="fr-FR"/>
        </w:rPr>
        <w:t>Device_ReadDeviceVersion</w:t>
      </w:r>
      <w:r w:rsidRPr="00BA7F81">
        <w:rPr>
          <w:lang w:val="fr-FR"/>
        </w:rPr>
        <w:t xml:space="preserve"> (void)</w:t>
      </w:r>
    </w:p>
    <w:p w14:paraId="6F8D187A" w14:textId="77777777" w:rsidR="009B0E54" w:rsidRDefault="009B0E54">
      <w:pPr>
        <w:pStyle w:val="ListContinue1"/>
        <w:rPr>
          <w:i/>
          <w:iCs/>
        </w:rPr>
      </w:pPr>
      <w:r>
        <w:rPr>
          <w:i/>
          <w:iCs/>
        </w:rPr>
        <w:t xml:space="preserve">Read the TCAN4x5x device version register. </w:t>
      </w:r>
    </w:p>
    <w:p w14:paraId="12F105C5" w14:textId="77777777" w:rsidR="009B0E54" w:rsidRDefault="009B0E54">
      <w:pPr>
        <w:pStyle w:val="ListContinue1"/>
      </w:pPr>
    </w:p>
    <w:p w14:paraId="43771D60" w14:textId="77777777" w:rsidR="009B0E54" w:rsidRPr="00BA7F81" w:rsidRDefault="009B0E54">
      <w:pPr>
        <w:pStyle w:val="ListBullet0"/>
        <w:rPr>
          <w:lang w:val="fr-FR"/>
        </w:rPr>
      </w:pPr>
      <w:r w:rsidRPr="00BA7F81">
        <w:rPr>
          <w:lang w:val="fr-FR"/>
        </w:rPr>
        <w:t xml:space="preserve">void </w:t>
      </w:r>
      <w:r w:rsidRPr="00BA7F81">
        <w:rPr>
          <w:b/>
          <w:bCs/>
          <w:lang w:val="fr-FR"/>
        </w:rPr>
        <w:t>Device_ReadDeviceIdent</w:t>
      </w:r>
      <w:r w:rsidRPr="00BA7F81">
        <w:rPr>
          <w:lang w:val="fr-FR"/>
        </w:rPr>
        <w:t xml:space="preserve"> (uint32_t *id)</w:t>
      </w:r>
    </w:p>
    <w:p w14:paraId="4BAEB84D" w14:textId="77777777" w:rsidR="009B0E54" w:rsidRDefault="009B0E54">
      <w:pPr>
        <w:pStyle w:val="ListContinue1"/>
        <w:rPr>
          <w:i/>
          <w:iCs/>
        </w:rPr>
      </w:pPr>
      <w:r>
        <w:rPr>
          <w:i/>
          <w:iCs/>
        </w:rPr>
        <w:t xml:space="preserve">Read the TCAN4x5x device identification. </w:t>
      </w:r>
    </w:p>
    <w:p w14:paraId="08E1464E" w14:textId="77777777" w:rsidR="009B0E54" w:rsidRDefault="009B0E54">
      <w:pPr>
        <w:pStyle w:val="ListContinue1"/>
      </w:pPr>
    </w:p>
    <w:p w14:paraId="4552DA21" w14:textId="77777777" w:rsidR="009B0E54" w:rsidRDefault="009B0E54">
      <w:pPr>
        <w:pStyle w:val="ListBullet0"/>
      </w:pPr>
      <w:r>
        <w:t xml:space="preserve">void </w:t>
      </w:r>
      <w:r>
        <w:rPr>
          <w:b/>
          <w:bCs/>
        </w:rPr>
        <w:t>Device_ReadInterrupts</w:t>
      </w:r>
      <w:r>
        <w:t xml:space="preserve"> (</w:t>
      </w:r>
      <w:r>
        <w:rPr>
          <w:b/>
          <w:bCs/>
        </w:rPr>
        <w:t>TCAN4x5x_Device_Interrupts</w:t>
      </w:r>
      <w:r>
        <w:t xml:space="preserve"> *ir)</w:t>
      </w:r>
    </w:p>
    <w:p w14:paraId="1686FBE2" w14:textId="77777777" w:rsidR="009B0E54" w:rsidRDefault="009B0E54">
      <w:pPr>
        <w:pStyle w:val="ListContinue1"/>
        <w:rPr>
          <w:i/>
          <w:iCs/>
        </w:rPr>
      </w:pPr>
      <w:r>
        <w:rPr>
          <w:i/>
          <w:iCs/>
        </w:rPr>
        <w:t xml:space="preserve">Read the device interrupts. </w:t>
      </w:r>
    </w:p>
    <w:p w14:paraId="5379C30D" w14:textId="77777777" w:rsidR="009B0E54" w:rsidRDefault="009B0E54">
      <w:pPr>
        <w:pStyle w:val="ListContinue1"/>
      </w:pPr>
    </w:p>
    <w:p w14:paraId="013C9B2D" w14:textId="77777777" w:rsidR="009B0E54" w:rsidRDefault="009B0E54">
      <w:pPr>
        <w:pStyle w:val="ListBullet0"/>
      </w:pPr>
      <w:r>
        <w:t xml:space="preserve">void </w:t>
      </w:r>
      <w:r>
        <w:rPr>
          <w:b/>
          <w:bCs/>
        </w:rPr>
        <w:t>Device_ClearInterrupts</w:t>
      </w:r>
      <w:r>
        <w:t xml:space="preserve"> (</w:t>
      </w:r>
      <w:r>
        <w:rPr>
          <w:b/>
          <w:bCs/>
        </w:rPr>
        <w:t>TCAN4x5x_Device_Interrupts</w:t>
      </w:r>
      <w:r>
        <w:t xml:space="preserve"> *ir)</w:t>
      </w:r>
    </w:p>
    <w:p w14:paraId="0D19AB79" w14:textId="77777777" w:rsidR="009B0E54" w:rsidRDefault="009B0E54">
      <w:pPr>
        <w:pStyle w:val="ListContinue1"/>
        <w:rPr>
          <w:i/>
          <w:iCs/>
        </w:rPr>
      </w:pPr>
      <w:r>
        <w:rPr>
          <w:i/>
          <w:iCs/>
        </w:rPr>
        <w:t xml:space="preserve">Clear the device interrupts. </w:t>
      </w:r>
    </w:p>
    <w:p w14:paraId="2CD3F52F" w14:textId="77777777" w:rsidR="009B0E54" w:rsidRDefault="009B0E54">
      <w:pPr>
        <w:pStyle w:val="ListContinue1"/>
      </w:pPr>
    </w:p>
    <w:p w14:paraId="5A71E234" w14:textId="77777777" w:rsidR="009B0E54" w:rsidRDefault="009B0E54">
      <w:pPr>
        <w:pStyle w:val="ListBullet0"/>
      </w:pPr>
      <w:r>
        <w:t xml:space="preserve">void </w:t>
      </w:r>
      <w:r>
        <w:rPr>
          <w:b/>
          <w:bCs/>
        </w:rPr>
        <w:t>Device_ClearInterruptsAll</w:t>
      </w:r>
      <w:r>
        <w:t xml:space="preserve"> (void)</w:t>
      </w:r>
    </w:p>
    <w:p w14:paraId="5DFFCA14" w14:textId="77777777" w:rsidR="009B0E54" w:rsidRDefault="009B0E54">
      <w:pPr>
        <w:pStyle w:val="ListContinue1"/>
        <w:rPr>
          <w:i/>
          <w:iCs/>
        </w:rPr>
      </w:pPr>
      <w:r>
        <w:rPr>
          <w:i/>
          <w:iCs/>
        </w:rPr>
        <w:t xml:space="preserve">Clear all device interrupts. </w:t>
      </w:r>
    </w:p>
    <w:p w14:paraId="38F85A0D" w14:textId="77777777" w:rsidR="009B0E54" w:rsidRDefault="009B0E54">
      <w:pPr>
        <w:pStyle w:val="ListContinue1"/>
      </w:pPr>
    </w:p>
    <w:p w14:paraId="2AA37712" w14:textId="77777777" w:rsidR="009B0E54" w:rsidRDefault="009B0E54">
      <w:pPr>
        <w:pStyle w:val="ListBullet0"/>
      </w:pPr>
      <w:r>
        <w:t xml:space="preserve">void </w:t>
      </w:r>
      <w:r>
        <w:rPr>
          <w:b/>
          <w:bCs/>
        </w:rPr>
        <w:t>Device_ReadInterruptEnable</w:t>
      </w:r>
      <w:r>
        <w:t xml:space="preserve"> (</w:t>
      </w:r>
      <w:r>
        <w:rPr>
          <w:b/>
          <w:bCs/>
        </w:rPr>
        <w:t>TCAN4x5x_Device_Interrupt_Enable</w:t>
      </w:r>
      <w:r>
        <w:t xml:space="preserve"> *ie)</w:t>
      </w:r>
    </w:p>
    <w:p w14:paraId="5C1BB8EA" w14:textId="77777777" w:rsidR="009B0E54" w:rsidRDefault="009B0E54">
      <w:pPr>
        <w:pStyle w:val="ListContinue1"/>
        <w:rPr>
          <w:i/>
          <w:iCs/>
        </w:rPr>
      </w:pPr>
      <w:r>
        <w:rPr>
          <w:i/>
          <w:iCs/>
        </w:rPr>
        <w:t xml:space="preserve">Read the device interrupt enable register. </w:t>
      </w:r>
    </w:p>
    <w:p w14:paraId="2E91DEDF" w14:textId="77777777" w:rsidR="009B0E54" w:rsidRDefault="009B0E54">
      <w:pPr>
        <w:pStyle w:val="ListContinue1"/>
      </w:pPr>
    </w:p>
    <w:p w14:paraId="2D1FE023" w14:textId="77777777" w:rsidR="009B0E54" w:rsidRPr="00BA7F81" w:rsidRDefault="009B0E54">
      <w:pPr>
        <w:pStyle w:val="ListBullet0"/>
        <w:rPr>
          <w:lang w:val="fr-FR"/>
        </w:rPr>
      </w:pPr>
      <w:r w:rsidRPr="00BA7F81">
        <w:rPr>
          <w:lang w:val="fr-FR"/>
        </w:rPr>
        <w:t xml:space="preserve">bool </w:t>
      </w:r>
      <w:r w:rsidRPr="00BA7F81">
        <w:rPr>
          <w:b/>
          <w:bCs/>
          <w:lang w:val="fr-FR"/>
        </w:rPr>
        <w:t>Device_ConfigureInterruptEnable</w:t>
      </w:r>
      <w:r w:rsidRPr="00BA7F81">
        <w:rPr>
          <w:lang w:val="fr-FR"/>
        </w:rPr>
        <w:t xml:space="preserve"> (</w:t>
      </w:r>
      <w:r w:rsidRPr="00BA7F81">
        <w:rPr>
          <w:b/>
          <w:bCs/>
          <w:lang w:val="fr-FR"/>
        </w:rPr>
        <w:t>TCAN4x5x_Device_Interrupt_Enable</w:t>
      </w:r>
      <w:r w:rsidRPr="00BA7F81">
        <w:rPr>
          <w:lang w:val="fr-FR"/>
        </w:rPr>
        <w:t xml:space="preserve"> *ie)</w:t>
      </w:r>
    </w:p>
    <w:p w14:paraId="3AE6715D" w14:textId="77777777" w:rsidR="009B0E54" w:rsidRDefault="009B0E54">
      <w:pPr>
        <w:pStyle w:val="ListContinue1"/>
        <w:rPr>
          <w:i/>
          <w:iCs/>
        </w:rPr>
      </w:pPr>
      <w:r>
        <w:rPr>
          <w:i/>
          <w:iCs/>
        </w:rPr>
        <w:t xml:space="preserve">Configures the device interrupt enable register. </w:t>
      </w:r>
    </w:p>
    <w:p w14:paraId="3597BDAD" w14:textId="77777777" w:rsidR="009B0E54" w:rsidRDefault="009B0E54">
      <w:pPr>
        <w:pStyle w:val="ListContinue1"/>
      </w:pPr>
    </w:p>
    <w:p w14:paraId="195454DD" w14:textId="77777777" w:rsidR="009B0E54" w:rsidRDefault="009B0E54">
      <w:pPr>
        <w:pStyle w:val="ListBullet0"/>
      </w:pPr>
      <w:r>
        <w:t xml:space="preserve">bool </w:t>
      </w:r>
      <w:r>
        <w:rPr>
          <w:b/>
          <w:bCs/>
        </w:rPr>
        <w:t>Device_SetMode</w:t>
      </w:r>
      <w:r>
        <w:t xml:space="preserve"> (</w:t>
      </w:r>
      <w:r>
        <w:rPr>
          <w:b/>
          <w:bCs/>
        </w:rPr>
        <w:t>TCAN4x5x_Device_Mode_Enum</w:t>
      </w:r>
      <w:r>
        <w:t xml:space="preserve"> modeDefine)</w:t>
      </w:r>
    </w:p>
    <w:p w14:paraId="534872E8" w14:textId="77777777" w:rsidR="009B0E54" w:rsidRDefault="009B0E54">
      <w:pPr>
        <w:pStyle w:val="ListContinue1"/>
        <w:rPr>
          <w:i/>
          <w:iCs/>
        </w:rPr>
      </w:pPr>
      <w:r>
        <w:rPr>
          <w:i/>
          <w:iCs/>
        </w:rPr>
        <w:t xml:space="preserve">Sets the TCAN4x5x device mode. </w:t>
      </w:r>
    </w:p>
    <w:p w14:paraId="1D6D1935" w14:textId="77777777" w:rsidR="009B0E54" w:rsidRDefault="009B0E54">
      <w:pPr>
        <w:pStyle w:val="ListContinue1"/>
      </w:pPr>
    </w:p>
    <w:p w14:paraId="7D6CC172" w14:textId="77777777" w:rsidR="009B0E54" w:rsidRPr="00BA7F81" w:rsidRDefault="009B0E54">
      <w:pPr>
        <w:pStyle w:val="ListBullet0"/>
        <w:rPr>
          <w:lang w:val="fr-FR"/>
        </w:rPr>
      </w:pPr>
      <w:r w:rsidRPr="00BA7F81">
        <w:rPr>
          <w:b/>
          <w:bCs/>
          <w:lang w:val="fr-FR"/>
        </w:rPr>
        <w:t>TCAN4x5x_Device_Mode_Enum</w:t>
      </w:r>
      <w:r w:rsidRPr="00BA7F81">
        <w:rPr>
          <w:lang w:val="fr-FR"/>
        </w:rPr>
        <w:t xml:space="preserve"> </w:t>
      </w:r>
      <w:r w:rsidRPr="00BA7F81">
        <w:rPr>
          <w:b/>
          <w:bCs/>
          <w:lang w:val="fr-FR"/>
        </w:rPr>
        <w:t>Device_ReadMode</w:t>
      </w:r>
      <w:r w:rsidRPr="00BA7F81">
        <w:rPr>
          <w:lang w:val="fr-FR"/>
        </w:rPr>
        <w:t xml:space="preserve"> (void)</w:t>
      </w:r>
    </w:p>
    <w:p w14:paraId="50461F49" w14:textId="77777777" w:rsidR="009B0E54" w:rsidRDefault="009B0E54">
      <w:pPr>
        <w:pStyle w:val="ListContinue1"/>
        <w:rPr>
          <w:i/>
          <w:iCs/>
        </w:rPr>
      </w:pPr>
      <w:r>
        <w:rPr>
          <w:i/>
          <w:iCs/>
        </w:rPr>
        <w:t xml:space="preserve">Reads the TCAN4x5x device mode. </w:t>
      </w:r>
    </w:p>
    <w:p w14:paraId="2D2B0A83" w14:textId="77777777" w:rsidR="009B0E54" w:rsidRDefault="009B0E54">
      <w:pPr>
        <w:pStyle w:val="ListContinue1"/>
      </w:pPr>
    </w:p>
    <w:p w14:paraId="673F1902" w14:textId="77777777" w:rsidR="009B0E54" w:rsidRDefault="009B0E54">
      <w:pPr>
        <w:pStyle w:val="ListBullet0"/>
      </w:pPr>
      <w:r>
        <w:t xml:space="preserve">bool </w:t>
      </w:r>
      <w:r>
        <w:rPr>
          <w:b/>
          <w:bCs/>
        </w:rPr>
        <w:t>Device_EnableTestMode</w:t>
      </w:r>
      <w:r>
        <w:t xml:space="preserve"> (</w:t>
      </w:r>
      <w:r>
        <w:rPr>
          <w:b/>
          <w:bCs/>
        </w:rPr>
        <w:t>TCAN4x5x_Device_Test_Mode_Enum</w:t>
      </w:r>
      <w:r>
        <w:t xml:space="preserve"> modeDefine)</w:t>
      </w:r>
    </w:p>
    <w:p w14:paraId="7AAF3E42" w14:textId="77777777" w:rsidR="009B0E54" w:rsidRDefault="009B0E54">
      <w:pPr>
        <w:pStyle w:val="ListContinue1"/>
        <w:rPr>
          <w:i/>
          <w:iCs/>
        </w:rPr>
      </w:pPr>
      <w:r>
        <w:rPr>
          <w:i/>
          <w:iCs/>
        </w:rPr>
        <w:t xml:space="preserve">Sets the TCAN4x5x device test mode. </w:t>
      </w:r>
    </w:p>
    <w:p w14:paraId="2FF476B1" w14:textId="77777777" w:rsidR="009B0E54" w:rsidRDefault="009B0E54">
      <w:pPr>
        <w:pStyle w:val="ListContinue1"/>
      </w:pPr>
    </w:p>
    <w:p w14:paraId="507A42EF" w14:textId="77777777" w:rsidR="009B0E54" w:rsidRDefault="009B0E54">
      <w:pPr>
        <w:pStyle w:val="ListBullet0"/>
      </w:pPr>
      <w:r>
        <w:t xml:space="preserve">bool </w:t>
      </w:r>
      <w:r>
        <w:rPr>
          <w:b/>
          <w:bCs/>
        </w:rPr>
        <w:t>Device_DisableTestMode</w:t>
      </w:r>
      <w:r>
        <w:t xml:space="preserve"> (void)</w:t>
      </w:r>
    </w:p>
    <w:p w14:paraId="7D66B478" w14:textId="77777777" w:rsidR="009B0E54" w:rsidRDefault="009B0E54">
      <w:pPr>
        <w:pStyle w:val="ListContinue1"/>
        <w:rPr>
          <w:i/>
          <w:iCs/>
        </w:rPr>
      </w:pPr>
      <w:r>
        <w:rPr>
          <w:i/>
          <w:iCs/>
        </w:rPr>
        <w:t xml:space="preserve">Disables the TCAN4x5x device test mode. </w:t>
      </w:r>
    </w:p>
    <w:p w14:paraId="68266424" w14:textId="77777777" w:rsidR="009B0E54" w:rsidRDefault="009B0E54">
      <w:pPr>
        <w:pStyle w:val="ListContinue1"/>
      </w:pPr>
    </w:p>
    <w:p w14:paraId="23DC9F5B" w14:textId="77777777" w:rsidR="009B0E54" w:rsidRDefault="009B0E54">
      <w:pPr>
        <w:pStyle w:val="ListBullet0"/>
      </w:pPr>
      <w:r>
        <w:rPr>
          <w:b/>
          <w:bCs/>
        </w:rPr>
        <w:t>TCAN4x5x_Device_Test_Mode_Enum</w:t>
      </w:r>
      <w:r>
        <w:t xml:space="preserve"> </w:t>
      </w:r>
      <w:r>
        <w:rPr>
          <w:b/>
          <w:bCs/>
        </w:rPr>
        <w:t>Device_ReadTestMode</w:t>
      </w:r>
      <w:r>
        <w:t xml:space="preserve"> (void)</w:t>
      </w:r>
    </w:p>
    <w:p w14:paraId="61DA3D93" w14:textId="77777777" w:rsidR="009B0E54" w:rsidRDefault="009B0E54">
      <w:pPr>
        <w:pStyle w:val="ListContinue1"/>
        <w:rPr>
          <w:i/>
          <w:iCs/>
        </w:rPr>
      </w:pPr>
      <w:r>
        <w:rPr>
          <w:i/>
          <w:iCs/>
        </w:rPr>
        <w:t xml:space="preserve">Reads the TCAN4x5x device test mode. </w:t>
      </w:r>
    </w:p>
    <w:p w14:paraId="0C79103D" w14:textId="77777777" w:rsidR="009B0E54" w:rsidRDefault="009B0E54">
      <w:pPr>
        <w:pStyle w:val="ListContinue1"/>
      </w:pPr>
    </w:p>
    <w:p w14:paraId="1B70B3DA" w14:textId="77777777" w:rsidR="009B0E54" w:rsidRDefault="009B0E54">
      <w:pPr>
        <w:pStyle w:val="ListBullet0"/>
      </w:pPr>
      <w:r>
        <w:t xml:space="preserve">bool </w:t>
      </w:r>
      <w:r>
        <w:rPr>
          <w:b/>
          <w:bCs/>
        </w:rPr>
        <w:t>WDT_Configure</w:t>
      </w:r>
      <w:r>
        <w:t xml:space="preserve"> (</w:t>
      </w:r>
      <w:r>
        <w:rPr>
          <w:b/>
          <w:bCs/>
        </w:rPr>
        <w:t>TCAN4x5x_WDT_Timer_Enum</w:t>
      </w:r>
      <w:r>
        <w:t xml:space="preserve"> WDTtimeout)</w:t>
      </w:r>
    </w:p>
    <w:p w14:paraId="4DB074CE" w14:textId="77777777" w:rsidR="009B0E54" w:rsidRDefault="009B0E54">
      <w:pPr>
        <w:pStyle w:val="ListContinue1"/>
        <w:rPr>
          <w:i/>
          <w:iCs/>
        </w:rPr>
      </w:pPr>
      <w:r>
        <w:rPr>
          <w:i/>
          <w:iCs/>
        </w:rPr>
        <w:t xml:space="preserve">Configure the watchdog. </w:t>
      </w:r>
    </w:p>
    <w:p w14:paraId="057DEF09" w14:textId="77777777" w:rsidR="009B0E54" w:rsidRDefault="009B0E54">
      <w:pPr>
        <w:pStyle w:val="ListContinue1"/>
      </w:pPr>
    </w:p>
    <w:p w14:paraId="4B47EAD6" w14:textId="77777777" w:rsidR="009B0E54" w:rsidRDefault="009B0E54">
      <w:pPr>
        <w:pStyle w:val="ListBullet0"/>
      </w:pPr>
      <w:r>
        <w:rPr>
          <w:b/>
          <w:bCs/>
        </w:rPr>
        <w:t>TCAN4x5x_WDT_Timer_Enum</w:t>
      </w:r>
      <w:r>
        <w:t xml:space="preserve"> </w:t>
      </w:r>
      <w:r>
        <w:rPr>
          <w:b/>
          <w:bCs/>
        </w:rPr>
        <w:t>WDT_Read</w:t>
      </w:r>
      <w:r>
        <w:t xml:space="preserve"> (void)</w:t>
      </w:r>
    </w:p>
    <w:p w14:paraId="2108E0EC" w14:textId="77777777" w:rsidR="009B0E54" w:rsidRDefault="009B0E54">
      <w:pPr>
        <w:pStyle w:val="ListContinue1"/>
        <w:rPr>
          <w:i/>
          <w:iCs/>
        </w:rPr>
      </w:pPr>
      <w:r>
        <w:rPr>
          <w:i/>
          <w:iCs/>
        </w:rPr>
        <w:t xml:space="preserve">Read the watchdog configuration. </w:t>
      </w:r>
    </w:p>
    <w:p w14:paraId="6CA974A8" w14:textId="77777777" w:rsidR="009B0E54" w:rsidRDefault="009B0E54">
      <w:pPr>
        <w:pStyle w:val="ListContinue1"/>
      </w:pPr>
    </w:p>
    <w:p w14:paraId="3BED3057" w14:textId="77777777" w:rsidR="009B0E54" w:rsidRDefault="009B0E54">
      <w:pPr>
        <w:pStyle w:val="ListBullet0"/>
      </w:pPr>
      <w:r>
        <w:lastRenderedPageBreak/>
        <w:t xml:space="preserve">bool </w:t>
      </w:r>
      <w:r>
        <w:rPr>
          <w:b/>
          <w:bCs/>
        </w:rPr>
        <w:t>WDT_Enable</w:t>
      </w:r>
      <w:r>
        <w:t xml:space="preserve"> (void)</w:t>
      </w:r>
    </w:p>
    <w:p w14:paraId="1564553F" w14:textId="77777777" w:rsidR="009B0E54" w:rsidRDefault="009B0E54">
      <w:pPr>
        <w:pStyle w:val="ListContinue1"/>
        <w:rPr>
          <w:i/>
          <w:iCs/>
        </w:rPr>
      </w:pPr>
      <w:r>
        <w:rPr>
          <w:i/>
          <w:iCs/>
        </w:rPr>
        <w:t xml:space="preserve">Enable the watchdog timer. </w:t>
      </w:r>
    </w:p>
    <w:p w14:paraId="45270AFB" w14:textId="77777777" w:rsidR="009B0E54" w:rsidRDefault="009B0E54">
      <w:pPr>
        <w:pStyle w:val="ListContinue1"/>
      </w:pPr>
    </w:p>
    <w:p w14:paraId="05DD28C3" w14:textId="77777777" w:rsidR="009B0E54" w:rsidRDefault="009B0E54">
      <w:pPr>
        <w:pStyle w:val="ListBullet0"/>
      </w:pPr>
      <w:r>
        <w:t xml:space="preserve">bool </w:t>
      </w:r>
      <w:r>
        <w:rPr>
          <w:b/>
          <w:bCs/>
        </w:rPr>
        <w:t>WDT_Disable</w:t>
      </w:r>
      <w:r>
        <w:t xml:space="preserve"> (void)</w:t>
      </w:r>
    </w:p>
    <w:p w14:paraId="107171B2" w14:textId="77777777" w:rsidR="009B0E54" w:rsidRDefault="009B0E54">
      <w:pPr>
        <w:pStyle w:val="ListContinue1"/>
        <w:rPr>
          <w:i/>
          <w:iCs/>
        </w:rPr>
      </w:pPr>
      <w:r>
        <w:rPr>
          <w:i/>
          <w:iCs/>
        </w:rPr>
        <w:t xml:space="preserve">Disable the watchdog timer. </w:t>
      </w:r>
    </w:p>
    <w:p w14:paraId="6B237D9F" w14:textId="77777777" w:rsidR="009B0E54" w:rsidRDefault="009B0E54">
      <w:pPr>
        <w:pStyle w:val="ListContinue1"/>
      </w:pPr>
    </w:p>
    <w:p w14:paraId="4B97334C" w14:textId="77777777" w:rsidR="009B0E54" w:rsidRDefault="009B0E54">
      <w:pPr>
        <w:pStyle w:val="ListBullet0"/>
      </w:pPr>
      <w:r>
        <w:t xml:space="preserve">void </w:t>
      </w:r>
      <w:r>
        <w:rPr>
          <w:b/>
          <w:bCs/>
        </w:rPr>
        <w:t>WDT_Reset</w:t>
      </w:r>
      <w:r>
        <w:t xml:space="preserve"> (void)</w:t>
      </w:r>
    </w:p>
    <w:p w14:paraId="0297D23D" w14:textId="77777777" w:rsidR="009B0E54" w:rsidRDefault="009B0E54">
      <w:pPr>
        <w:pStyle w:val="ListContinue1"/>
        <w:rPr>
          <w:i/>
          <w:iCs/>
        </w:rPr>
      </w:pPr>
      <w:r>
        <w:rPr>
          <w:i/>
          <w:iCs/>
        </w:rPr>
        <w:t xml:space="preserve">Reset the watchdog timer. </w:t>
      </w:r>
    </w:p>
    <w:p w14:paraId="156929A8" w14:textId="77777777" w:rsidR="009B0E54" w:rsidRDefault="009B0E54">
      <w:pPr>
        <w:pStyle w:val="ListContinue1"/>
      </w:pPr>
    </w:p>
    <w:p w14:paraId="7E6FCE0C" w14:textId="77777777" w:rsidR="009B0E54" w:rsidRDefault="009B0E54">
      <w:pPr>
        <w:pStyle w:val="Heading3"/>
      </w:pPr>
      <w:r>
        <w:t>Public Attributes</w:t>
      </w:r>
    </w:p>
    <w:p w14:paraId="2240A629" w14:textId="77777777" w:rsidR="009B0E54" w:rsidRDefault="009B0E54">
      <w:pPr>
        <w:pStyle w:val="ListBullet0"/>
      </w:pPr>
      <w:r>
        <w:t xml:space="preserve">uint8_t </w:t>
      </w:r>
      <w:r>
        <w:rPr>
          <w:b/>
          <w:bCs/>
        </w:rPr>
        <w:t>msgBufferOut</w:t>
      </w:r>
      <w:r>
        <w:t xml:space="preserve"> [</w:t>
      </w:r>
      <w:r>
        <w:rPr>
          <w:b/>
          <w:bCs/>
        </w:rPr>
        <w:t>BUFF_LEN</w:t>
      </w:r>
      <w:r>
        <w:t>]</w:t>
      </w:r>
    </w:p>
    <w:p w14:paraId="253339DB" w14:textId="77777777" w:rsidR="009B0E54" w:rsidRDefault="009B0E54">
      <w:pPr>
        <w:pStyle w:val="ListBullet0"/>
      </w:pPr>
      <w:r>
        <w:t xml:space="preserve">uint8_t </w:t>
      </w:r>
      <w:r>
        <w:rPr>
          <w:b/>
          <w:bCs/>
        </w:rPr>
        <w:t>msgBufferIn</w:t>
      </w:r>
      <w:r>
        <w:t xml:space="preserve"> [</w:t>
      </w:r>
      <w:r>
        <w:rPr>
          <w:b/>
          <w:bCs/>
        </w:rPr>
        <w:t>BUFF_LEN</w:t>
      </w:r>
      <w:r>
        <w:t>]</w:t>
      </w:r>
    </w:p>
    <w:p w14:paraId="393F3A8F" w14:textId="77777777" w:rsidR="009B0E54" w:rsidRDefault="009B0E54">
      <w:pPr>
        <w:pStyle w:val="ListBullet0"/>
      </w:pPr>
      <w:r>
        <w:t xml:space="preserve">int </w:t>
      </w:r>
      <w:r>
        <w:rPr>
          <w:b/>
          <w:bCs/>
        </w:rPr>
        <w:t>msgLength</w:t>
      </w:r>
    </w:p>
    <w:p w14:paraId="49B65C09" w14:textId="77777777" w:rsidR="009B0E54" w:rsidRDefault="009B0E54">
      <w:pPr>
        <w:pStyle w:val="ListBullet0"/>
      </w:pPr>
      <w:r>
        <w:rPr>
          <w:b/>
          <w:bCs/>
        </w:rPr>
        <w:t>TcanInterface</w:t>
      </w:r>
      <w:r>
        <w:t xml:space="preserve"> * </w:t>
      </w:r>
      <w:r>
        <w:rPr>
          <w:b/>
          <w:bCs/>
        </w:rPr>
        <w:t>can</w:t>
      </w:r>
    </w:p>
    <w:p w14:paraId="73F5A82C" w14:textId="77777777" w:rsidR="009B0E54" w:rsidRDefault="009B0E54">
      <w:pPr>
        <w:pStyle w:val="ListBullet0"/>
      </w:pPr>
      <w:r>
        <w:rPr>
          <w:b/>
          <w:bCs/>
        </w:rPr>
        <w:t>ParallelInput</w:t>
      </w:r>
      <w:r>
        <w:t xml:space="preserve"> * </w:t>
      </w:r>
      <w:r>
        <w:rPr>
          <w:b/>
          <w:bCs/>
        </w:rPr>
        <w:t>status</w:t>
      </w:r>
    </w:p>
    <w:p w14:paraId="32419732" w14:textId="77777777" w:rsidR="009B0E54" w:rsidRDefault="009B0E54">
      <w:pPr>
        <w:pStyle w:val="ListBullet0"/>
      </w:pPr>
      <w:r>
        <w:t xml:space="preserve">uint8_t </w:t>
      </w:r>
      <w:r>
        <w:rPr>
          <w:b/>
          <w:bCs/>
        </w:rPr>
        <w:t>slaveNbr</w:t>
      </w:r>
    </w:p>
    <w:p w14:paraId="195232B5" w14:textId="77777777" w:rsidR="009B0E54" w:rsidRDefault="009B0E54">
      <w:pPr>
        <w:pStyle w:val="Heading3"/>
      </w:pPr>
      <w:r>
        <w:t>Static Public Attributes</w:t>
      </w:r>
    </w:p>
    <w:p w14:paraId="016FFF8E" w14:textId="77777777" w:rsidR="009B0E54" w:rsidRDefault="009B0E54">
      <w:pPr>
        <w:pStyle w:val="ListBullet0"/>
      </w:pPr>
      <w:r>
        <w:t xml:space="preserve">static const int </w:t>
      </w:r>
      <w:r>
        <w:rPr>
          <w:b/>
          <w:bCs/>
        </w:rPr>
        <w:t>BUFF_LEN</w:t>
      </w:r>
      <w:r>
        <w:t xml:space="preserve"> = 256</w:t>
      </w:r>
    </w:p>
    <w:p w14:paraId="40ABAE19" w14:textId="77777777" w:rsidR="009B0E54" w:rsidRDefault="009B0E54">
      <w:pPr>
        <w:pBdr>
          <w:bottom w:val="single" w:sz="2" w:space="1" w:color="auto"/>
        </w:pBdr>
        <w:rPr>
          <w:sz w:val="24"/>
          <w:szCs w:val="24"/>
        </w:rPr>
      </w:pPr>
    </w:p>
    <w:p w14:paraId="1542C1D0" w14:textId="77777777" w:rsidR="009B0E54" w:rsidRDefault="009B0E54">
      <w:pPr>
        <w:pStyle w:val="Heading3"/>
      </w:pPr>
      <w:r>
        <w:t>Constructor &amp; Destructor Documentation</w:t>
      </w:r>
    </w:p>
    <w:p w14:paraId="3D120781" w14:textId="77777777" w:rsidR="009B0E54" w:rsidRDefault="009B0E54">
      <w:pPr>
        <w:pStyle w:val="Heading4"/>
      </w:pPr>
      <w:r>
        <w:rPr>
          <w:sz w:val="24"/>
          <w:szCs w:val="24"/>
        </w:rPr>
        <w:fldChar w:fldCharType="begin"/>
      </w:r>
      <w:r>
        <w:rPr>
          <w:sz w:val="24"/>
          <w:szCs w:val="24"/>
        </w:rPr>
        <w:instrText>xe "TCAN4550:TCAN4550"</w:instrText>
      </w:r>
      <w:r>
        <w:rPr>
          <w:sz w:val="24"/>
          <w:szCs w:val="24"/>
        </w:rPr>
        <w:fldChar w:fldCharType="end"/>
      </w:r>
      <w:r>
        <w:rPr>
          <w:sz w:val="24"/>
          <w:szCs w:val="24"/>
        </w:rPr>
        <w:fldChar w:fldCharType="begin"/>
      </w:r>
      <w:r>
        <w:rPr>
          <w:sz w:val="24"/>
          <w:szCs w:val="24"/>
        </w:rPr>
        <w:instrText>xe "TCAN4550:TCAN4550"</w:instrText>
      </w:r>
      <w:r>
        <w:rPr>
          <w:sz w:val="24"/>
          <w:szCs w:val="24"/>
        </w:rPr>
        <w:fldChar w:fldCharType="end"/>
      </w:r>
      <w:r>
        <w:t xml:space="preserve">TCAN4550::TCAN4550 (volatile void *  </w:t>
      </w:r>
      <w:r>
        <w:rPr>
          <w:i/>
          <w:iCs/>
        </w:rPr>
        <w:t>addr</w:t>
      </w:r>
      <w:r>
        <w:t xml:space="preserve">, AlteraPio *  </w:t>
      </w:r>
      <w:r>
        <w:rPr>
          <w:i/>
          <w:iCs/>
        </w:rPr>
        <w:t>rstPio</w:t>
      </w:r>
      <w:r>
        <w:t xml:space="preserve">, ParallelInput *  </w:t>
      </w:r>
      <w:r>
        <w:rPr>
          <w:i/>
          <w:iCs/>
        </w:rPr>
        <w:t>status0</w:t>
      </w:r>
      <w:r>
        <w:t xml:space="preserve">, uint8_t  </w:t>
      </w:r>
      <w:r>
        <w:rPr>
          <w:i/>
          <w:iCs/>
        </w:rPr>
        <w:t>nbr</w:t>
      </w:r>
      <w:r>
        <w:t>)</w:t>
      </w:r>
      <w:r>
        <w:rPr>
          <w:rFonts w:ascii="Courier New" w:hAnsi="Courier New" w:cs="Courier New"/>
        </w:rPr>
        <w:t>[inline]</w:t>
      </w:r>
    </w:p>
    <w:p w14:paraId="77B6A984" w14:textId="77777777" w:rsidR="009B0E54" w:rsidRDefault="009B0E54">
      <w:pPr>
        <w:pBdr>
          <w:bottom w:val="single" w:sz="2" w:space="1" w:color="auto"/>
        </w:pBdr>
        <w:rPr>
          <w:rFonts w:ascii="Arial" w:hAnsi="Arial" w:cs="Arial"/>
          <w:b/>
          <w:bCs/>
        </w:rPr>
      </w:pPr>
      <w:bookmarkStart w:id="179" w:name="AAAAAAABHQ"/>
      <w:bookmarkEnd w:id="179"/>
    </w:p>
    <w:p w14:paraId="35921BFF" w14:textId="77777777" w:rsidR="009B0E54" w:rsidRDefault="009B0E54">
      <w:pPr>
        <w:pStyle w:val="Heading3"/>
      </w:pPr>
      <w:r>
        <w:t>Member Function Documentation</w:t>
      </w:r>
    </w:p>
    <w:p w14:paraId="4148E6F8" w14:textId="77777777" w:rsidR="009B0E54" w:rsidRDefault="009B0E54">
      <w:pPr>
        <w:pStyle w:val="Heading4"/>
      </w:pPr>
      <w:r>
        <w:rPr>
          <w:sz w:val="24"/>
          <w:szCs w:val="24"/>
        </w:rPr>
        <w:fldChar w:fldCharType="begin"/>
      </w:r>
      <w:r>
        <w:rPr>
          <w:sz w:val="24"/>
          <w:szCs w:val="24"/>
        </w:rPr>
        <w:instrText>xe "Device_ClearInterrupts:TCAN4550"</w:instrText>
      </w:r>
      <w:r>
        <w:rPr>
          <w:sz w:val="24"/>
          <w:szCs w:val="24"/>
        </w:rPr>
        <w:fldChar w:fldCharType="end"/>
      </w:r>
      <w:r>
        <w:rPr>
          <w:sz w:val="24"/>
          <w:szCs w:val="24"/>
        </w:rPr>
        <w:fldChar w:fldCharType="begin"/>
      </w:r>
      <w:r>
        <w:rPr>
          <w:sz w:val="24"/>
          <w:szCs w:val="24"/>
        </w:rPr>
        <w:instrText>xe "TCAN4550:Device_ClearInterrupts"</w:instrText>
      </w:r>
      <w:r>
        <w:rPr>
          <w:sz w:val="24"/>
          <w:szCs w:val="24"/>
        </w:rPr>
        <w:fldChar w:fldCharType="end"/>
      </w:r>
      <w:r>
        <w:t xml:space="preserve">void TCAN4550::Device_ClearInterrupts (TCAN4x5x_Device_Interrupts *  </w:t>
      </w:r>
      <w:r>
        <w:rPr>
          <w:i/>
          <w:iCs/>
        </w:rPr>
        <w:t>ir</w:t>
      </w:r>
      <w:r>
        <w:t>)</w:t>
      </w:r>
    </w:p>
    <w:p w14:paraId="24D19010" w14:textId="77777777" w:rsidR="009B0E54" w:rsidRDefault="009B0E54">
      <w:pPr>
        <w:pStyle w:val="ListContinue1"/>
      </w:pPr>
      <w:bookmarkStart w:id="180" w:name="AAAAAAABHR"/>
      <w:bookmarkEnd w:id="180"/>
    </w:p>
    <w:p w14:paraId="169072BB" w14:textId="77777777" w:rsidR="009B0E54" w:rsidRDefault="009B0E54">
      <w:pPr>
        <w:pStyle w:val="ListContinue1"/>
      </w:pPr>
      <w:r>
        <w:t xml:space="preserve">Clear the device interrupts. </w:t>
      </w:r>
    </w:p>
    <w:p w14:paraId="3E8E3D43" w14:textId="77777777" w:rsidR="009B0E54" w:rsidRDefault="009B0E54">
      <w:pPr>
        <w:pStyle w:val="BodyText"/>
        <w:adjustRightInd/>
        <w:ind w:left="360"/>
      </w:pPr>
      <w:r>
        <w:t xml:space="preserve">Will attempt to clear any interrupts that are marked as a '1' in the passed </w:t>
      </w:r>
      <w:r>
        <w:rPr>
          <w:rFonts w:ascii="Courier New" w:hAnsi="Courier New" w:cs="Courier New"/>
          <w:b/>
          <w:bCs/>
        </w:rPr>
        <w:t>TCAN4x5x_Device_Interrupts</w:t>
      </w:r>
      <w:r>
        <w:t xml:space="preserve">  struct</w:t>
      </w:r>
    </w:p>
    <w:p w14:paraId="71D0F832"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4B06748A" w14:textId="77777777">
        <w:tblPrEx>
          <w:tblCellMar>
            <w:top w:w="0" w:type="dxa"/>
            <w:bottom w:w="0" w:type="dxa"/>
          </w:tblCellMar>
        </w:tblPrEx>
        <w:tc>
          <w:tcPr>
            <w:tcW w:w="1761" w:type="dxa"/>
          </w:tcPr>
          <w:p w14:paraId="78CE9397" w14:textId="77777777" w:rsidR="009B0E54" w:rsidRDefault="009B0E54">
            <w:r>
              <w:rPr>
                <w:i/>
                <w:iCs/>
              </w:rPr>
              <w:t>*ir</w:t>
            </w:r>
            <w:r>
              <w:t xml:space="preserve"> </w:t>
            </w:r>
          </w:p>
        </w:tc>
        <w:tc>
          <w:tcPr>
            <w:tcW w:w="6561" w:type="dxa"/>
          </w:tcPr>
          <w:p w14:paraId="28010AC2" w14:textId="77777777" w:rsidR="009B0E54" w:rsidRDefault="009B0E54">
            <w:r>
              <w:t xml:space="preserve">is a pointer to a </w:t>
            </w:r>
            <w:r>
              <w:rPr>
                <w:rFonts w:ascii="Courier New" w:hAnsi="Courier New" w:cs="Courier New"/>
                <w:b/>
                <w:bCs/>
              </w:rPr>
              <w:t>TCAN4x5x_Device_Interrupts</w:t>
            </w:r>
            <w:r>
              <w:t xml:space="preserve">  struct containing the interrupt bit fields that will be updated </w:t>
            </w:r>
          </w:p>
        </w:tc>
      </w:tr>
    </w:tbl>
    <w:p w14:paraId="51B1B796" w14:textId="77777777" w:rsidR="009B0E54" w:rsidRDefault="009B0E54">
      <w:pPr>
        <w:pStyle w:val="Heading4"/>
      </w:pPr>
      <w:r>
        <w:fldChar w:fldCharType="begin"/>
      </w:r>
      <w:r>
        <w:instrText>xe "Device_ClearInterruptsAll:TCAN4550"</w:instrText>
      </w:r>
      <w:r>
        <w:fldChar w:fldCharType="end"/>
      </w:r>
      <w:r>
        <w:fldChar w:fldCharType="begin"/>
      </w:r>
      <w:r>
        <w:instrText>xe "TCAN4550:Device_ClearInterruptsAll"</w:instrText>
      </w:r>
      <w:r>
        <w:fldChar w:fldCharType="end"/>
      </w:r>
      <w:r>
        <w:t>void TCAN4550::Device_ClearInterruptsAll (void )</w:t>
      </w:r>
    </w:p>
    <w:p w14:paraId="29DCCD16" w14:textId="77777777" w:rsidR="009B0E54" w:rsidRDefault="009B0E54">
      <w:pPr>
        <w:pStyle w:val="ListContinue1"/>
      </w:pPr>
      <w:bookmarkStart w:id="181" w:name="AAAAAAABHS"/>
      <w:bookmarkEnd w:id="181"/>
    </w:p>
    <w:p w14:paraId="16B4856F" w14:textId="77777777" w:rsidR="009B0E54" w:rsidRDefault="009B0E54">
      <w:pPr>
        <w:pStyle w:val="ListContinue1"/>
      </w:pPr>
      <w:r>
        <w:t xml:space="preserve">Clear all device interrupts. </w:t>
      </w:r>
    </w:p>
    <w:p w14:paraId="266FAEE5" w14:textId="77777777" w:rsidR="009B0E54" w:rsidRDefault="009B0E54">
      <w:pPr>
        <w:pStyle w:val="BodyText"/>
        <w:adjustRightInd/>
        <w:ind w:left="360"/>
      </w:pPr>
      <w:r>
        <w:t xml:space="preserve">Clears all device interrupts </w:t>
      </w:r>
    </w:p>
    <w:p w14:paraId="25954A2E" w14:textId="77777777" w:rsidR="009B0E54" w:rsidRDefault="009B0E54">
      <w:pPr>
        <w:pStyle w:val="Heading4"/>
      </w:pPr>
      <w:r>
        <w:fldChar w:fldCharType="begin"/>
      </w:r>
      <w:r>
        <w:instrText>xe "Device_ConfigureInterruptEnable:TCAN4550"</w:instrText>
      </w:r>
      <w:r>
        <w:fldChar w:fldCharType="end"/>
      </w:r>
      <w:r>
        <w:fldChar w:fldCharType="begin"/>
      </w:r>
      <w:r>
        <w:instrText>xe "TCAN4550:Device_ConfigureInterruptEnable"</w:instrText>
      </w:r>
      <w:r>
        <w:fldChar w:fldCharType="end"/>
      </w:r>
      <w:r>
        <w:t xml:space="preserve">bool TCAN4550::Device_ConfigureInterruptEnable (TCAN4x5x_Device_Interrupt_Enable *  </w:t>
      </w:r>
      <w:r>
        <w:rPr>
          <w:i/>
          <w:iCs/>
        </w:rPr>
        <w:t>ie</w:t>
      </w:r>
      <w:r>
        <w:t>)</w:t>
      </w:r>
    </w:p>
    <w:p w14:paraId="6B4B8905" w14:textId="77777777" w:rsidR="009B0E54" w:rsidRDefault="009B0E54">
      <w:pPr>
        <w:pStyle w:val="ListContinue1"/>
      </w:pPr>
      <w:bookmarkStart w:id="182" w:name="AAAAAAABHT"/>
      <w:bookmarkEnd w:id="182"/>
    </w:p>
    <w:p w14:paraId="4BD47B81" w14:textId="77777777" w:rsidR="009B0E54" w:rsidRDefault="009B0E54">
      <w:pPr>
        <w:pStyle w:val="ListContinue1"/>
      </w:pPr>
      <w:r>
        <w:t xml:space="preserve">Configures the device interrupt enable register. </w:t>
      </w:r>
    </w:p>
    <w:p w14:paraId="3192D2EA" w14:textId="77777777" w:rsidR="009B0E54" w:rsidRDefault="009B0E54">
      <w:pPr>
        <w:pStyle w:val="BodyText"/>
        <w:adjustRightInd/>
        <w:ind w:left="360"/>
      </w:pPr>
      <w:r>
        <w:lastRenderedPageBreak/>
        <w:t xml:space="preserve">Configures the device interrupt enable register based on the passed </w:t>
      </w:r>
      <w:r>
        <w:rPr>
          <w:rFonts w:ascii="Courier New" w:hAnsi="Courier New" w:cs="Courier New"/>
          <w:b/>
          <w:bCs/>
        </w:rPr>
        <w:t>TCAN4x5x_Device_Interrupt_Enable</w:t>
      </w:r>
      <w:r>
        <w:t xml:space="preserve">  struct</w:t>
      </w:r>
    </w:p>
    <w:p w14:paraId="68B226AF"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66759583" w14:textId="77777777">
        <w:tblPrEx>
          <w:tblCellMar>
            <w:top w:w="0" w:type="dxa"/>
            <w:bottom w:w="0" w:type="dxa"/>
          </w:tblCellMar>
        </w:tblPrEx>
        <w:tc>
          <w:tcPr>
            <w:tcW w:w="1761" w:type="dxa"/>
          </w:tcPr>
          <w:p w14:paraId="1582F2F3" w14:textId="77777777" w:rsidR="009B0E54" w:rsidRDefault="009B0E54">
            <w:r>
              <w:rPr>
                <w:i/>
                <w:iCs/>
              </w:rPr>
              <w:t>*ie</w:t>
            </w:r>
            <w:r>
              <w:t xml:space="preserve"> </w:t>
            </w:r>
          </w:p>
        </w:tc>
        <w:tc>
          <w:tcPr>
            <w:tcW w:w="6561" w:type="dxa"/>
          </w:tcPr>
          <w:p w14:paraId="5BAF12EB" w14:textId="77777777" w:rsidR="009B0E54" w:rsidRDefault="009B0E54">
            <w:r>
              <w:t xml:space="preserve">is a pointer to a </w:t>
            </w:r>
            <w:r>
              <w:rPr>
                <w:rFonts w:ascii="Courier New" w:hAnsi="Courier New" w:cs="Courier New"/>
                <w:b/>
                <w:bCs/>
              </w:rPr>
              <w:t>TCAN4x5x_Device_Interrupt_Enable</w:t>
            </w:r>
            <w:r>
              <w:t xml:space="preserve">  struct containing the desired enabled interrupt bits</w:t>
            </w:r>
          </w:p>
        </w:tc>
      </w:tr>
    </w:tbl>
    <w:p w14:paraId="47F5C21E" w14:textId="77777777" w:rsidR="009B0E54" w:rsidRDefault="009B0E54">
      <w:pPr>
        <w:pStyle w:val="Heading5"/>
        <w:ind w:left="360"/>
        <w:jc w:val="both"/>
      </w:pPr>
      <w:r>
        <w:t>Returns</w:t>
      </w:r>
    </w:p>
    <w:p w14:paraId="3A24D895"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configuration successfully done, </w:t>
      </w:r>
      <w:r>
        <w:rPr>
          <w:rFonts w:ascii="Courier New" w:hAnsi="Courier New" w:cs="Courier New"/>
          <w:sz w:val="20"/>
          <w:szCs w:val="20"/>
        </w:rPr>
        <w:t>false</w:t>
      </w:r>
      <w:r>
        <w:rPr>
          <w:sz w:val="20"/>
          <w:szCs w:val="20"/>
        </w:rPr>
        <w:t xml:space="preserve">  if not </w:t>
      </w:r>
    </w:p>
    <w:p w14:paraId="3295A43F" w14:textId="77777777" w:rsidR="009B0E54" w:rsidRDefault="009B0E54">
      <w:pPr>
        <w:pStyle w:val="Heading4"/>
      </w:pPr>
      <w:r>
        <w:fldChar w:fldCharType="begin"/>
      </w:r>
      <w:r>
        <w:instrText>xe "Device_DisableTestMode:TCAN4550"</w:instrText>
      </w:r>
      <w:r>
        <w:fldChar w:fldCharType="end"/>
      </w:r>
      <w:r>
        <w:fldChar w:fldCharType="begin"/>
      </w:r>
      <w:r>
        <w:instrText>xe "TCAN4550:Device_DisableTestMode"</w:instrText>
      </w:r>
      <w:r>
        <w:fldChar w:fldCharType="end"/>
      </w:r>
      <w:r>
        <w:t>bool TCAN4550::Device_DisableTestMode (void )</w:t>
      </w:r>
    </w:p>
    <w:p w14:paraId="31CACFBE" w14:textId="77777777" w:rsidR="009B0E54" w:rsidRDefault="009B0E54">
      <w:pPr>
        <w:pStyle w:val="ListContinue1"/>
      </w:pPr>
      <w:bookmarkStart w:id="183" w:name="AAAAAAABHU"/>
      <w:bookmarkEnd w:id="183"/>
    </w:p>
    <w:p w14:paraId="4C90711B" w14:textId="77777777" w:rsidR="009B0E54" w:rsidRDefault="009B0E54">
      <w:pPr>
        <w:pStyle w:val="ListContinue1"/>
      </w:pPr>
      <w:r>
        <w:t xml:space="preserve">Disables the TCAN4x5x device test mode. </w:t>
      </w:r>
    </w:p>
    <w:p w14:paraId="5C5004C7" w14:textId="77777777" w:rsidR="009B0E54" w:rsidRDefault="009B0E54">
      <w:pPr>
        <w:pStyle w:val="BodyText"/>
        <w:adjustRightInd/>
        <w:ind w:left="360"/>
      </w:pPr>
    </w:p>
    <w:p w14:paraId="04D43CAF" w14:textId="77777777" w:rsidR="009B0E54" w:rsidRDefault="009B0E54">
      <w:pPr>
        <w:pStyle w:val="Heading5"/>
        <w:ind w:left="360"/>
        <w:jc w:val="both"/>
      </w:pPr>
      <w:r>
        <w:t>Returns</w:t>
      </w:r>
    </w:p>
    <w:p w14:paraId="5D28B8C0"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disabling test mode was successful, </w:t>
      </w:r>
      <w:r>
        <w:rPr>
          <w:rFonts w:ascii="Courier New" w:hAnsi="Courier New" w:cs="Courier New"/>
          <w:sz w:val="20"/>
          <w:szCs w:val="20"/>
        </w:rPr>
        <w:t>false</w:t>
      </w:r>
      <w:r>
        <w:rPr>
          <w:sz w:val="20"/>
          <w:szCs w:val="20"/>
        </w:rPr>
        <w:t xml:space="preserve">  if not </w:t>
      </w:r>
    </w:p>
    <w:p w14:paraId="7E4479E9" w14:textId="77777777" w:rsidR="009B0E54" w:rsidRDefault="009B0E54">
      <w:pPr>
        <w:pStyle w:val="Heading4"/>
      </w:pPr>
      <w:r>
        <w:fldChar w:fldCharType="begin"/>
      </w:r>
      <w:r>
        <w:instrText>xe "Device_EnableTestMode:TCAN4550"</w:instrText>
      </w:r>
      <w:r>
        <w:fldChar w:fldCharType="end"/>
      </w:r>
      <w:r>
        <w:fldChar w:fldCharType="begin"/>
      </w:r>
      <w:r>
        <w:instrText>xe "TCAN4550:Device_EnableTestMode"</w:instrText>
      </w:r>
      <w:r>
        <w:fldChar w:fldCharType="end"/>
      </w:r>
      <w:r>
        <w:t xml:space="preserve">bool TCAN4550::Device_EnableTestMode (TCAN4x5x_Device_Test_Mode_Enum  </w:t>
      </w:r>
      <w:r>
        <w:rPr>
          <w:i/>
          <w:iCs/>
        </w:rPr>
        <w:t>modeDefine</w:t>
      </w:r>
      <w:r>
        <w:t>)</w:t>
      </w:r>
    </w:p>
    <w:p w14:paraId="2405C985" w14:textId="77777777" w:rsidR="009B0E54" w:rsidRDefault="009B0E54">
      <w:pPr>
        <w:pStyle w:val="ListContinue1"/>
      </w:pPr>
      <w:bookmarkStart w:id="184" w:name="AAAAAAABHV"/>
      <w:bookmarkEnd w:id="184"/>
    </w:p>
    <w:p w14:paraId="0D10C01F" w14:textId="77777777" w:rsidR="009B0E54" w:rsidRDefault="009B0E54">
      <w:pPr>
        <w:pStyle w:val="ListContinue1"/>
      </w:pPr>
      <w:r>
        <w:t xml:space="preserve">Sets the TCAN4x5x device test mode. </w:t>
      </w:r>
    </w:p>
    <w:p w14:paraId="56A71FB4" w14:textId="77777777" w:rsidR="009B0E54" w:rsidRDefault="009B0E54">
      <w:pPr>
        <w:pStyle w:val="BodyText"/>
        <w:adjustRightInd/>
        <w:ind w:left="360"/>
      </w:pPr>
      <w:r>
        <w:t xml:space="preserve">Sets the TCAN4x5x device test mode based on the input </w:t>
      </w:r>
      <w:r>
        <w:rPr>
          <w:rFonts w:ascii="Courier New" w:hAnsi="Courier New" w:cs="Courier New"/>
        </w:rPr>
        <w:t>modeDefine</w:t>
      </w:r>
      <w:r>
        <w:t xml:space="preserve">  enum</w:t>
      </w:r>
    </w:p>
    <w:p w14:paraId="6478304E"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3041C964" w14:textId="77777777">
        <w:tblPrEx>
          <w:tblCellMar>
            <w:top w:w="0" w:type="dxa"/>
            <w:bottom w:w="0" w:type="dxa"/>
          </w:tblCellMar>
        </w:tblPrEx>
        <w:tc>
          <w:tcPr>
            <w:tcW w:w="1761" w:type="dxa"/>
          </w:tcPr>
          <w:p w14:paraId="71E1FA19" w14:textId="77777777" w:rsidR="009B0E54" w:rsidRDefault="009B0E54">
            <w:r>
              <w:rPr>
                <w:i/>
                <w:iCs/>
              </w:rPr>
              <w:t>modeDefine</w:t>
            </w:r>
            <w:r>
              <w:t xml:space="preserve"> </w:t>
            </w:r>
          </w:p>
        </w:tc>
        <w:tc>
          <w:tcPr>
            <w:tcW w:w="6561" w:type="dxa"/>
          </w:tcPr>
          <w:p w14:paraId="05448227" w14:textId="77777777" w:rsidR="009B0E54" w:rsidRDefault="009B0E54">
            <w:r>
              <w:t xml:space="preserve">is an </w:t>
            </w:r>
            <w:r>
              <w:rPr>
                <w:rFonts w:ascii="Courier New" w:hAnsi="Courier New" w:cs="Courier New"/>
              </w:rPr>
              <w:t>TCAN4x5x_Device_Test_Mode_Enum</w:t>
            </w:r>
            <w:r>
              <w:t xml:space="preserve">  enum</w:t>
            </w:r>
          </w:p>
        </w:tc>
      </w:tr>
    </w:tbl>
    <w:p w14:paraId="66D7D625" w14:textId="77777777" w:rsidR="009B0E54" w:rsidRDefault="009B0E54">
      <w:pPr>
        <w:pStyle w:val="Heading5"/>
        <w:ind w:left="360"/>
        <w:jc w:val="both"/>
      </w:pPr>
      <w:r>
        <w:t>Returns</w:t>
      </w:r>
    </w:p>
    <w:p w14:paraId="013F3AF6"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configuration successfully done, </w:t>
      </w:r>
      <w:r>
        <w:rPr>
          <w:rFonts w:ascii="Courier New" w:hAnsi="Courier New" w:cs="Courier New"/>
          <w:sz w:val="20"/>
          <w:szCs w:val="20"/>
        </w:rPr>
        <w:t>false</w:t>
      </w:r>
      <w:r>
        <w:rPr>
          <w:sz w:val="20"/>
          <w:szCs w:val="20"/>
        </w:rPr>
        <w:t xml:space="preserve">  if not </w:t>
      </w:r>
    </w:p>
    <w:p w14:paraId="71C5A9F5" w14:textId="77777777" w:rsidR="009B0E54" w:rsidRDefault="009B0E54">
      <w:pPr>
        <w:pStyle w:val="Heading4"/>
      </w:pPr>
      <w:r>
        <w:fldChar w:fldCharType="begin"/>
      </w:r>
      <w:r>
        <w:instrText>xe "Device_ReadDeviceIdent:TCAN4550"</w:instrText>
      </w:r>
      <w:r>
        <w:fldChar w:fldCharType="end"/>
      </w:r>
      <w:r>
        <w:fldChar w:fldCharType="begin"/>
      </w:r>
      <w:r>
        <w:instrText>xe "TCAN4550:Device_ReadDeviceIdent"</w:instrText>
      </w:r>
      <w:r>
        <w:fldChar w:fldCharType="end"/>
      </w:r>
      <w:r>
        <w:t xml:space="preserve">void TCAN4550::Device_ReadDeviceIdent (uint32_t *  </w:t>
      </w:r>
      <w:r>
        <w:rPr>
          <w:i/>
          <w:iCs/>
        </w:rPr>
        <w:t>id</w:t>
      </w:r>
      <w:r>
        <w:t>)</w:t>
      </w:r>
    </w:p>
    <w:p w14:paraId="47161DDB" w14:textId="77777777" w:rsidR="009B0E54" w:rsidRDefault="009B0E54">
      <w:pPr>
        <w:pStyle w:val="ListContinue1"/>
      </w:pPr>
      <w:bookmarkStart w:id="185" w:name="AAAAAAABHW"/>
      <w:bookmarkEnd w:id="185"/>
    </w:p>
    <w:p w14:paraId="368437B2" w14:textId="77777777" w:rsidR="009B0E54" w:rsidRDefault="009B0E54">
      <w:pPr>
        <w:pStyle w:val="ListContinue1"/>
      </w:pPr>
      <w:r>
        <w:t xml:space="preserve">Read the TCAN4x5x device identification. </w:t>
      </w:r>
    </w:p>
    <w:p w14:paraId="0959790A" w14:textId="77777777" w:rsidR="009B0E54" w:rsidRDefault="009B0E54">
      <w:pPr>
        <w:pStyle w:val="BodyText"/>
        <w:adjustRightInd/>
        <w:ind w:left="360"/>
      </w:pPr>
    </w:p>
    <w:p w14:paraId="48853226"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6122DF51" w14:textId="77777777">
        <w:tblPrEx>
          <w:tblCellMar>
            <w:top w:w="0" w:type="dxa"/>
            <w:bottom w:w="0" w:type="dxa"/>
          </w:tblCellMar>
        </w:tblPrEx>
        <w:tc>
          <w:tcPr>
            <w:tcW w:w="1761" w:type="dxa"/>
          </w:tcPr>
          <w:p w14:paraId="38E1BA84" w14:textId="77777777" w:rsidR="009B0E54" w:rsidRDefault="009B0E54">
            <w:r>
              <w:rPr>
                <w:i/>
                <w:iCs/>
              </w:rPr>
              <w:t>id</w:t>
            </w:r>
            <w:r>
              <w:t xml:space="preserve"> </w:t>
            </w:r>
          </w:p>
        </w:tc>
        <w:tc>
          <w:tcPr>
            <w:tcW w:w="6561" w:type="dxa"/>
          </w:tcPr>
          <w:p w14:paraId="46BD2435" w14:textId="77777777" w:rsidR="009B0E54" w:rsidRDefault="009B0E54">
            <w:r>
              <w:t xml:space="preserve">an array of uint32_t for the results </w:t>
            </w:r>
          </w:p>
        </w:tc>
      </w:tr>
    </w:tbl>
    <w:p w14:paraId="11DE0D01" w14:textId="77777777" w:rsidR="009B0E54" w:rsidRDefault="009B0E54">
      <w:pPr>
        <w:pStyle w:val="Heading5"/>
        <w:ind w:left="360"/>
        <w:jc w:val="both"/>
      </w:pPr>
      <w:r>
        <w:t>Returns</w:t>
      </w:r>
    </w:p>
    <w:p w14:paraId="0EA5AC65" w14:textId="77777777" w:rsidR="009B0E54" w:rsidRDefault="009B0E54">
      <w:pPr>
        <w:pStyle w:val="BodyText"/>
        <w:adjustRightInd/>
        <w:ind w:left="720"/>
        <w:jc w:val="left"/>
        <w:rPr>
          <w:sz w:val="20"/>
          <w:szCs w:val="20"/>
        </w:rPr>
      </w:pPr>
      <w:r>
        <w:rPr>
          <w:sz w:val="20"/>
          <w:szCs w:val="20"/>
        </w:rPr>
        <w:t xml:space="preserve">The register value for the device version register </w:t>
      </w:r>
    </w:p>
    <w:p w14:paraId="04D347AE" w14:textId="77777777" w:rsidR="009B0E54" w:rsidRPr="00BA7F81" w:rsidRDefault="009B0E54">
      <w:pPr>
        <w:pStyle w:val="Heading4"/>
        <w:rPr>
          <w:lang w:val="fr-FR"/>
        </w:rPr>
      </w:pPr>
      <w:r>
        <w:fldChar w:fldCharType="begin"/>
      </w:r>
      <w:r w:rsidRPr="00BA7F81">
        <w:rPr>
          <w:lang w:val="fr-FR"/>
        </w:rPr>
        <w:instrText>xe "Device_ReadDeviceVersion:TCAN4550"</w:instrText>
      </w:r>
      <w:r>
        <w:fldChar w:fldCharType="end"/>
      </w:r>
      <w:r>
        <w:fldChar w:fldCharType="begin"/>
      </w:r>
      <w:r w:rsidRPr="00BA7F81">
        <w:rPr>
          <w:lang w:val="fr-FR"/>
        </w:rPr>
        <w:instrText>xe "TCAN4550:Device_ReadDeviceVersion"</w:instrText>
      </w:r>
      <w:r>
        <w:fldChar w:fldCharType="end"/>
      </w:r>
      <w:r w:rsidRPr="00BA7F81">
        <w:rPr>
          <w:lang w:val="fr-FR"/>
        </w:rPr>
        <w:t>uint16_t TCAN4550::Device_ReadDeviceVersion (void )</w:t>
      </w:r>
    </w:p>
    <w:p w14:paraId="38719F66" w14:textId="77777777" w:rsidR="009B0E54" w:rsidRPr="00BA7F81" w:rsidRDefault="009B0E54">
      <w:pPr>
        <w:pStyle w:val="ListContinue1"/>
        <w:rPr>
          <w:lang w:val="fr-FR"/>
        </w:rPr>
      </w:pPr>
      <w:bookmarkStart w:id="186" w:name="AAAAAAABHX"/>
      <w:bookmarkEnd w:id="186"/>
    </w:p>
    <w:p w14:paraId="79FCE6F1" w14:textId="77777777" w:rsidR="009B0E54" w:rsidRDefault="009B0E54">
      <w:pPr>
        <w:pStyle w:val="ListContinue1"/>
      </w:pPr>
      <w:r>
        <w:t xml:space="preserve">Read the TCAN4x5x device version register. </w:t>
      </w:r>
    </w:p>
    <w:p w14:paraId="7634920D" w14:textId="77777777" w:rsidR="009B0E54" w:rsidRDefault="009B0E54">
      <w:pPr>
        <w:pStyle w:val="BodyText"/>
        <w:adjustRightInd/>
        <w:ind w:left="360"/>
      </w:pPr>
    </w:p>
    <w:p w14:paraId="59D3E925" w14:textId="77777777" w:rsidR="009B0E54" w:rsidRDefault="009B0E54">
      <w:pPr>
        <w:pStyle w:val="Heading5"/>
        <w:ind w:left="360"/>
        <w:jc w:val="both"/>
      </w:pPr>
      <w:r>
        <w:t>Returns</w:t>
      </w:r>
    </w:p>
    <w:p w14:paraId="31A403FD" w14:textId="77777777" w:rsidR="009B0E54" w:rsidRDefault="009B0E54">
      <w:pPr>
        <w:pStyle w:val="BodyText"/>
        <w:adjustRightInd/>
        <w:ind w:left="720"/>
        <w:jc w:val="left"/>
        <w:rPr>
          <w:sz w:val="20"/>
          <w:szCs w:val="20"/>
        </w:rPr>
      </w:pPr>
      <w:r>
        <w:rPr>
          <w:sz w:val="20"/>
          <w:szCs w:val="20"/>
        </w:rPr>
        <w:t xml:space="preserve">The register value for the device version register </w:t>
      </w:r>
    </w:p>
    <w:p w14:paraId="7C39C8B0" w14:textId="77777777" w:rsidR="009B0E54" w:rsidRDefault="009B0E54">
      <w:pPr>
        <w:pStyle w:val="Heading4"/>
      </w:pPr>
      <w:r>
        <w:fldChar w:fldCharType="begin"/>
      </w:r>
      <w:r>
        <w:instrText>xe "Device_ReadInterruptEnable:TCAN4550"</w:instrText>
      </w:r>
      <w:r>
        <w:fldChar w:fldCharType="end"/>
      </w:r>
      <w:r>
        <w:fldChar w:fldCharType="begin"/>
      </w:r>
      <w:r>
        <w:instrText>xe "TCAN4550:Device_ReadInterruptEnable"</w:instrText>
      </w:r>
      <w:r>
        <w:fldChar w:fldCharType="end"/>
      </w:r>
      <w:r>
        <w:t xml:space="preserve">void TCAN4550::Device_ReadInterruptEnable (TCAN4x5x_Device_Interrupt_Enable *  </w:t>
      </w:r>
      <w:r>
        <w:rPr>
          <w:i/>
          <w:iCs/>
        </w:rPr>
        <w:t>ie</w:t>
      </w:r>
      <w:r>
        <w:t>)</w:t>
      </w:r>
    </w:p>
    <w:p w14:paraId="4FD50897" w14:textId="77777777" w:rsidR="009B0E54" w:rsidRDefault="009B0E54">
      <w:pPr>
        <w:pStyle w:val="ListContinue1"/>
      </w:pPr>
      <w:bookmarkStart w:id="187" w:name="AAAAAAABHY"/>
      <w:bookmarkEnd w:id="187"/>
    </w:p>
    <w:p w14:paraId="3AB75E0D" w14:textId="77777777" w:rsidR="009B0E54" w:rsidRDefault="009B0E54">
      <w:pPr>
        <w:pStyle w:val="ListContinue1"/>
      </w:pPr>
      <w:r>
        <w:t xml:space="preserve">Read the device interrupt enable register. </w:t>
      </w:r>
    </w:p>
    <w:p w14:paraId="279FE05B" w14:textId="77777777" w:rsidR="009B0E54" w:rsidRDefault="009B0E54">
      <w:pPr>
        <w:pStyle w:val="BodyText"/>
        <w:adjustRightInd/>
        <w:ind w:left="360"/>
      </w:pPr>
      <w:r>
        <w:lastRenderedPageBreak/>
        <w:t xml:space="preserve">Reads the device interrupt enable register and updates the passed </w:t>
      </w:r>
      <w:r>
        <w:rPr>
          <w:rFonts w:ascii="Courier New" w:hAnsi="Courier New" w:cs="Courier New"/>
          <w:b/>
          <w:bCs/>
        </w:rPr>
        <w:t>TCAN4x5x_Device_Interrupt_Enable</w:t>
      </w:r>
      <w:r>
        <w:t xml:space="preserve">  struct</w:t>
      </w:r>
    </w:p>
    <w:p w14:paraId="3B6ECF69"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23D4D799" w14:textId="77777777">
        <w:tblPrEx>
          <w:tblCellMar>
            <w:top w:w="0" w:type="dxa"/>
            <w:bottom w:w="0" w:type="dxa"/>
          </w:tblCellMar>
        </w:tblPrEx>
        <w:tc>
          <w:tcPr>
            <w:tcW w:w="1761" w:type="dxa"/>
          </w:tcPr>
          <w:p w14:paraId="2517CC82" w14:textId="77777777" w:rsidR="009B0E54" w:rsidRDefault="009B0E54">
            <w:r>
              <w:rPr>
                <w:i/>
                <w:iCs/>
              </w:rPr>
              <w:t>*ie</w:t>
            </w:r>
            <w:r>
              <w:t xml:space="preserve"> </w:t>
            </w:r>
          </w:p>
        </w:tc>
        <w:tc>
          <w:tcPr>
            <w:tcW w:w="6561" w:type="dxa"/>
          </w:tcPr>
          <w:p w14:paraId="1D0D5725" w14:textId="77777777" w:rsidR="009B0E54" w:rsidRDefault="009B0E54">
            <w:r>
              <w:t xml:space="preserve">is a pointer to a </w:t>
            </w:r>
            <w:r>
              <w:rPr>
                <w:rFonts w:ascii="Courier New" w:hAnsi="Courier New" w:cs="Courier New"/>
                <w:b/>
                <w:bCs/>
              </w:rPr>
              <w:t>TCAN4x5x_Device_Interrupt_Enable</w:t>
            </w:r>
            <w:r>
              <w:t xml:space="preserve">  struct containing the interrupt bit fields that will be updated </w:t>
            </w:r>
          </w:p>
        </w:tc>
      </w:tr>
    </w:tbl>
    <w:p w14:paraId="375FC20E" w14:textId="77777777" w:rsidR="009B0E54" w:rsidRDefault="009B0E54">
      <w:pPr>
        <w:pStyle w:val="Heading4"/>
      </w:pPr>
      <w:r>
        <w:fldChar w:fldCharType="begin"/>
      </w:r>
      <w:r>
        <w:instrText>xe "Device_ReadInterrupts:TCAN4550"</w:instrText>
      </w:r>
      <w:r>
        <w:fldChar w:fldCharType="end"/>
      </w:r>
      <w:r>
        <w:fldChar w:fldCharType="begin"/>
      </w:r>
      <w:r>
        <w:instrText>xe "TCAN4550:Device_ReadInterrupts"</w:instrText>
      </w:r>
      <w:r>
        <w:fldChar w:fldCharType="end"/>
      </w:r>
      <w:r>
        <w:t xml:space="preserve">void TCAN4550::Device_ReadInterrupts (TCAN4x5x_Device_Interrupts *  </w:t>
      </w:r>
      <w:r>
        <w:rPr>
          <w:i/>
          <w:iCs/>
        </w:rPr>
        <w:t>ir</w:t>
      </w:r>
      <w:r>
        <w:t>)</w:t>
      </w:r>
    </w:p>
    <w:p w14:paraId="6FA452C6" w14:textId="77777777" w:rsidR="009B0E54" w:rsidRDefault="009B0E54">
      <w:pPr>
        <w:pStyle w:val="ListContinue1"/>
      </w:pPr>
      <w:bookmarkStart w:id="188" w:name="AAAAAAABHZ"/>
      <w:bookmarkEnd w:id="188"/>
    </w:p>
    <w:p w14:paraId="0E085EE8" w14:textId="77777777" w:rsidR="009B0E54" w:rsidRDefault="009B0E54">
      <w:pPr>
        <w:pStyle w:val="ListContinue1"/>
      </w:pPr>
      <w:r>
        <w:t xml:space="preserve">Read the device interrupts. </w:t>
      </w:r>
    </w:p>
    <w:p w14:paraId="722DB030" w14:textId="77777777" w:rsidR="009B0E54" w:rsidRDefault="009B0E54">
      <w:pPr>
        <w:pStyle w:val="BodyText"/>
        <w:adjustRightInd/>
        <w:ind w:left="360"/>
      </w:pPr>
      <w:r>
        <w:t xml:space="preserve">Reads the device interrupts and updates a </w:t>
      </w:r>
      <w:r>
        <w:rPr>
          <w:rFonts w:ascii="Courier New" w:hAnsi="Courier New" w:cs="Courier New"/>
          <w:b/>
          <w:bCs/>
        </w:rPr>
        <w:t>TCAN4x5x_Device_Interrupts</w:t>
      </w:r>
      <w:r>
        <w:t xml:space="preserve">  struct that is passed to the function</w:t>
      </w:r>
    </w:p>
    <w:p w14:paraId="5DCD0D55"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59DA1CDA" w14:textId="77777777">
        <w:tblPrEx>
          <w:tblCellMar>
            <w:top w:w="0" w:type="dxa"/>
            <w:bottom w:w="0" w:type="dxa"/>
          </w:tblCellMar>
        </w:tblPrEx>
        <w:tc>
          <w:tcPr>
            <w:tcW w:w="1761" w:type="dxa"/>
          </w:tcPr>
          <w:p w14:paraId="1E85654D" w14:textId="77777777" w:rsidR="009B0E54" w:rsidRDefault="009B0E54">
            <w:r>
              <w:rPr>
                <w:i/>
                <w:iCs/>
              </w:rPr>
              <w:t>*ir</w:t>
            </w:r>
            <w:r>
              <w:t xml:space="preserve"> </w:t>
            </w:r>
          </w:p>
        </w:tc>
        <w:tc>
          <w:tcPr>
            <w:tcW w:w="6561" w:type="dxa"/>
          </w:tcPr>
          <w:p w14:paraId="7E8BF244" w14:textId="77777777" w:rsidR="009B0E54" w:rsidRDefault="009B0E54">
            <w:r>
              <w:t xml:space="preserve">is a pointer to a </w:t>
            </w:r>
            <w:r>
              <w:rPr>
                <w:rFonts w:ascii="Courier New" w:hAnsi="Courier New" w:cs="Courier New"/>
                <w:b/>
                <w:bCs/>
              </w:rPr>
              <w:t>TCAN4x5x_Device_Interrupts</w:t>
            </w:r>
            <w:r>
              <w:t xml:space="preserve">  struct containing the interrupt bit fields that will be updated </w:t>
            </w:r>
          </w:p>
        </w:tc>
      </w:tr>
    </w:tbl>
    <w:p w14:paraId="1F91C4AB" w14:textId="77777777" w:rsidR="009B0E54" w:rsidRPr="00BA7F81" w:rsidRDefault="009B0E54">
      <w:pPr>
        <w:pStyle w:val="Heading4"/>
        <w:rPr>
          <w:lang w:val="fr-FR"/>
        </w:rPr>
      </w:pPr>
      <w:r>
        <w:fldChar w:fldCharType="begin"/>
      </w:r>
      <w:r w:rsidRPr="00BA7F81">
        <w:rPr>
          <w:lang w:val="fr-FR"/>
        </w:rPr>
        <w:instrText>xe "Device_ReadMode:TCAN4550"</w:instrText>
      </w:r>
      <w:r>
        <w:fldChar w:fldCharType="end"/>
      </w:r>
      <w:r>
        <w:fldChar w:fldCharType="begin"/>
      </w:r>
      <w:r w:rsidRPr="00BA7F81">
        <w:rPr>
          <w:lang w:val="fr-FR"/>
        </w:rPr>
        <w:instrText>xe "TCAN4550:Device_ReadMode"</w:instrText>
      </w:r>
      <w:r>
        <w:fldChar w:fldCharType="end"/>
      </w:r>
      <w:r w:rsidRPr="00BA7F81">
        <w:rPr>
          <w:lang w:val="fr-FR"/>
        </w:rPr>
        <w:t>TCAN4x5x_Device_Mode_Enum TCAN4550::Device_ReadMode (void )</w:t>
      </w:r>
    </w:p>
    <w:p w14:paraId="3632960F" w14:textId="77777777" w:rsidR="009B0E54" w:rsidRPr="00BA7F81" w:rsidRDefault="009B0E54">
      <w:pPr>
        <w:pStyle w:val="ListContinue1"/>
        <w:rPr>
          <w:lang w:val="fr-FR"/>
        </w:rPr>
      </w:pPr>
      <w:bookmarkStart w:id="189" w:name="AAAAAAABIA"/>
      <w:bookmarkEnd w:id="189"/>
    </w:p>
    <w:p w14:paraId="4DB3914B" w14:textId="77777777" w:rsidR="009B0E54" w:rsidRDefault="009B0E54">
      <w:pPr>
        <w:pStyle w:val="ListContinue1"/>
      </w:pPr>
      <w:r>
        <w:t xml:space="preserve">Reads the TCAN4x5x device mode. </w:t>
      </w:r>
    </w:p>
    <w:p w14:paraId="7CD9CDE6" w14:textId="77777777" w:rsidR="009B0E54" w:rsidRDefault="009B0E54">
      <w:pPr>
        <w:pStyle w:val="BodyText"/>
        <w:adjustRightInd/>
        <w:ind w:left="360"/>
      </w:pPr>
      <w:r>
        <w:t xml:space="preserve">Reads the TCAN4x5x device mode and returns a </w:t>
      </w:r>
      <w:r>
        <w:rPr>
          <w:rFonts w:ascii="Courier New" w:hAnsi="Courier New" w:cs="Courier New"/>
        </w:rPr>
        <w:t>modeDefine</w:t>
      </w:r>
      <w:r>
        <w:t xml:space="preserve">  enum</w:t>
      </w:r>
    </w:p>
    <w:p w14:paraId="4ABCE0B9" w14:textId="77777777" w:rsidR="009B0E54" w:rsidRDefault="009B0E54">
      <w:pPr>
        <w:pStyle w:val="Heading5"/>
        <w:ind w:left="360"/>
        <w:jc w:val="both"/>
      </w:pPr>
      <w:r>
        <w:t>Returns</w:t>
      </w:r>
    </w:p>
    <w:p w14:paraId="4B05EFE6" w14:textId="77777777" w:rsidR="009B0E54" w:rsidRDefault="009B0E54">
      <w:pPr>
        <w:pStyle w:val="BodyText"/>
        <w:adjustRightInd/>
        <w:ind w:left="720"/>
        <w:jc w:val="left"/>
        <w:rPr>
          <w:sz w:val="20"/>
          <w:szCs w:val="20"/>
        </w:rPr>
      </w:pPr>
      <w:r>
        <w:rPr>
          <w:sz w:val="20"/>
          <w:szCs w:val="20"/>
        </w:rPr>
        <w:t xml:space="preserve">A </w:t>
      </w:r>
      <w:r>
        <w:rPr>
          <w:rFonts w:ascii="Courier New" w:hAnsi="Courier New" w:cs="Courier New"/>
          <w:sz w:val="20"/>
          <w:szCs w:val="20"/>
        </w:rPr>
        <w:t>TCAN4x5x_Device_Mode_Enum</w:t>
      </w:r>
      <w:r>
        <w:rPr>
          <w:sz w:val="20"/>
          <w:szCs w:val="20"/>
        </w:rPr>
        <w:t xml:space="preserve">  enum of the current state </w:t>
      </w:r>
    </w:p>
    <w:p w14:paraId="3DD12A77" w14:textId="77777777" w:rsidR="009B0E54" w:rsidRDefault="009B0E54">
      <w:pPr>
        <w:pStyle w:val="Heading4"/>
      </w:pPr>
      <w:r>
        <w:fldChar w:fldCharType="begin"/>
      </w:r>
      <w:r>
        <w:instrText>xe "Device_ReadTestMode:TCAN4550"</w:instrText>
      </w:r>
      <w:r>
        <w:fldChar w:fldCharType="end"/>
      </w:r>
      <w:r>
        <w:fldChar w:fldCharType="begin"/>
      </w:r>
      <w:r>
        <w:instrText>xe "TCAN4550:Device_ReadTestMode"</w:instrText>
      </w:r>
      <w:r>
        <w:fldChar w:fldCharType="end"/>
      </w:r>
      <w:r>
        <w:t>TCAN4x5x_Device_Test_Mode_Enum TCAN4550::Device_ReadTestMode (void )</w:t>
      </w:r>
    </w:p>
    <w:p w14:paraId="1C56DDE4" w14:textId="77777777" w:rsidR="009B0E54" w:rsidRDefault="009B0E54">
      <w:pPr>
        <w:pStyle w:val="ListContinue1"/>
      </w:pPr>
      <w:bookmarkStart w:id="190" w:name="AAAAAAABIB"/>
      <w:bookmarkEnd w:id="190"/>
    </w:p>
    <w:p w14:paraId="4B8B3251" w14:textId="77777777" w:rsidR="009B0E54" w:rsidRDefault="009B0E54">
      <w:pPr>
        <w:pStyle w:val="ListContinue1"/>
      </w:pPr>
      <w:r>
        <w:t xml:space="preserve">Reads the TCAN4x5x device test mode. </w:t>
      </w:r>
    </w:p>
    <w:p w14:paraId="361639FF" w14:textId="77777777" w:rsidR="009B0E54" w:rsidRDefault="009B0E54">
      <w:pPr>
        <w:pStyle w:val="BodyText"/>
        <w:adjustRightInd/>
        <w:ind w:left="360"/>
      </w:pPr>
    </w:p>
    <w:p w14:paraId="0DBBCD0C" w14:textId="77777777" w:rsidR="009B0E54" w:rsidRDefault="009B0E54">
      <w:pPr>
        <w:pStyle w:val="Heading5"/>
        <w:ind w:left="360"/>
        <w:jc w:val="both"/>
      </w:pPr>
      <w:r>
        <w:t>Returns</w:t>
      </w:r>
    </w:p>
    <w:p w14:paraId="78B5FDED" w14:textId="77777777" w:rsidR="009B0E54" w:rsidRDefault="009B0E54">
      <w:pPr>
        <w:pStyle w:val="BodyText"/>
        <w:adjustRightInd/>
        <w:ind w:left="720"/>
        <w:jc w:val="left"/>
        <w:rPr>
          <w:sz w:val="20"/>
          <w:szCs w:val="20"/>
        </w:rPr>
      </w:pPr>
      <w:r>
        <w:rPr>
          <w:sz w:val="20"/>
          <w:szCs w:val="20"/>
        </w:rPr>
        <w:t xml:space="preserve">an </w:t>
      </w:r>
      <w:r>
        <w:rPr>
          <w:rFonts w:ascii="Courier New" w:hAnsi="Courier New" w:cs="Courier New"/>
          <w:sz w:val="20"/>
          <w:szCs w:val="20"/>
        </w:rPr>
        <w:t>TCAN4x5x_Device_Test_Mode_Enum</w:t>
      </w:r>
      <w:r>
        <w:rPr>
          <w:sz w:val="20"/>
          <w:szCs w:val="20"/>
        </w:rPr>
        <w:t xml:space="preserve">  of the current device test mode </w:t>
      </w:r>
    </w:p>
    <w:p w14:paraId="78DB729E" w14:textId="77777777" w:rsidR="009B0E54" w:rsidRDefault="009B0E54">
      <w:pPr>
        <w:pStyle w:val="Heading4"/>
      </w:pPr>
      <w:r>
        <w:fldChar w:fldCharType="begin"/>
      </w:r>
      <w:r>
        <w:instrText>xe "Device_SetMode:TCAN4550"</w:instrText>
      </w:r>
      <w:r>
        <w:fldChar w:fldCharType="end"/>
      </w:r>
      <w:r>
        <w:fldChar w:fldCharType="begin"/>
      </w:r>
      <w:r>
        <w:instrText>xe "TCAN4550:Device_SetMode"</w:instrText>
      </w:r>
      <w:r>
        <w:fldChar w:fldCharType="end"/>
      </w:r>
      <w:r>
        <w:t xml:space="preserve">bool TCAN4550::Device_SetMode (TCAN4x5x_Device_Mode_Enum  </w:t>
      </w:r>
      <w:r>
        <w:rPr>
          <w:i/>
          <w:iCs/>
        </w:rPr>
        <w:t>modeDefine</w:t>
      </w:r>
      <w:r>
        <w:t>)</w:t>
      </w:r>
    </w:p>
    <w:p w14:paraId="15C90B9D" w14:textId="77777777" w:rsidR="009B0E54" w:rsidRDefault="009B0E54">
      <w:pPr>
        <w:pStyle w:val="ListContinue1"/>
      </w:pPr>
      <w:bookmarkStart w:id="191" w:name="AAAAAAABIC"/>
      <w:bookmarkEnd w:id="191"/>
    </w:p>
    <w:p w14:paraId="5CCF5562" w14:textId="77777777" w:rsidR="009B0E54" w:rsidRDefault="009B0E54">
      <w:pPr>
        <w:pStyle w:val="ListContinue1"/>
      </w:pPr>
      <w:r>
        <w:t xml:space="preserve">Sets the TCAN4x5x device mode. </w:t>
      </w:r>
    </w:p>
    <w:p w14:paraId="190B7828" w14:textId="77777777" w:rsidR="009B0E54" w:rsidRDefault="009B0E54">
      <w:pPr>
        <w:pStyle w:val="BodyText"/>
        <w:adjustRightInd/>
        <w:ind w:left="360"/>
      </w:pPr>
      <w:r>
        <w:t xml:space="preserve">Sets the TCAN4x5x device mode based on the input </w:t>
      </w:r>
      <w:r>
        <w:rPr>
          <w:rFonts w:ascii="Courier New" w:hAnsi="Courier New" w:cs="Courier New"/>
        </w:rPr>
        <w:t>modeDefine</w:t>
      </w:r>
      <w:r>
        <w:t xml:space="preserve">  enum</w:t>
      </w:r>
    </w:p>
    <w:p w14:paraId="680D4B0E"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0613A07B" w14:textId="77777777">
        <w:tblPrEx>
          <w:tblCellMar>
            <w:top w:w="0" w:type="dxa"/>
            <w:bottom w:w="0" w:type="dxa"/>
          </w:tblCellMar>
        </w:tblPrEx>
        <w:tc>
          <w:tcPr>
            <w:tcW w:w="1761" w:type="dxa"/>
          </w:tcPr>
          <w:p w14:paraId="61053E96" w14:textId="77777777" w:rsidR="009B0E54" w:rsidRDefault="009B0E54">
            <w:r>
              <w:rPr>
                <w:i/>
                <w:iCs/>
              </w:rPr>
              <w:t>modeDefine</w:t>
            </w:r>
            <w:r>
              <w:t xml:space="preserve"> </w:t>
            </w:r>
          </w:p>
        </w:tc>
        <w:tc>
          <w:tcPr>
            <w:tcW w:w="6561" w:type="dxa"/>
          </w:tcPr>
          <w:p w14:paraId="213EECEA" w14:textId="77777777" w:rsidR="009B0E54" w:rsidRDefault="009B0E54">
            <w:r>
              <w:t xml:space="preserve">is an </w:t>
            </w:r>
            <w:r>
              <w:rPr>
                <w:rFonts w:ascii="Courier New" w:hAnsi="Courier New" w:cs="Courier New"/>
              </w:rPr>
              <w:t>TCAN4x5x_Device_Mode_Enum</w:t>
            </w:r>
            <w:r>
              <w:t xml:space="preserve">  enum</w:t>
            </w:r>
          </w:p>
        </w:tc>
      </w:tr>
    </w:tbl>
    <w:p w14:paraId="3A004F7F" w14:textId="77777777" w:rsidR="009B0E54" w:rsidRDefault="009B0E54">
      <w:pPr>
        <w:pStyle w:val="Heading5"/>
        <w:ind w:left="360"/>
        <w:jc w:val="both"/>
      </w:pPr>
      <w:r>
        <w:t>Returns</w:t>
      </w:r>
    </w:p>
    <w:p w14:paraId="38F6998C"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configuration successfully done, </w:t>
      </w:r>
      <w:r>
        <w:rPr>
          <w:rFonts w:ascii="Courier New" w:hAnsi="Courier New" w:cs="Courier New"/>
          <w:sz w:val="20"/>
          <w:szCs w:val="20"/>
        </w:rPr>
        <w:t>false</w:t>
      </w:r>
      <w:r>
        <w:rPr>
          <w:sz w:val="20"/>
          <w:szCs w:val="20"/>
        </w:rPr>
        <w:t xml:space="preserve">  if not </w:t>
      </w:r>
    </w:p>
    <w:p w14:paraId="676D649A" w14:textId="77777777" w:rsidR="009B0E54" w:rsidRDefault="009B0E54">
      <w:pPr>
        <w:pStyle w:val="Heading4"/>
      </w:pPr>
      <w:r>
        <w:fldChar w:fldCharType="begin"/>
      </w:r>
      <w:r>
        <w:instrText>xe "disableIrq:TCAN4550"</w:instrText>
      </w:r>
      <w:r>
        <w:fldChar w:fldCharType="end"/>
      </w:r>
      <w:r>
        <w:fldChar w:fldCharType="begin"/>
      </w:r>
      <w:r>
        <w:instrText>xe "TCAN4550:disableIrq"</w:instrText>
      </w:r>
      <w:r>
        <w:fldChar w:fldCharType="end"/>
      </w:r>
      <w:r>
        <w:t>void TCAN4550::disableIrq ()</w:t>
      </w:r>
      <w:r>
        <w:rPr>
          <w:rFonts w:ascii="Courier New" w:hAnsi="Courier New" w:cs="Courier New"/>
        </w:rPr>
        <w:t>[inline]</w:t>
      </w:r>
    </w:p>
    <w:bookmarkStart w:id="192" w:name="AAAAAAABID"/>
    <w:bookmarkEnd w:id="192"/>
    <w:p w14:paraId="6AB9527E" w14:textId="77777777" w:rsidR="009B0E54" w:rsidRDefault="009B0E54">
      <w:pPr>
        <w:pStyle w:val="Heading4"/>
      </w:pPr>
      <w:r>
        <w:fldChar w:fldCharType="begin"/>
      </w:r>
      <w:r>
        <w:instrText>xe "enableIrq:TCAN4550"</w:instrText>
      </w:r>
      <w:r>
        <w:fldChar w:fldCharType="end"/>
      </w:r>
      <w:r>
        <w:fldChar w:fldCharType="begin"/>
      </w:r>
      <w:r>
        <w:instrText>xe "TCAN4550:enableIrq"</w:instrText>
      </w:r>
      <w:r>
        <w:fldChar w:fldCharType="end"/>
      </w:r>
      <w:r>
        <w:t>void TCAN4550::enableIrq ()</w:t>
      </w:r>
      <w:r>
        <w:rPr>
          <w:rFonts w:ascii="Courier New" w:hAnsi="Courier New" w:cs="Courier New"/>
        </w:rPr>
        <w:t>[inline]</w:t>
      </w:r>
    </w:p>
    <w:bookmarkStart w:id="193" w:name="AAAAAAABIE"/>
    <w:bookmarkEnd w:id="193"/>
    <w:p w14:paraId="629E90DA" w14:textId="77777777" w:rsidR="009B0E54" w:rsidRDefault="009B0E54">
      <w:pPr>
        <w:pStyle w:val="Heading4"/>
      </w:pPr>
      <w:r>
        <w:fldChar w:fldCharType="begin"/>
      </w:r>
      <w:r>
        <w:instrText>xe "MCAN_ClearInterrupts:TCAN4550"</w:instrText>
      </w:r>
      <w:r>
        <w:fldChar w:fldCharType="end"/>
      </w:r>
      <w:r>
        <w:fldChar w:fldCharType="begin"/>
      </w:r>
      <w:r>
        <w:instrText>xe "TCAN4550:MCAN_ClearInterrupts"</w:instrText>
      </w:r>
      <w:r>
        <w:fldChar w:fldCharType="end"/>
      </w:r>
      <w:r>
        <w:t xml:space="preserve">void TCAN4550::MCAN_ClearInterrupts (TCAN4x5x_MCAN_Interrupts *  </w:t>
      </w:r>
      <w:r>
        <w:rPr>
          <w:i/>
          <w:iCs/>
        </w:rPr>
        <w:t>ir</w:t>
      </w:r>
      <w:r>
        <w:t>)</w:t>
      </w:r>
    </w:p>
    <w:p w14:paraId="7827D64E" w14:textId="77777777" w:rsidR="009B0E54" w:rsidRDefault="009B0E54">
      <w:pPr>
        <w:pStyle w:val="ListContinue1"/>
      </w:pPr>
      <w:bookmarkStart w:id="194" w:name="AAAAAAABIF"/>
      <w:bookmarkEnd w:id="194"/>
    </w:p>
    <w:p w14:paraId="2B5569BF" w14:textId="77777777" w:rsidR="009B0E54" w:rsidRDefault="009B0E54">
      <w:pPr>
        <w:pStyle w:val="ListContinue1"/>
      </w:pPr>
      <w:r>
        <w:t xml:space="preserve">Clear the MCAN interrupts. </w:t>
      </w:r>
    </w:p>
    <w:p w14:paraId="06C67E29" w14:textId="77777777" w:rsidR="009B0E54" w:rsidRDefault="009B0E54">
      <w:pPr>
        <w:pStyle w:val="BodyText"/>
        <w:adjustRightInd/>
        <w:ind w:left="360"/>
      </w:pPr>
      <w:r>
        <w:lastRenderedPageBreak/>
        <w:t xml:space="preserve">Will attempt to clear any interrupts that are marked as a '1' in the passed </w:t>
      </w:r>
      <w:r>
        <w:rPr>
          <w:rFonts w:ascii="Courier New" w:hAnsi="Courier New" w:cs="Courier New"/>
          <w:b/>
          <w:bCs/>
        </w:rPr>
        <w:t>TCAN4x5x_MCAN_Interrupts</w:t>
      </w:r>
      <w:r>
        <w:t xml:space="preserve">  struct</w:t>
      </w:r>
    </w:p>
    <w:p w14:paraId="07E2A019"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517CC01E" w14:textId="77777777">
        <w:tblPrEx>
          <w:tblCellMar>
            <w:top w:w="0" w:type="dxa"/>
            <w:bottom w:w="0" w:type="dxa"/>
          </w:tblCellMar>
        </w:tblPrEx>
        <w:tc>
          <w:tcPr>
            <w:tcW w:w="1761" w:type="dxa"/>
          </w:tcPr>
          <w:p w14:paraId="1C249136" w14:textId="77777777" w:rsidR="009B0E54" w:rsidRDefault="009B0E54">
            <w:r>
              <w:rPr>
                <w:i/>
                <w:iCs/>
              </w:rPr>
              <w:t>*ir</w:t>
            </w:r>
            <w:r>
              <w:t xml:space="preserve"> </w:t>
            </w:r>
          </w:p>
        </w:tc>
        <w:tc>
          <w:tcPr>
            <w:tcW w:w="6561" w:type="dxa"/>
          </w:tcPr>
          <w:p w14:paraId="41E38BF3" w14:textId="77777777" w:rsidR="009B0E54" w:rsidRDefault="009B0E54">
            <w:r>
              <w:t xml:space="preserve">is a pointer to a </w:t>
            </w:r>
            <w:r>
              <w:rPr>
                <w:rFonts w:ascii="Courier New" w:hAnsi="Courier New" w:cs="Courier New"/>
                <w:b/>
                <w:bCs/>
              </w:rPr>
              <w:t>TCAN4x5x_MCAN_Interrupts</w:t>
            </w:r>
            <w:r>
              <w:t xml:space="preserve">  struct containing the interrupt bit fields that will be updated </w:t>
            </w:r>
          </w:p>
        </w:tc>
      </w:tr>
    </w:tbl>
    <w:p w14:paraId="39E32CBE" w14:textId="77777777" w:rsidR="009B0E54" w:rsidRDefault="009B0E54">
      <w:pPr>
        <w:pStyle w:val="Heading4"/>
      </w:pPr>
      <w:r>
        <w:fldChar w:fldCharType="begin"/>
      </w:r>
      <w:r>
        <w:instrText>xe "MCAN_ClearInterruptsAll:TCAN4550"</w:instrText>
      </w:r>
      <w:r>
        <w:fldChar w:fldCharType="end"/>
      </w:r>
      <w:r>
        <w:fldChar w:fldCharType="begin"/>
      </w:r>
      <w:r>
        <w:instrText>xe "TCAN4550:MCAN_ClearInterruptsAll"</w:instrText>
      </w:r>
      <w:r>
        <w:fldChar w:fldCharType="end"/>
      </w:r>
      <w:r>
        <w:t>void TCAN4550::MCAN_ClearInterruptsAll (void )</w:t>
      </w:r>
    </w:p>
    <w:p w14:paraId="5B3859CD" w14:textId="77777777" w:rsidR="009B0E54" w:rsidRDefault="009B0E54">
      <w:pPr>
        <w:pStyle w:val="ListContinue1"/>
      </w:pPr>
      <w:bookmarkStart w:id="195" w:name="AAAAAAABIG"/>
      <w:bookmarkEnd w:id="195"/>
    </w:p>
    <w:p w14:paraId="1BD9F314" w14:textId="77777777" w:rsidR="009B0E54" w:rsidRDefault="009B0E54">
      <w:pPr>
        <w:pStyle w:val="ListContinue1"/>
      </w:pPr>
      <w:r>
        <w:t xml:space="preserve">Clear all MCAN interrupts. </w:t>
      </w:r>
    </w:p>
    <w:p w14:paraId="134F056F" w14:textId="77777777" w:rsidR="009B0E54" w:rsidRDefault="009B0E54">
      <w:pPr>
        <w:pStyle w:val="BodyText"/>
        <w:adjustRightInd/>
        <w:ind w:left="360"/>
      </w:pPr>
      <w:r>
        <w:t xml:space="preserve">Clears all MCAN interrupts </w:t>
      </w:r>
    </w:p>
    <w:p w14:paraId="59902B85" w14:textId="77777777" w:rsidR="009B0E54" w:rsidRDefault="009B0E54">
      <w:pPr>
        <w:pStyle w:val="Heading4"/>
      </w:pPr>
      <w:r>
        <w:fldChar w:fldCharType="begin"/>
      </w:r>
      <w:r>
        <w:instrText>xe "MCAN_ConfigureCCCRRegister:TCAN4550"</w:instrText>
      </w:r>
      <w:r>
        <w:fldChar w:fldCharType="end"/>
      </w:r>
      <w:r>
        <w:fldChar w:fldCharType="begin"/>
      </w:r>
      <w:r>
        <w:instrText>xe "TCAN4550:MCAN_ConfigureCCCRRegister"</w:instrText>
      </w:r>
      <w:r>
        <w:fldChar w:fldCharType="end"/>
      </w:r>
      <w:r>
        <w:t xml:space="preserve">bool TCAN4550::MCAN_ConfigureCCCRRegister (TCAN4x5x_MCAN_CCCR_Config *  </w:t>
      </w:r>
      <w:r>
        <w:rPr>
          <w:i/>
          <w:iCs/>
        </w:rPr>
        <w:t>cccrConfig</w:t>
      </w:r>
      <w:r>
        <w:t>)</w:t>
      </w:r>
    </w:p>
    <w:p w14:paraId="0AE27000" w14:textId="77777777" w:rsidR="009B0E54" w:rsidRDefault="009B0E54">
      <w:pPr>
        <w:pStyle w:val="ListContinue1"/>
      </w:pPr>
      <w:bookmarkStart w:id="196" w:name="AAAAAAABIH"/>
      <w:bookmarkEnd w:id="196"/>
    </w:p>
    <w:p w14:paraId="2BEF6BF2" w14:textId="77777777" w:rsidR="009B0E54" w:rsidRDefault="009B0E54">
      <w:pPr>
        <w:pStyle w:val="ListContinue1"/>
      </w:pPr>
      <w:r>
        <w:t xml:space="preserve">Configure the MCAN CCCR Register. </w:t>
      </w:r>
    </w:p>
    <w:p w14:paraId="1B0CE262" w14:textId="77777777" w:rsidR="009B0E54" w:rsidRDefault="009B0E54">
      <w:pPr>
        <w:pStyle w:val="BodyText"/>
        <w:adjustRightInd/>
        <w:ind w:left="360"/>
      </w:pPr>
      <w:r>
        <w:t>Configures the bits of the CCCR register to match the CCCR config struct</w:t>
      </w:r>
    </w:p>
    <w:p w14:paraId="5855774F" w14:textId="77777777" w:rsidR="009B0E54" w:rsidRDefault="009B0E54">
      <w:pPr>
        <w:pStyle w:val="Heading5"/>
        <w:ind w:left="360"/>
        <w:jc w:val="both"/>
      </w:pPr>
      <w:r>
        <w:t>Warning</w:t>
      </w:r>
    </w:p>
    <w:p w14:paraId="61CEE3E5" w14:textId="77777777" w:rsidR="009B0E54" w:rsidRDefault="009B0E54">
      <w:pPr>
        <w:pStyle w:val="BodyText"/>
        <w:adjustRightInd/>
        <w:ind w:left="720"/>
        <w:jc w:val="left"/>
        <w:rPr>
          <w:sz w:val="20"/>
          <w:szCs w:val="20"/>
        </w:rPr>
      </w:pPr>
      <w:r>
        <w:rPr>
          <w:sz w:val="20"/>
          <w:szCs w:val="20"/>
        </w:rPr>
        <w:t xml:space="preserve">This function writes to protected MCAN registers </w:t>
      </w:r>
    </w:p>
    <w:p w14:paraId="5909ABFF" w14:textId="77777777" w:rsidR="009B0E54" w:rsidRDefault="009B0E54">
      <w:pPr>
        <w:pStyle w:val="Heading5"/>
        <w:ind w:left="360"/>
        <w:jc w:val="both"/>
      </w:pPr>
      <w:r>
        <w:t>Note</w:t>
      </w:r>
    </w:p>
    <w:p w14:paraId="63182D60" w14:textId="77777777" w:rsidR="009B0E54" w:rsidRDefault="009B0E54">
      <w:pPr>
        <w:pStyle w:val="BodyText"/>
        <w:adjustRightInd/>
        <w:ind w:left="720"/>
        <w:jc w:val="left"/>
        <w:rPr>
          <w:sz w:val="20"/>
          <w:szCs w:val="20"/>
        </w:rPr>
      </w:pPr>
      <w:r>
        <w:rPr>
          <w:sz w:val="20"/>
          <w:szCs w:val="20"/>
        </w:rPr>
        <w:t xml:space="preserve">Requires that protected registers have been unlocked using </w:t>
      </w:r>
      <w:r>
        <w:rPr>
          <w:rFonts w:ascii="Courier New" w:hAnsi="Courier New" w:cs="Courier New"/>
          <w:sz w:val="20"/>
          <w:szCs w:val="20"/>
        </w:rPr>
        <w:t>TCAN4x5x_MCAN_EnableProtectedRegisters()</w:t>
      </w:r>
      <w:r>
        <w:rPr>
          <w:sz w:val="20"/>
          <w:szCs w:val="20"/>
        </w:rPr>
        <w:t xml:space="preserve">  and </w:t>
      </w:r>
      <w:r>
        <w:rPr>
          <w:rFonts w:ascii="Courier New" w:hAnsi="Courier New" w:cs="Courier New"/>
          <w:sz w:val="20"/>
          <w:szCs w:val="20"/>
        </w:rPr>
        <w:t>TCAN4x5x_MCAN_DisableProtectedRegisters()</w:t>
      </w:r>
      <w:r>
        <w:rPr>
          <w:sz w:val="20"/>
          <w:szCs w:val="20"/>
        </w:rPr>
        <w:t xml:space="preserve">  be used to lock the registers after configuration</w:t>
      </w:r>
    </w:p>
    <w:p w14:paraId="3191B09D"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24D598F8" w14:textId="77777777">
        <w:tblPrEx>
          <w:tblCellMar>
            <w:top w:w="0" w:type="dxa"/>
            <w:bottom w:w="0" w:type="dxa"/>
          </w:tblCellMar>
        </w:tblPrEx>
        <w:tc>
          <w:tcPr>
            <w:tcW w:w="1761" w:type="dxa"/>
          </w:tcPr>
          <w:p w14:paraId="3D3150BA" w14:textId="77777777" w:rsidR="009B0E54" w:rsidRDefault="009B0E54">
            <w:r>
              <w:rPr>
                <w:i/>
                <w:iCs/>
              </w:rPr>
              <w:t>*cccrConfig</w:t>
            </w:r>
            <w:r>
              <w:t xml:space="preserve"> </w:t>
            </w:r>
          </w:p>
        </w:tc>
        <w:tc>
          <w:tcPr>
            <w:tcW w:w="6561" w:type="dxa"/>
          </w:tcPr>
          <w:p w14:paraId="27F2B34F" w14:textId="77777777" w:rsidR="009B0E54" w:rsidRDefault="009B0E54">
            <w:r>
              <w:t xml:space="preserve">is a pointer to a </w:t>
            </w:r>
            <w:r>
              <w:rPr>
                <w:rFonts w:ascii="Courier New" w:hAnsi="Courier New" w:cs="Courier New"/>
                <w:b/>
                <w:bCs/>
              </w:rPr>
              <w:t>TCAN4x5x_MCAN_CCCR_Config</w:t>
            </w:r>
            <w:r>
              <w:t xml:space="preserve">  struct containing the configuration bits</w:t>
            </w:r>
          </w:p>
        </w:tc>
      </w:tr>
    </w:tbl>
    <w:p w14:paraId="315A2F92" w14:textId="77777777" w:rsidR="009B0E54" w:rsidRDefault="009B0E54">
      <w:pPr>
        <w:pStyle w:val="Heading5"/>
        <w:ind w:left="360"/>
        <w:jc w:val="both"/>
      </w:pPr>
      <w:r>
        <w:t>Returns</w:t>
      </w:r>
    </w:p>
    <w:p w14:paraId="6BDFC6D5"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successfully enabled, otherwise return </w:t>
      </w:r>
      <w:r>
        <w:rPr>
          <w:rFonts w:ascii="Courier New" w:hAnsi="Courier New" w:cs="Courier New"/>
          <w:sz w:val="20"/>
          <w:szCs w:val="20"/>
        </w:rPr>
        <w:t>false</w:t>
      </w:r>
      <w:r>
        <w:rPr>
          <w:sz w:val="20"/>
          <w:szCs w:val="20"/>
        </w:rPr>
        <w:t xml:space="preserve">  </w:t>
      </w:r>
    </w:p>
    <w:p w14:paraId="02DBCE92" w14:textId="77777777" w:rsidR="009B0E54" w:rsidRDefault="009B0E54">
      <w:pPr>
        <w:pStyle w:val="Heading4"/>
      </w:pPr>
      <w:r>
        <w:fldChar w:fldCharType="begin"/>
      </w:r>
      <w:r>
        <w:instrText>xe "MCAN_ConfigureDataTiming_Raw:TCAN4550"</w:instrText>
      </w:r>
      <w:r>
        <w:fldChar w:fldCharType="end"/>
      </w:r>
      <w:r>
        <w:fldChar w:fldCharType="begin"/>
      </w:r>
      <w:r>
        <w:instrText>xe "TCAN4550:MCAN_ConfigureDataTiming_Raw"</w:instrText>
      </w:r>
      <w:r>
        <w:fldChar w:fldCharType="end"/>
      </w:r>
      <w:r>
        <w:t xml:space="preserve">bool TCAN4550::MCAN_ConfigureDataTiming_Raw (TCAN4x5x_MCAN_Data_Timing_Raw *  </w:t>
      </w:r>
      <w:r>
        <w:rPr>
          <w:i/>
          <w:iCs/>
        </w:rPr>
        <w:t>dataTiming</w:t>
      </w:r>
      <w:r>
        <w:t>)</w:t>
      </w:r>
    </w:p>
    <w:p w14:paraId="45906DD0" w14:textId="77777777" w:rsidR="009B0E54" w:rsidRDefault="009B0E54">
      <w:pPr>
        <w:pStyle w:val="ListContinue1"/>
      </w:pPr>
      <w:bookmarkStart w:id="197" w:name="AAAAAAABII"/>
      <w:bookmarkEnd w:id="197"/>
    </w:p>
    <w:p w14:paraId="50D195F0" w14:textId="77777777" w:rsidR="009B0E54" w:rsidRDefault="009B0E54">
      <w:pPr>
        <w:pStyle w:val="ListContinue1"/>
      </w:pPr>
      <w:r>
        <w:t xml:space="preserve">Writes the MCAN data time settings, using the raw MCAN data timing struct. </w:t>
      </w:r>
    </w:p>
    <w:p w14:paraId="1371ECB6" w14:textId="77777777" w:rsidR="009B0E54" w:rsidRDefault="009B0E54">
      <w:pPr>
        <w:pStyle w:val="BodyText"/>
        <w:adjustRightInd/>
        <w:ind w:left="360"/>
      </w:pPr>
      <w:r>
        <w:t xml:space="preserve">Writes the data timing information to MCAN using the input from the </w:t>
      </w:r>
      <w:r>
        <w:rPr>
          <w:rFonts w:ascii="Courier New" w:hAnsi="Courier New" w:cs="Courier New"/>
        </w:rPr>
        <w:t>*dataTiming</w:t>
      </w:r>
      <w:r>
        <w:t xml:space="preserve">  pointer</w:t>
      </w:r>
    </w:p>
    <w:p w14:paraId="1492B166" w14:textId="77777777" w:rsidR="009B0E54" w:rsidRDefault="009B0E54">
      <w:pPr>
        <w:pStyle w:val="Heading5"/>
        <w:ind w:left="360"/>
        <w:jc w:val="both"/>
      </w:pPr>
      <w:r>
        <w:t>Warning</w:t>
      </w:r>
    </w:p>
    <w:p w14:paraId="5AAC6122" w14:textId="77777777" w:rsidR="009B0E54" w:rsidRDefault="009B0E54">
      <w:pPr>
        <w:pStyle w:val="BodyText"/>
        <w:adjustRightInd/>
        <w:ind w:left="720"/>
        <w:jc w:val="left"/>
        <w:rPr>
          <w:sz w:val="20"/>
          <w:szCs w:val="20"/>
        </w:rPr>
      </w:pPr>
      <w:r>
        <w:rPr>
          <w:sz w:val="20"/>
          <w:szCs w:val="20"/>
        </w:rPr>
        <w:t xml:space="preserve">This function writes to protected MCAN registers </w:t>
      </w:r>
    </w:p>
    <w:p w14:paraId="22172F58" w14:textId="77777777" w:rsidR="009B0E54" w:rsidRDefault="009B0E54">
      <w:pPr>
        <w:pStyle w:val="Heading5"/>
        <w:ind w:left="360"/>
        <w:jc w:val="both"/>
      </w:pPr>
      <w:r>
        <w:t>Note</w:t>
      </w:r>
    </w:p>
    <w:p w14:paraId="6E7FFC36" w14:textId="77777777" w:rsidR="009B0E54" w:rsidRDefault="009B0E54">
      <w:pPr>
        <w:pStyle w:val="BodyText"/>
        <w:adjustRightInd/>
        <w:ind w:left="720"/>
        <w:jc w:val="left"/>
        <w:rPr>
          <w:sz w:val="20"/>
          <w:szCs w:val="20"/>
        </w:rPr>
      </w:pPr>
      <w:r>
        <w:rPr>
          <w:sz w:val="20"/>
          <w:szCs w:val="20"/>
        </w:rPr>
        <w:t xml:space="preserve">Requires that protected registers have been unlocked using </w:t>
      </w:r>
      <w:r>
        <w:rPr>
          <w:rFonts w:ascii="Courier New" w:hAnsi="Courier New" w:cs="Courier New"/>
          <w:sz w:val="20"/>
          <w:szCs w:val="20"/>
        </w:rPr>
        <w:t>TCAN4x5x_MCAN_EnableProtectedRegisters()</w:t>
      </w:r>
      <w:r>
        <w:rPr>
          <w:sz w:val="20"/>
          <w:szCs w:val="20"/>
        </w:rPr>
        <w:t xml:space="preserve">  and </w:t>
      </w:r>
      <w:r>
        <w:rPr>
          <w:rFonts w:ascii="Courier New" w:hAnsi="Courier New" w:cs="Courier New"/>
          <w:sz w:val="20"/>
          <w:szCs w:val="20"/>
        </w:rPr>
        <w:t>TCAN4x5x_MCAN_DisableProtectedRegisters()</w:t>
      </w:r>
      <w:r>
        <w:rPr>
          <w:sz w:val="20"/>
          <w:szCs w:val="20"/>
        </w:rPr>
        <w:t xml:space="preserve">  be used to lock the registers after configuration</w:t>
      </w:r>
    </w:p>
    <w:p w14:paraId="3EFB9B21"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76DB9112" w14:textId="77777777">
        <w:tblPrEx>
          <w:tblCellMar>
            <w:top w:w="0" w:type="dxa"/>
            <w:bottom w:w="0" w:type="dxa"/>
          </w:tblCellMar>
        </w:tblPrEx>
        <w:tc>
          <w:tcPr>
            <w:tcW w:w="1761" w:type="dxa"/>
          </w:tcPr>
          <w:p w14:paraId="557B1009" w14:textId="77777777" w:rsidR="009B0E54" w:rsidRDefault="009B0E54">
            <w:r>
              <w:rPr>
                <w:i/>
                <w:iCs/>
              </w:rPr>
              <w:t>*dataTiming</w:t>
            </w:r>
            <w:r>
              <w:t xml:space="preserve"> </w:t>
            </w:r>
          </w:p>
        </w:tc>
        <w:tc>
          <w:tcPr>
            <w:tcW w:w="6561" w:type="dxa"/>
          </w:tcPr>
          <w:p w14:paraId="6D231B4F" w14:textId="77777777" w:rsidR="009B0E54" w:rsidRDefault="009B0E54">
            <w:r>
              <w:t xml:space="preserve">is a pointer of a </w:t>
            </w:r>
            <w:r>
              <w:rPr>
                <w:rFonts w:ascii="Courier New" w:hAnsi="Courier New" w:cs="Courier New"/>
                <w:b/>
                <w:bCs/>
              </w:rPr>
              <w:t>TCAN4x5x_MCAN_Data_Timing_Raw</w:t>
            </w:r>
            <w:r>
              <w:t xml:space="preserve">  struct containing the raw data timing information</w:t>
            </w:r>
          </w:p>
        </w:tc>
      </w:tr>
    </w:tbl>
    <w:p w14:paraId="6059449E" w14:textId="77777777" w:rsidR="009B0E54" w:rsidRDefault="009B0E54">
      <w:pPr>
        <w:pStyle w:val="Heading5"/>
        <w:ind w:left="360"/>
        <w:jc w:val="both"/>
      </w:pPr>
      <w:r>
        <w:t>Returns</w:t>
      </w:r>
    </w:p>
    <w:p w14:paraId="5BAA3C96"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successfully enabled, otherwise return </w:t>
      </w:r>
      <w:r>
        <w:rPr>
          <w:rFonts w:ascii="Courier New" w:hAnsi="Courier New" w:cs="Courier New"/>
          <w:sz w:val="20"/>
          <w:szCs w:val="20"/>
        </w:rPr>
        <w:t>false</w:t>
      </w:r>
      <w:r>
        <w:rPr>
          <w:sz w:val="20"/>
          <w:szCs w:val="20"/>
        </w:rPr>
        <w:t xml:space="preserve">  </w:t>
      </w:r>
    </w:p>
    <w:p w14:paraId="2CE32281" w14:textId="77777777" w:rsidR="009B0E54" w:rsidRDefault="009B0E54">
      <w:pPr>
        <w:pStyle w:val="Heading4"/>
      </w:pPr>
      <w:r>
        <w:lastRenderedPageBreak/>
        <w:fldChar w:fldCharType="begin"/>
      </w:r>
      <w:r>
        <w:instrText>xe "MCAN_ConfigureDataTiming_Simple:TCAN4550"</w:instrText>
      </w:r>
      <w:r>
        <w:fldChar w:fldCharType="end"/>
      </w:r>
      <w:r>
        <w:fldChar w:fldCharType="begin"/>
      </w:r>
      <w:r>
        <w:instrText>xe "TCAN4550:MCAN_ConfigureDataTiming_Simple"</w:instrText>
      </w:r>
      <w:r>
        <w:fldChar w:fldCharType="end"/>
      </w:r>
      <w:r>
        <w:t xml:space="preserve">bool TCAN4550::MCAN_ConfigureDataTiming_Simple (TCAN4x5x_MCAN_Data_Timing_Simple *  </w:t>
      </w:r>
      <w:r>
        <w:rPr>
          <w:i/>
          <w:iCs/>
        </w:rPr>
        <w:t>dataTiming</w:t>
      </w:r>
      <w:r>
        <w:t>)</w:t>
      </w:r>
    </w:p>
    <w:p w14:paraId="20AF8ACD" w14:textId="77777777" w:rsidR="009B0E54" w:rsidRDefault="009B0E54">
      <w:pPr>
        <w:pStyle w:val="ListContinue1"/>
      </w:pPr>
      <w:bookmarkStart w:id="198" w:name="AAAAAAABIJ"/>
      <w:bookmarkEnd w:id="198"/>
    </w:p>
    <w:p w14:paraId="096CAF72" w14:textId="77777777" w:rsidR="009B0E54" w:rsidRDefault="009B0E54">
      <w:pPr>
        <w:pStyle w:val="ListContinue1"/>
      </w:pPr>
      <w:r>
        <w:t xml:space="preserve">Writes the MCAN data time settings, using the simple data timing struct. </w:t>
      </w:r>
    </w:p>
    <w:p w14:paraId="29935B24" w14:textId="77777777" w:rsidR="009B0E54" w:rsidRDefault="009B0E54">
      <w:pPr>
        <w:pStyle w:val="BodyText"/>
        <w:adjustRightInd/>
        <w:ind w:left="360"/>
      </w:pPr>
      <w:r>
        <w:t xml:space="preserve">Writes the data timing information to MCAN using the input from the </w:t>
      </w:r>
      <w:r>
        <w:rPr>
          <w:rFonts w:ascii="Courier New" w:hAnsi="Courier New" w:cs="Courier New"/>
        </w:rPr>
        <w:t>*dataTiming</w:t>
      </w:r>
      <w:r>
        <w:t xml:space="preserve">  pointer</w:t>
      </w:r>
    </w:p>
    <w:p w14:paraId="151C4CCC" w14:textId="77777777" w:rsidR="009B0E54" w:rsidRDefault="009B0E54">
      <w:pPr>
        <w:pStyle w:val="Heading5"/>
        <w:ind w:left="360"/>
        <w:jc w:val="both"/>
      </w:pPr>
      <w:r>
        <w:t>Warning</w:t>
      </w:r>
    </w:p>
    <w:p w14:paraId="79BAE3FB" w14:textId="77777777" w:rsidR="009B0E54" w:rsidRDefault="009B0E54">
      <w:pPr>
        <w:pStyle w:val="BodyText"/>
        <w:adjustRightInd/>
        <w:ind w:left="720"/>
        <w:jc w:val="left"/>
        <w:rPr>
          <w:sz w:val="20"/>
          <w:szCs w:val="20"/>
        </w:rPr>
      </w:pPr>
      <w:r>
        <w:rPr>
          <w:sz w:val="20"/>
          <w:szCs w:val="20"/>
        </w:rPr>
        <w:t xml:space="preserve">This function writes to protected MCAN registers </w:t>
      </w:r>
    </w:p>
    <w:p w14:paraId="11C90507" w14:textId="77777777" w:rsidR="009B0E54" w:rsidRDefault="009B0E54">
      <w:pPr>
        <w:pStyle w:val="Heading5"/>
        <w:ind w:left="360"/>
        <w:jc w:val="both"/>
      </w:pPr>
      <w:r>
        <w:t>Note</w:t>
      </w:r>
    </w:p>
    <w:p w14:paraId="67D2A64C" w14:textId="77777777" w:rsidR="009B0E54" w:rsidRDefault="009B0E54">
      <w:pPr>
        <w:pStyle w:val="BodyText"/>
        <w:adjustRightInd/>
        <w:ind w:left="720"/>
        <w:jc w:val="left"/>
        <w:rPr>
          <w:sz w:val="20"/>
          <w:szCs w:val="20"/>
        </w:rPr>
      </w:pPr>
      <w:r>
        <w:rPr>
          <w:sz w:val="20"/>
          <w:szCs w:val="20"/>
        </w:rPr>
        <w:t xml:space="preserve">Requires that protected registers have been unlocked using </w:t>
      </w:r>
      <w:r>
        <w:rPr>
          <w:rFonts w:ascii="Courier New" w:hAnsi="Courier New" w:cs="Courier New"/>
          <w:sz w:val="20"/>
          <w:szCs w:val="20"/>
        </w:rPr>
        <w:t>TCAN4x5x_MCAN_EnableProtectedRegisters()</w:t>
      </w:r>
      <w:r>
        <w:rPr>
          <w:sz w:val="20"/>
          <w:szCs w:val="20"/>
        </w:rPr>
        <w:t xml:space="preserve">  and </w:t>
      </w:r>
      <w:r>
        <w:rPr>
          <w:rFonts w:ascii="Courier New" w:hAnsi="Courier New" w:cs="Courier New"/>
          <w:sz w:val="20"/>
          <w:szCs w:val="20"/>
        </w:rPr>
        <w:t>TCAN4x5x_MCAN_DisableProtectedRegisters()</w:t>
      </w:r>
      <w:r>
        <w:rPr>
          <w:sz w:val="20"/>
          <w:szCs w:val="20"/>
        </w:rPr>
        <w:t xml:space="preserve">  be used to lock the registers after configuration</w:t>
      </w:r>
    </w:p>
    <w:p w14:paraId="174299C3"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1124A394" w14:textId="77777777">
        <w:tblPrEx>
          <w:tblCellMar>
            <w:top w:w="0" w:type="dxa"/>
            <w:bottom w:w="0" w:type="dxa"/>
          </w:tblCellMar>
        </w:tblPrEx>
        <w:tc>
          <w:tcPr>
            <w:tcW w:w="1761" w:type="dxa"/>
          </w:tcPr>
          <w:p w14:paraId="711193BF" w14:textId="77777777" w:rsidR="009B0E54" w:rsidRDefault="009B0E54">
            <w:r>
              <w:rPr>
                <w:i/>
                <w:iCs/>
              </w:rPr>
              <w:t>*dataTiming</w:t>
            </w:r>
            <w:r>
              <w:t xml:space="preserve"> </w:t>
            </w:r>
          </w:p>
        </w:tc>
        <w:tc>
          <w:tcPr>
            <w:tcW w:w="6561" w:type="dxa"/>
          </w:tcPr>
          <w:p w14:paraId="4A5DF248" w14:textId="77777777" w:rsidR="009B0E54" w:rsidRDefault="009B0E54">
            <w:r>
              <w:t xml:space="preserve">is a pointer of a </w:t>
            </w:r>
            <w:r>
              <w:rPr>
                <w:rFonts w:ascii="Courier New" w:hAnsi="Courier New" w:cs="Courier New"/>
                <w:b/>
                <w:bCs/>
              </w:rPr>
              <w:t>TCAN4x5x_MCAN_Data_Timing_Simple</w:t>
            </w:r>
            <w:r>
              <w:t xml:space="preserve">  struct containing the simplified data timing information </w:t>
            </w:r>
          </w:p>
        </w:tc>
      </w:tr>
    </w:tbl>
    <w:p w14:paraId="45A41C10" w14:textId="77777777" w:rsidR="009B0E54" w:rsidRDefault="009B0E54">
      <w:pPr>
        <w:pStyle w:val="Heading5"/>
        <w:ind w:left="360"/>
        <w:jc w:val="both"/>
      </w:pPr>
      <w:r>
        <w:t>Returns</w:t>
      </w:r>
    </w:p>
    <w:p w14:paraId="43D56D9A"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successfully enabled, otherwise return </w:t>
      </w:r>
      <w:r>
        <w:rPr>
          <w:rFonts w:ascii="Courier New" w:hAnsi="Courier New" w:cs="Courier New"/>
          <w:sz w:val="20"/>
          <w:szCs w:val="20"/>
        </w:rPr>
        <w:t>false</w:t>
      </w:r>
      <w:r>
        <w:rPr>
          <w:sz w:val="20"/>
          <w:szCs w:val="20"/>
        </w:rPr>
        <w:t xml:space="preserve">  </w:t>
      </w:r>
    </w:p>
    <w:p w14:paraId="6DDA73FA" w14:textId="77777777" w:rsidR="009B0E54" w:rsidRDefault="009B0E54">
      <w:pPr>
        <w:pStyle w:val="Heading4"/>
      </w:pPr>
      <w:r>
        <w:fldChar w:fldCharType="begin"/>
      </w:r>
      <w:r>
        <w:instrText>xe "MCAN_ConfigureInterruptEnable:TCAN4550"</w:instrText>
      </w:r>
      <w:r>
        <w:fldChar w:fldCharType="end"/>
      </w:r>
      <w:r>
        <w:fldChar w:fldCharType="begin"/>
      </w:r>
      <w:r>
        <w:instrText>xe "TCAN4550:MCAN_ConfigureInterruptEnable"</w:instrText>
      </w:r>
      <w:r>
        <w:fldChar w:fldCharType="end"/>
      </w:r>
      <w:r>
        <w:t xml:space="preserve">void TCAN4550::MCAN_ConfigureInterruptEnable (TCAN4x5x_MCAN_Interrupt_Enable *  </w:t>
      </w:r>
      <w:r>
        <w:rPr>
          <w:i/>
          <w:iCs/>
        </w:rPr>
        <w:t>ie</w:t>
      </w:r>
      <w:r>
        <w:t>)</w:t>
      </w:r>
    </w:p>
    <w:p w14:paraId="70A01F26" w14:textId="77777777" w:rsidR="009B0E54" w:rsidRDefault="009B0E54">
      <w:pPr>
        <w:pStyle w:val="ListContinue1"/>
      </w:pPr>
      <w:bookmarkStart w:id="199" w:name="AAAAAAABIK"/>
      <w:bookmarkEnd w:id="199"/>
    </w:p>
    <w:p w14:paraId="49D7F335" w14:textId="77777777" w:rsidR="009B0E54" w:rsidRDefault="009B0E54">
      <w:pPr>
        <w:pStyle w:val="ListContinue1"/>
      </w:pPr>
      <w:r>
        <w:t xml:space="preserve">Configures the MCAN interrupt enable register. </w:t>
      </w:r>
    </w:p>
    <w:p w14:paraId="7C9A2293" w14:textId="77777777" w:rsidR="009B0E54" w:rsidRDefault="009B0E54">
      <w:pPr>
        <w:pStyle w:val="BodyText"/>
        <w:adjustRightInd/>
        <w:ind w:left="360"/>
      </w:pPr>
      <w:r>
        <w:t xml:space="preserve">Configures the MCAN interrupt enable register based on the passed </w:t>
      </w:r>
      <w:r>
        <w:rPr>
          <w:rFonts w:ascii="Courier New" w:hAnsi="Courier New" w:cs="Courier New"/>
          <w:b/>
          <w:bCs/>
        </w:rPr>
        <w:t>TCAN4x5x_MCAN_Interrupt_Enable</w:t>
      </w:r>
      <w:r>
        <w:t xml:space="preserve">  struct Also enables MCAN interrupts out to the INT1 pin.</w:t>
      </w:r>
    </w:p>
    <w:p w14:paraId="402D57F0"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752AA540" w14:textId="77777777">
        <w:tblPrEx>
          <w:tblCellMar>
            <w:top w:w="0" w:type="dxa"/>
            <w:bottom w:w="0" w:type="dxa"/>
          </w:tblCellMar>
        </w:tblPrEx>
        <w:tc>
          <w:tcPr>
            <w:tcW w:w="1761" w:type="dxa"/>
          </w:tcPr>
          <w:p w14:paraId="269379D1" w14:textId="77777777" w:rsidR="009B0E54" w:rsidRDefault="009B0E54">
            <w:r>
              <w:rPr>
                <w:i/>
                <w:iCs/>
              </w:rPr>
              <w:t>*ie</w:t>
            </w:r>
            <w:r>
              <w:t xml:space="preserve"> </w:t>
            </w:r>
          </w:p>
        </w:tc>
        <w:tc>
          <w:tcPr>
            <w:tcW w:w="6561" w:type="dxa"/>
          </w:tcPr>
          <w:p w14:paraId="02B5026C" w14:textId="77777777" w:rsidR="009B0E54" w:rsidRDefault="009B0E54">
            <w:r>
              <w:t xml:space="preserve">is a pointer to a </w:t>
            </w:r>
            <w:r>
              <w:rPr>
                <w:rFonts w:ascii="Courier New" w:hAnsi="Courier New" w:cs="Courier New"/>
                <w:b/>
                <w:bCs/>
              </w:rPr>
              <w:t>TCAN4x5x_MCAN_Interrupt_Enable</w:t>
            </w:r>
            <w:r>
              <w:t xml:space="preserve">  struct containing the desired enabled interrupt bits </w:t>
            </w:r>
          </w:p>
        </w:tc>
      </w:tr>
    </w:tbl>
    <w:p w14:paraId="0012750D" w14:textId="77777777" w:rsidR="009B0E54" w:rsidRDefault="009B0E54">
      <w:pPr>
        <w:pStyle w:val="Heading4"/>
      </w:pPr>
      <w:r>
        <w:fldChar w:fldCharType="begin"/>
      </w:r>
      <w:r>
        <w:instrText>xe "MCAN_ConfigureNominalTiming_Raw:TCAN4550"</w:instrText>
      </w:r>
      <w:r>
        <w:fldChar w:fldCharType="end"/>
      </w:r>
      <w:r>
        <w:fldChar w:fldCharType="begin"/>
      </w:r>
      <w:r>
        <w:instrText>xe "TCAN4550:MCAN_ConfigureNominalTiming_Raw"</w:instrText>
      </w:r>
      <w:r>
        <w:fldChar w:fldCharType="end"/>
      </w:r>
      <w:r>
        <w:t xml:space="preserve">bool TCAN4550::MCAN_ConfigureNominalTiming_Raw (TCAN4x5x_MCAN_Nominal_Timing_Raw *  </w:t>
      </w:r>
      <w:r>
        <w:rPr>
          <w:i/>
          <w:iCs/>
        </w:rPr>
        <w:t>nomTiming</w:t>
      </w:r>
      <w:r>
        <w:t>)</w:t>
      </w:r>
    </w:p>
    <w:p w14:paraId="5F213462" w14:textId="77777777" w:rsidR="009B0E54" w:rsidRDefault="009B0E54">
      <w:pPr>
        <w:pStyle w:val="ListContinue1"/>
      </w:pPr>
      <w:bookmarkStart w:id="200" w:name="AAAAAAABIL"/>
      <w:bookmarkEnd w:id="200"/>
    </w:p>
    <w:p w14:paraId="17E38A71" w14:textId="77777777" w:rsidR="009B0E54" w:rsidRDefault="009B0E54">
      <w:pPr>
        <w:pStyle w:val="ListContinue1"/>
      </w:pPr>
      <w:r>
        <w:t xml:space="preserve">Writes the MCAN nominal timing settings, using the raw MCAN nominal timing struct. </w:t>
      </w:r>
    </w:p>
    <w:p w14:paraId="0F42D550" w14:textId="77777777" w:rsidR="009B0E54" w:rsidRDefault="009B0E54">
      <w:pPr>
        <w:pStyle w:val="BodyText"/>
        <w:adjustRightInd/>
        <w:ind w:left="360"/>
      </w:pPr>
      <w:r>
        <w:t xml:space="preserve">Writes the data timing information to MCAN using the input from the </w:t>
      </w:r>
      <w:r>
        <w:rPr>
          <w:rFonts w:ascii="Courier New" w:hAnsi="Courier New" w:cs="Courier New"/>
        </w:rPr>
        <w:t>*nomTiming</w:t>
      </w:r>
      <w:r>
        <w:t xml:space="preserve">  pointer</w:t>
      </w:r>
    </w:p>
    <w:p w14:paraId="11FE23C0" w14:textId="77777777" w:rsidR="009B0E54" w:rsidRDefault="009B0E54">
      <w:pPr>
        <w:pStyle w:val="Heading5"/>
        <w:ind w:left="360"/>
        <w:jc w:val="both"/>
      </w:pPr>
      <w:r>
        <w:t>Warning</w:t>
      </w:r>
    </w:p>
    <w:p w14:paraId="5DAE2D61" w14:textId="77777777" w:rsidR="009B0E54" w:rsidRDefault="009B0E54">
      <w:pPr>
        <w:pStyle w:val="BodyText"/>
        <w:adjustRightInd/>
        <w:ind w:left="720"/>
        <w:jc w:val="left"/>
        <w:rPr>
          <w:sz w:val="20"/>
          <w:szCs w:val="20"/>
        </w:rPr>
      </w:pPr>
      <w:r>
        <w:rPr>
          <w:sz w:val="20"/>
          <w:szCs w:val="20"/>
        </w:rPr>
        <w:t xml:space="preserve">This function writes to protected MCAN registers </w:t>
      </w:r>
    </w:p>
    <w:p w14:paraId="7E0FB7A7" w14:textId="77777777" w:rsidR="009B0E54" w:rsidRDefault="009B0E54">
      <w:pPr>
        <w:pStyle w:val="Heading5"/>
        <w:ind w:left="360"/>
        <w:jc w:val="both"/>
      </w:pPr>
      <w:r>
        <w:t>Note</w:t>
      </w:r>
    </w:p>
    <w:p w14:paraId="3C058491" w14:textId="77777777" w:rsidR="009B0E54" w:rsidRDefault="009B0E54">
      <w:pPr>
        <w:pStyle w:val="BodyText"/>
        <w:adjustRightInd/>
        <w:ind w:left="720"/>
        <w:jc w:val="left"/>
        <w:rPr>
          <w:sz w:val="20"/>
          <w:szCs w:val="20"/>
        </w:rPr>
      </w:pPr>
      <w:r>
        <w:rPr>
          <w:sz w:val="20"/>
          <w:szCs w:val="20"/>
        </w:rPr>
        <w:t xml:space="preserve">Requires that protected registers have been unlocked using </w:t>
      </w:r>
      <w:r>
        <w:rPr>
          <w:rFonts w:ascii="Courier New" w:hAnsi="Courier New" w:cs="Courier New"/>
          <w:sz w:val="20"/>
          <w:szCs w:val="20"/>
        </w:rPr>
        <w:t>TCAN4x5x_MCAN_EnableProtectedRegisters()</w:t>
      </w:r>
      <w:r>
        <w:rPr>
          <w:sz w:val="20"/>
          <w:szCs w:val="20"/>
        </w:rPr>
        <w:t xml:space="preserve">  and </w:t>
      </w:r>
      <w:r>
        <w:rPr>
          <w:rFonts w:ascii="Courier New" w:hAnsi="Courier New" w:cs="Courier New"/>
          <w:sz w:val="20"/>
          <w:szCs w:val="20"/>
        </w:rPr>
        <w:t>TCAN4x5x_MCAN_DisableProtectedRegisters()</w:t>
      </w:r>
      <w:r>
        <w:rPr>
          <w:sz w:val="20"/>
          <w:szCs w:val="20"/>
        </w:rPr>
        <w:t xml:space="preserve">  be used to lock the registers after configuration</w:t>
      </w:r>
    </w:p>
    <w:p w14:paraId="3ABB951A"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5D5EA83E" w14:textId="77777777">
        <w:tblPrEx>
          <w:tblCellMar>
            <w:top w:w="0" w:type="dxa"/>
            <w:bottom w:w="0" w:type="dxa"/>
          </w:tblCellMar>
        </w:tblPrEx>
        <w:tc>
          <w:tcPr>
            <w:tcW w:w="1761" w:type="dxa"/>
          </w:tcPr>
          <w:p w14:paraId="4953EBE6" w14:textId="77777777" w:rsidR="009B0E54" w:rsidRDefault="009B0E54">
            <w:r>
              <w:rPr>
                <w:i/>
                <w:iCs/>
              </w:rPr>
              <w:t>*nomTiming</w:t>
            </w:r>
            <w:r>
              <w:t xml:space="preserve"> </w:t>
            </w:r>
          </w:p>
        </w:tc>
        <w:tc>
          <w:tcPr>
            <w:tcW w:w="6561" w:type="dxa"/>
          </w:tcPr>
          <w:p w14:paraId="338DAE26" w14:textId="77777777" w:rsidR="009B0E54" w:rsidRDefault="009B0E54">
            <w:r>
              <w:t xml:space="preserve">is a pointer of a </w:t>
            </w:r>
            <w:r>
              <w:rPr>
                <w:rFonts w:ascii="Courier New" w:hAnsi="Courier New" w:cs="Courier New"/>
                <w:b/>
                <w:bCs/>
              </w:rPr>
              <w:t>TCAN4x5x_MCAN_Nominal_Timing_Raw</w:t>
            </w:r>
            <w:r>
              <w:t xml:space="preserve">  struct containing the raw MCAN nominal timing information </w:t>
            </w:r>
          </w:p>
        </w:tc>
      </w:tr>
    </w:tbl>
    <w:p w14:paraId="13693475" w14:textId="77777777" w:rsidR="009B0E54" w:rsidRDefault="009B0E54">
      <w:pPr>
        <w:pStyle w:val="Heading5"/>
        <w:ind w:left="360"/>
        <w:jc w:val="both"/>
      </w:pPr>
      <w:r>
        <w:lastRenderedPageBreak/>
        <w:t>Returns</w:t>
      </w:r>
    </w:p>
    <w:p w14:paraId="460E2F7D"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successfully enabled, otherwise return </w:t>
      </w:r>
      <w:r>
        <w:rPr>
          <w:rFonts w:ascii="Courier New" w:hAnsi="Courier New" w:cs="Courier New"/>
          <w:sz w:val="20"/>
          <w:szCs w:val="20"/>
        </w:rPr>
        <w:t>false</w:t>
      </w:r>
      <w:r>
        <w:rPr>
          <w:sz w:val="20"/>
          <w:szCs w:val="20"/>
        </w:rPr>
        <w:t xml:space="preserve">  </w:t>
      </w:r>
    </w:p>
    <w:p w14:paraId="2940B716" w14:textId="77777777" w:rsidR="009B0E54" w:rsidRDefault="009B0E54">
      <w:pPr>
        <w:pStyle w:val="Heading4"/>
      </w:pPr>
      <w:r>
        <w:fldChar w:fldCharType="begin"/>
      </w:r>
      <w:r>
        <w:instrText>xe "MCAN_ConfigureNominalTiming_Simple:TCAN4550"</w:instrText>
      </w:r>
      <w:r>
        <w:fldChar w:fldCharType="end"/>
      </w:r>
      <w:r>
        <w:fldChar w:fldCharType="begin"/>
      </w:r>
      <w:r>
        <w:instrText>xe "TCAN4550:MCAN_ConfigureNominalTiming_Simple"</w:instrText>
      </w:r>
      <w:r>
        <w:fldChar w:fldCharType="end"/>
      </w:r>
      <w:r>
        <w:t xml:space="preserve">bool TCAN4550::MCAN_ConfigureNominalTiming_Simple (TCAN4x5x_MCAN_Nominal_Timing_Simple *  </w:t>
      </w:r>
      <w:r>
        <w:rPr>
          <w:i/>
          <w:iCs/>
        </w:rPr>
        <w:t>nomTiming</w:t>
      </w:r>
      <w:r>
        <w:t>)</w:t>
      </w:r>
    </w:p>
    <w:p w14:paraId="32BC9751" w14:textId="77777777" w:rsidR="009B0E54" w:rsidRDefault="009B0E54">
      <w:pPr>
        <w:pStyle w:val="ListContinue1"/>
      </w:pPr>
      <w:bookmarkStart w:id="201" w:name="AAAAAAABIM"/>
      <w:bookmarkEnd w:id="201"/>
    </w:p>
    <w:p w14:paraId="0805CD7B" w14:textId="77777777" w:rsidR="009B0E54" w:rsidRDefault="009B0E54">
      <w:pPr>
        <w:pStyle w:val="ListContinue1"/>
      </w:pPr>
      <w:r>
        <w:t xml:space="preserve">Writes the MCAN nominal timing settings, using the simple nominal timing struct. </w:t>
      </w:r>
    </w:p>
    <w:p w14:paraId="61A88CFF" w14:textId="77777777" w:rsidR="009B0E54" w:rsidRDefault="009B0E54">
      <w:pPr>
        <w:pStyle w:val="BodyText"/>
        <w:adjustRightInd/>
        <w:ind w:left="360"/>
      </w:pPr>
      <w:r>
        <w:t xml:space="preserve">Writes the data timing information to MCAN using the input from the </w:t>
      </w:r>
      <w:r>
        <w:rPr>
          <w:rFonts w:ascii="Courier New" w:hAnsi="Courier New" w:cs="Courier New"/>
        </w:rPr>
        <w:t>*nomTiming</w:t>
      </w:r>
      <w:r>
        <w:t xml:space="preserve">  pointer</w:t>
      </w:r>
    </w:p>
    <w:p w14:paraId="1A35FE03" w14:textId="77777777" w:rsidR="009B0E54" w:rsidRDefault="009B0E54">
      <w:pPr>
        <w:pStyle w:val="Heading5"/>
        <w:ind w:left="360"/>
        <w:jc w:val="both"/>
      </w:pPr>
      <w:r>
        <w:t>Warning</w:t>
      </w:r>
    </w:p>
    <w:p w14:paraId="245E77BB" w14:textId="77777777" w:rsidR="009B0E54" w:rsidRDefault="009B0E54">
      <w:pPr>
        <w:pStyle w:val="BodyText"/>
        <w:adjustRightInd/>
        <w:ind w:left="720"/>
        <w:jc w:val="left"/>
        <w:rPr>
          <w:sz w:val="20"/>
          <w:szCs w:val="20"/>
        </w:rPr>
      </w:pPr>
      <w:r>
        <w:rPr>
          <w:sz w:val="20"/>
          <w:szCs w:val="20"/>
        </w:rPr>
        <w:t xml:space="preserve">This function writes to protected MCAN registers </w:t>
      </w:r>
    </w:p>
    <w:p w14:paraId="57241514" w14:textId="77777777" w:rsidR="009B0E54" w:rsidRDefault="009B0E54">
      <w:pPr>
        <w:pStyle w:val="Heading5"/>
        <w:ind w:left="360"/>
        <w:jc w:val="both"/>
      </w:pPr>
      <w:r>
        <w:t>Note</w:t>
      </w:r>
    </w:p>
    <w:p w14:paraId="1E49796F" w14:textId="77777777" w:rsidR="009B0E54" w:rsidRDefault="009B0E54">
      <w:pPr>
        <w:pStyle w:val="BodyText"/>
        <w:adjustRightInd/>
        <w:ind w:left="720"/>
        <w:jc w:val="left"/>
        <w:rPr>
          <w:sz w:val="20"/>
          <w:szCs w:val="20"/>
        </w:rPr>
      </w:pPr>
      <w:r>
        <w:rPr>
          <w:sz w:val="20"/>
          <w:szCs w:val="20"/>
        </w:rPr>
        <w:t xml:space="preserve">Requires that protected registers have been unlocked using </w:t>
      </w:r>
      <w:r>
        <w:rPr>
          <w:rFonts w:ascii="Courier New" w:hAnsi="Courier New" w:cs="Courier New"/>
          <w:sz w:val="20"/>
          <w:szCs w:val="20"/>
        </w:rPr>
        <w:t>TCAN4x5x_MCAN_EnableProtectedRegisters()</w:t>
      </w:r>
      <w:r>
        <w:rPr>
          <w:sz w:val="20"/>
          <w:szCs w:val="20"/>
        </w:rPr>
        <w:t xml:space="preserve">  and </w:t>
      </w:r>
      <w:r>
        <w:rPr>
          <w:rFonts w:ascii="Courier New" w:hAnsi="Courier New" w:cs="Courier New"/>
          <w:sz w:val="20"/>
          <w:szCs w:val="20"/>
        </w:rPr>
        <w:t>TCAN4x5x_MCAN_DisableProtectedRegisters()</w:t>
      </w:r>
      <w:r>
        <w:rPr>
          <w:sz w:val="20"/>
          <w:szCs w:val="20"/>
        </w:rPr>
        <w:t xml:space="preserve">  be used to lock the registers after configuration</w:t>
      </w:r>
    </w:p>
    <w:p w14:paraId="03C450A6"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07AA496C" w14:textId="77777777">
        <w:tblPrEx>
          <w:tblCellMar>
            <w:top w:w="0" w:type="dxa"/>
            <w:bottom w:w="0" w:type="dxa"/>
          </w:tblCellMar>
        </w:tblPrEx>
        <w:tc>
          <w:tcPr>
            <w:tcW w:w="1761" w:type="dxa"/>
          </w:tcPr>
          <w:p w14:paraId="1D56A20F" w14:textId="77777777" w:rsidR="009B0E54" w:rsidRDefault="009B0E54">
            <w:r>
              <w:rPr>
                <w:i/>
                <w:iCs/>
              </w:rPr>
              <w:t>*nomTiming</w:t>
            </w:r>
            <w:r>
              <w:t xml:space="preserve"> </w:t>
            </w:r>
          </w:p>
        </w:tc>
        <w:tc>
          <w:tcPr>
            <w:tcW w:w="6561" w:type="dxa"/>
          </w:tcPr>
          <w:p w14:paraId="1F93E44E" w14:textId="77777777" w:rsidR="009B0E54" w:rsidRDefault="009B0E54">
            <w:r>
              <w:t xml:space="preserve">is a pointer of a </w:t>
            </w:r>
            <w:r>
              <w:rPr>
                <w:rFonts w:ascii="Courier New" w:hAnsi="Courier New" w:cs="Courier New"/>
                <w:b/>
                <w:bCs/>
              </w:rPr>
              <w:t>TCAN4x5x_MCAN_Nominal_Timing_Simple</w:t>
            </w:r>
            <w:r>
              <w:t xml:space="preserve">  struct containing the simplified nominal timing information </w:t>
            </w:r>
          </w:p>
        </w:tc>
      </w:tr>
    </w:tbl>
    <w:p w14:paraId="2ACF79D8" w14:textId="77777777" w:rsidR="009B0E54" w:rsidRDefault="009B0E54">
      <w:pPr>
        <w:pStyle w:val="Heading5"/>
        <w:ind w:left="360"/>
        <w:jc w:val="both"/>
      </w:pPr>
      <w:r>
        <w:t>Returns</w:t>
      </w:r>
    </w:p>
    <w:p w14:paraId="7482237D"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successfully enabled, otherwise return </w:t>
      </w:r>
      <w:r>
        <w:rPr>
          <w:rFonts w:ascii="Courier New" w:hAnsi="Courier New" w:cs="Courier New"/>
          <w:sz w:val="20"/>
          <w:szCs w:val="20"/>
        </w:rPr>
        <w:t>false</w:t>
      </w:r>
      <w:r>
        <w:rPr>
          <w:sz w:val="20"/>
          <w:szCs w:val="20"/>
        </w:rPr>
        <w:t xml:space="preserve">  </w:t>
      </w:r>
    </w:p>
    <w:p w14:paraId="3F987250" w14:textId="77777777" w:rsidR="009B0E54" w:rsidRDefault="009B0E54">
      <w:pPr>
        <w:pStyle w:val="Heading4"/>
      </w:pPr>
      <w:r>
        <w:fldChar w:fldCharType="begin"/>
      </w:r>
      <w:r>
        <w:instrText>xe "MCAN_DisableProtectedRegisters:TCAN4550"</w:instrText>
      </w:r>
      <w:r>
        <w:fldChar w:fldCharType="end"/>
      </w:r>
      <w:r>
        <w:fldChar w:fldCharType="begin"/>
      </w:r>
      <w:r>
        <w:instrText>xe "TCAN4550:MCAN_DisableProtectedRegisters"</w:instrText>
      </w:r>
      <w:r>
        <w:fldChar w:fldCharType="end"/>
      </w:r>
      <w:r>
        <w:t>bool TCAN4550::MCAN_DisableProtectedRegisters (void )</w:t>
      </w:r>
    </w:p>
    <w:p w14:paraId="5666434C" w14:textId="77777777" w:rsidR="009B0E54" w:rsidRDefault="009B0E54">
      <w:pPr>
        <w:pStyle w:val="ListContinue1"/>
      </w:pPr>
      <w:bookmarkStart w:id="202" w:name="AAAAAAABIN"/>
      <w:bookmarkEnd w:id="202"/>
    </w:p>
    <w:p w14:paraId="2C30AB74" w14:textId="77777777" w:rsidR="009B0E54" w:rsidRDefault="009B0E54">
      <w:pPr>
        <w:pStyle w:val="ListContinue1"/>
      </w:pPr>
      <w:r>
        <w:t xml:space="preserve">Disable Protected MCAN Registers. </w:t>
      </w:r>
    </w:p>
    <w:p w14:paraId="622E49BF" w14:textId="77777777" w:rsidR="009B0E54" w:rsidRDefault="009B0E54">
      <w:pPr>
        <w:pStyle w:val="BodyText"/>
        <w:adjustRightInd/>
        <w:ind w:left="360"/>
      </w:pPr>
      <w:r>
        <w:t>Attempts to disable CCCR.CCE and CCCR.INIT to disallow writes to protected registers</w:t>
      </w:r>
    </w:p>
    <w:p w14:paraId="24CFFE9A" w14:textId="77777777" w:rsidR="009B0E54" w:rsidRDefault="009B0E54">
      <w:pPr>
        <w:pStyle w:val="Heading5"/>
        <w:ind w:left="360"/>
        <w:jc w:val="both"/>
      </w:pPr>
      <w:r>
        <w:t>Returns</w:t>
      </w:r>
    </w:p>
    <w:p w14:paraId="5A672818"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successfully enabled, otherwise return </w:t>
      </w:r>
      <w:r>
        <w:rPr>
          <w:rFonts w:ascii="Courier New" w:hAnsi="Courier New" w:cs="Courier New"/>
          <w:sz w:val="20"/>
          <w:szCs w:val="20"/>
        </w:rPr>
        <w:t>false</w:t>
      </w:r>
      <w:r>
        <w:rPr>
          <w:sz w:val="20"/>
          <w:szCs w:val="20"/>
        </w:rPr>
        <w:t xml:space="preserve">  </w:t>
      </w:r>
    </w:p>
    <w:p w14:paraId="427A0BDE" w14:textId="77777777" w:rsidR="009B0E54" w:rsidRPr="00BA7F81" w:rsidRDefault="009B0E54">
      <w:pPr>
        <w:pStyle w:val="Heading4"/>
        <w:rPr>
          <w:lang w:val="fr-FR"/>
        </w:rPr>
      </w:pPr>
      <w:r>
        <w:fldChar w:fldCharType="begin"/>
      </w:r>
      <w:r w:rsidRPr="00BA7F81">
        <w:rPr>
          <w:lang w:val="fr-FR"/>
        </w:rPr>
        <w:instrText>xe "MCAN_DLCtoBytes:TCAN4550"</w:instrText>
      </w:r>
      <w:r>
        <w:fldChar w:fldCharType="end"/>
      </w:r>
      <w:r>
        <w:fldChar w:fldCharType="begin"/>
      </w:r>
      <w:r w:rsidRPr="00BA7F81">
        <w:rPr>
          <w:lang w:val="fr-FR"/>
        </w:rPr>
        <w:instrText>xe "TCAN4550:MCAN_DLCtoBytes"</w:instrText>
      </w:r>
      <w:r>
        <w:fldChar w:fldCharType="end"/>
      </w:r>
      <w:r w:rsidRPr="00BA7F81">
        <w:rPr>
          <w:lang w:val="fr-FR"/>
        </w:rPr>
        <w:t xml:space="preserve">uint8_t TCAN4550::MCAN_DLCtoBytes (uint8_t  </w:t>
      </w:r>
      <w:r w:rsidRPr="00BA7F81">
        <w:rPr>
          <w:i/>
          <w:iCs/>
          <w:lang w:val="fr-FR"/>
        </w:rPr>
        <w:t>inputDLC</w:t>
      </w:r>
      <w:r w:rsidRPr="00BA7F81">
        <w:rPr>
          <w:lang w:val="fr-FR"/>
        </w:rPr>
        <w:t>)</w:t>
      </w:r>
    </w:p>
    <w:p w14:paraId="5F2613BF" w14:textId="77777777" w:rsidR="009B0E54" w:rsidRPr="00BA7F81" w:rsidRDefault="009B0E54">
      <w:pPr>
        <w:pStyle w:val="ListContinue1"/>
        <w:rPr>
          <w:lang w:val="fr-FR"/>
        </w:rPr>
      </w:pPr>
      <w:bookmarkStart w:id="203" w:name="AAAAAAABIO"/>
      <w:bookmarkEnd w:id="203"/>
    </w:p>
    <w:p w14:paraId="52D066E5" w14:textId="77777777" w:rsidR="009B0E54" w:rsidRDefault="009B0E54">
      <w:pPr>
        <w:pStyle w:val="ListContinue1"/>
      </w:pPr>
      <w:r>
        <w:t xml:space="preserve">Converts the CAN message DLC hex value to the number of bytes it corresponds to. </w:t>
      </w:r>
    </w:p>
    <w:p w14:paraId="2008373C" w14:textId="77777777" w:rsidR="009B0E54" w:rsidRDefault="009B0E54">
      <w:pPr>
        <w:pStyle w:val="BodyText"/>
        <w:adjustRightInd/>
        <w:ind w:left="360"/>
      </w:pPr>
    </w:p>
    <w:p w14:paraId="763BBCAE"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5BEBC551" w14:textId="77777777">
        <w:tblPrEx>
          <w:tblCellMar>
            <w:top w:w="0" w:type="dxa"/>
            <w:bottom w:w="0" w:type="dxa"/>
          </w:tblCellMar>
        </w:tblPrEx>
        <w:tc>
          <w:tcPr>
            <w:tcW w:w="1761" w:type="dxa"/>
          </w:tcPr>
          <w:p w14:paraId="6CC24EC7" w14:textId="77777777" w:rsidR="009B0E54" w:rsidRDefault="009B0E54">
            <w:r>
              <w:rPr>
                <w:i/>
                <w:iCs/>
              </w:rPr>
              <w:t>inputDLC</w:t>
            </w:r>
            <w:r>
              <w:t xml:space="preserve"> </w:t>
            </w:r>
          </w:p>
        </w:tc>
        <w:tc>
          <w:tcPr>
            <w:tcW w:w="6561" w:type="dxa"/>
          </w:tcPr>
          <w:p w14:paraId="755513F6" w14:textId="77777777" w:rsidR="009B0E54" w:rsidRDefault="009B0E54">
            <w:r>
              <w:t xml:space="preserve">is the DLC value from/to a CAN message struct </w:t>
            </w:r>
          </w:p>
        </w:tc>
      </w:tr>
    </w:tbl>
    <w:p w14:paraId="7EFDA57D" w14:textId="77777777" w:rsidR="009B0E54" w:rsidRDefault="009B0E54">
      <w:pPr>
        <w:pStyle w:val="Heading5"/>
        <w:ind w:left="360"/>
        <w:jc w:val="both"/>
      </w:pPr>
      <w:r>
        <w:t>Returns</w:t>
      </w:r>
    </w:p>
    <w:p w14:paraId="63C2B048" w14:textId="77777777" w:rsidR="009B0E54" w:rsidRDefault="009B0E54">
      <w:pPr>
        <w:pStyle w:val="BodyText"/>
        <w:adjustRightInd/>
        <w:ind w:left="720"/>
        <w:jc w:val="left"/>
        <w:rPr>
          <w:sz w:val="20"/>
          <w:szCs w:val="20"/>
        </w:rPr>
      </w:pPr>
      <w:r>
        <w:rPr>
          <w:sz w:val="20"/>
          <w:szCs w:val="20"/>
        </w:rPr>
        <w:t xml:space="preserve">The number of bytes of data (0-64 bytes) </w:t>
      </w:r>
    </w:p>
    <w:p w14:paraId="3EF1AE5F" w14:textId="77777777" w:rsidR="009B0E54" w:rsidRDefault="009B0E54">
      <w:pPr>
        <w:pStyle w:val="Heading4"/>
      </w:pPr>
      <w:r>
        <w:fldChar w:fldCharType="begin"/>
      </w:r>
      <w:r>
        <w:instrText>xe "MCAN_EnableProtectedRegisters:TCAN4550"</w:instrText>
      </w:r>
      <w:r>
        <w:fldChar w:fldCharType="end"/>
      </w:r>
      <w:r>
        <w:fldChar w:fldCharType="begin"/>
      </w:r>
      <w:r>
        <w:instrText>xe "TCAN4550:MCAN_EnableProtectedRegisters"</w:instrText>
      </w:r>
      <w:r>
        <w:fldChar w:fldCharType="end"/>
      </w:r>
      <w:r>
        <w:t>bool TCAN4550::MCAN_EnableProtectedRegisters (void )</w:t>
      </w:r>
    </w:p>
    <w:p w14:paraId="58BB41C9" w14:textId="77777777" w:rsidR="009B0E54" w:rsidRDefault="009B0E54">
      <w:pPr>
        <w:pStyle w:val="ListContinue1"/>
      </w:pPr>
      <w:bookmarkStart w:id="204" w:name="AAAAAAABIP"/>
      <w:bookmarkEnd w:id="204"/>
    </w:p>
    <w:p w14:paraId="22D79C9B" w14:textId="77777777" w:rsidR="009B0E54" w:rsidRDefault="009B0E54">
      <w:pPr>
        <w:pStyle w:val="ListContinue1"/>
      </w:pPr>
      <w:r>
        <w:t xml:space="preserve">Enable Protected MCAN Registers. </w:t>
      </w:r>
    </w:p>
    <w:p w14:paraId="449F9EF4" w14:textId="77777777" w:rsidR="009B0E54" w:rsidRDefault="009B0E54">
      <w:pPr>
        <w:pStyle w:val="BodyText"/>
        <w:adjustRightInd/>
        <w:ind w:left="360"/>
      </w:pPr>
      <w:r>
        <w:t>Attempts to enable CCCR.CCE and CCCR.INIT to allow writes to protected registers, needed for MCAN configuration</w:t>
      </w:r>
    </w:p>
    <w:p w14:paraId="3AA1DCC5" w14:textId="77777777" w:rsidR="009B0E54" w:rsidRDefault="009B0E54">
      <w:pPr>
        <w:pStyle w:val="Heading5"/>
        <w:ind w:left="360"/>
        <w:jc w:val="both"/>
      </w:pPr>
      <w:r>
        <w:t>Returns</w:t>
      </w:r>
    </w:p>
    <w:p w14:paraId="6E9F3B25"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successfully enabled, otherwise return </w:t>
      </w:r>
      <w:r>
        <w:rPr>
          <w:rFonts w:ascii="Courier New" w:hAnsi="Courier New" w:cs="Courier New"/>
          <w:sz w:val="20"/>
          <w:szCs w:val="20"/>
        </w:rPr>
        <w:t>false</w:t>
      </w:r>
      <w:r>
        <w:rPr>
          <w:sz w:val="20"/>
          <w:szCs w:val="20"/>
        </w:rPr>
        <w:t xml:space="preserve">  </w:t>
      </w:r>
    </w:p>
    <w:p w14:paraId="6DACE284" w14:textId="77777777" w:rsidR="009B0E54" w:rsidRDefault="009B0E54">
      <w:pPr>
        <w:pStyle w:val="Heading4"/>
      </w:pPr>
      <w:r>
        <w:lastRenderedPageBreak/>
        <w:fldChar w:fldCharType="begin"/>
      </w:r>
      <w:r>
        <w:instrText>xe "MCAN_ReadCCCRRegister:TCAN4550"</w:instrText>
      </w:r>
      <w:r>
        <w:fldChar w:fldCharType="end"/>
      </w:r>
      <w:r>
        <w:fldChar w:fldCharType="begin"/>
      </w:r>
      <w:r>
        <w:instrText>xe "TCAN4550:MCAN_ReadCCCRRegister"</w:instrText>
      </w:r>
      <w:r>
        <w:fldChar w:fldCharType="end"/>
      </w:r>
      <w:r>
        <w:t xml:space="preserve">void TCAN4550::MCAN_ReadCCCRRegister (TCAN4x5x_MCAN_CCCR_Config *  </w:t>
      </w:r>
      <w:r>
        <w:rPr>
          <w:i/>
          <w:iCs/>
        </w:rPr>
        <w:t>cccrConfig</w:t>
      </w:r>
      <w:r>
        <w:t>)</w:t>
      </w:r>
    </w:p>
    <w:p w14:paraId="1C7AC755" w14:textId="77777777" w:rsidR="009B0E54" w:rsidRDefault="009B0E54">
      <w:pPr>
        <w:pStyle w:val="ListContinue1"/>
      </w:pPr>
      <w:bookmarkStart w:id="205" w:name="AAAAAAABIQ"/>
      <w:bookmarkEnd w:id="205"/>
    </w:p>
    <w:p w14:paraId="2D3DD894" w14:textId="77777777" w:rsidR="009B0E54" w:rsidRDefault="009B0E54">
      <w:pPr>
        <w:pStyle w:val="ListContinue1"/>
      </w:pPr>
      <w:r>
        <w:t xml:space="preserve">Read the MCAN CCCR configuration register. </w:t>
      </w:r>
    </w:p>
    <w:p w14:paraId="38AA714B" w14:textId="77777777" w:rsidR="009B0E54" w:rsidRDefault="009B0E54">
      <w:pPr>
        <w:pStyle w:val="BodyText"/>
        <w:adjustRightInd/>
        <w:ind w:left="360"/>
      </w:pPr>
      <w:r>
        <w:t xml:space="preserve">Reads the MCAN CCCR configuration register and updates the passed </w:t>
      </w:r>
      <w:r>
        <w:rPr>
          <w:rFonts w:ascii="Courier New" w:hAnsi="Courier New" w:cs="Courier New"/>
          <w:b/>
          <w:bCs/>
        </w:rPr>
        <w:t>TCAN4x5x_MCAN_CCCR_Config</w:t>
      </w:r>
      <w:r>
        <w:t xml:space="preserve">  struct</w:t>
      </w:r>
    </w:p>
    <w:p w14:paraId="7DC927AE"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53C2E981" w14:textId="77777777">
        <w:tblPrEx>
          <w:tblCellMar>
            <w:top w:w="0" w:type="dxa"/>
            <w:bottom w:w="0" w:type="dxa"/>
          </w:tblCellMar>
        </w:tblPrEx>
        <w:tc>
          <w:tcPr>
            <w:tcW w:w="1761" w:type="dxa"/>
          </w:tcPr>
          <w:p w14:paraId="29042B75" w14:textId="77777777" w:rsidR="009B0E54" w:rsidRDefault="009B0E54">
            <w:r>
              <w:rPr>
                <w:i/>
                <w:iCs/>
              </w:rPr>
              <w:t>*cccrConfig</w:t>
            </w:r>
            <w:r>
              <w:t xml:space="preserve"> </w:t>
            </w:r>
          </w:p>
        </w:tc>
        <w:tc>
          <w:tcPr>
            <w:tcW w:w="6561" w:type="dxa"/>
          </w:tcPr>
          <w:p w14:paraId="2003FB0D" w14:textId="77777777" w:rsidR="009B0E54" w:rsidRDefault="009B0E54">
            <w:r>
              <w:t xml:space="preserve">is a pointer to a </w:t>
            </w:r>
            <w:r>
              <w:rPr>
                <w:rFonts w:ascii="Courier New" w:hAnsi="Courier New" w:cs="Courier New"/>
                <w:b/>
                <w:bCs/>
              </w:rPr>
              <w:t>TCAN4x5x_MCAN_CCCR_Config</w:t>
            </w:r>
            <w:r>
              <w:t xml:space="preserve">  struct containing the CCCR bit fields that will be updated </w:t>
            </w:r>
          </w:p>
        </w:tc>
      </w:tr>
    </w:tbl>
    <w:p w14:paraId="7784D426" w14:textId="77777777" w:rsidR="009B0E54" w:rsidRDefault="009B0E54">
      <w:pPr>
        <w:pStyle w:val="Heading4"/>
      </w:pPr>
      <w:r>
        <w:fldChar w:fldCharType="begin"/>
      </w:r>
      <w:r>
        <w:instrText>xe "MCAN_ReadDataTimingFD_Raw:TCAN4550"</w:instrText>
      </w:r>
      <w:r>
        <w:fldChar w:fldCharType="end"/>
      </w:r>
      <w:r>
        <w:fldChar w:fldCharType="begin"/>
      </w:r>
      <w:r>
        <w:instrText>xe "TCAN4550:MCAN_ReadDataTimingFD_Raw"</w:instrText>
      </w:r>
      <w:r>
        <w:fldChar w:fldCharType="end"/>
      </w:r>
      <w:r>
        <w:t xml:space="preserve">void TCAN4550::MCAN_ReadDataTimingFD_Raw (TCAN4x5x_MCAN_Data_Timing_Raw *  </w:t>
      </w:r>
      <w:r>
        <w:rPr>
          <w:i/>
          <w:iCs/>
        </w:rPr>
        <w:t>dataTiming</w:t>
      </w:r>
      <w:r>
        <w:t>)</w:t>
      </w:r>
    </w:p>
    <w:p w14:paraId="3DCBB149" w14:textId="77777777" w:rsidR="009B0E54" w:rsidRDefault="009B0E54">
      <w:pPr>
        <w:pStyle w:val="ListContinue1"/>
      </w:pPr>
      <w:bookmarkStart w:id="206" w:name="AAAAAAABIR"/>
      <w:bookmarkEnd w:id="206"/>
    </w:p>
    <w:p w14:paraId="4A5D248C" w14:textId="77777777" w:rsidR="009B0E54" w:rsidRDefault="009B0E54">
      <w:pPr>
        <w:pStyle w:val="ListContinue1"/>
      </w:pPr>
      <w:r>
        <w:t xml:space="preserve">Reads the MCAN data time settings, using the raw MCAN struct. </w:t>
      </w:r>
    </w:p>
    <w:p w14:paraId="724FDF54" w14:textId="77777777" w:rsidR="009B0E54" w:rsidRDefault="009B0E54">
      <w:pPr>
        <w:pStyle w:val="BodyText"/>
        <w:adjustRightInd/>
        <w:ind w:left="360"/>
      </w:pPr>
      <w:r>
        <w:t xml:space="preserve">Reads the MCAN data timing registers and updates the </w:t>
      </w:r>
      <w:r>
        <w:rPr>
          <w:rFonts w:ascii="Courier New" w:hAnsi="Courier New" w:cs="Courier New"/>
        </w:rPr>
        <w:t>*dataTiming</w:t>
      </w:r>
      <w:r>
        <w:t xml:space="preserve">  struct</w:t>
      </w:r>
    </w:p>
    <w:p w14:paraId="7D379CDD"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03D16E7A" w14:textId="77777777">
        <w:tblPrEx>
          <w:tblCellMar>
            <w:top w:w="0" w:type="dxa"/>
            <w:bottom w:w="0" w:type="dxa"/>
          </w:tblCellMar>
        </w:tblPrEx>
        <w:tc>
          <w:tcPr>
            <w:tcW w:w="1761" w:type="dxa"/>
          </w:tcPr>
          <w:p w14:paraId="5989B428" w14:textId="77777777" w:rsidR="009B0E54" w:rsidRDefault="009B0E54">
            <w:r>
              <w:rPr>
                <w:i/>
                <w:iCs/>
              </w:rPr>
              <w:t>*dataTiming</w:t>
            </w:r>
            <w:r>
              <w:t xml:space="preserve"> </w:t>
            </w:r>
          </w:p>
        </w:tc>
        <w:tc>
          <w:tcPr>
            <w:tcW w:w="6561" w:type="dxa"/>
          </w:tcPr>
          <w:p w14:paraId="12D155B3" w14:textId="77777777" w:rsidR="009B0E54" w:rsidRDefault="009B0E54">
            <w:r>
              <w:t xml:space="preserve">is a pointer of a </w:t>
            </w:r>
            <w:r>
              <w:rPr>
                <w:rFonts w:ascii="Courier New" w:hAnsi="Courier New" w:cs="Courier New"/>
                <w:b/>
                <w:bCs/>
              </w:rPr>
              <w:t>TCAN4x5x_MCAN_Data_Timing_Simple</w:t>
            </w:r>
            <w:r>
              <w:t xml:space="preserve">  struct containing the raw data timing information </w:t>
            </w:r>
          </w:p>
        </w:tc>
      </w:tr>
    </w:tbl>
    <w:p w14:paraId="1487E583" w14:textId="77777777" w:rsidR="009B0E54" w:rsidRDefault="009B0E54">
      <w:pPr>
        <w:pStyle w:val="Heading4"/>
      </w:pPr>
      <w:r>
        <w:fldChar w:fldCharType="begin"/>
      </w:r>
      <w:r>
        <w:instrText>xe "MCAN_ReadDataTimingFD_Simple:TCAN4550"</w:instrText>
      </w:r>
      <w:r>
        <w:fldChar w:fldCharType="end"/>
      </w:r>
      <w:r>
        <w:fldChar w:fldCharType="begin"/>
      </w:r>
      <w:r>
        <w:instrText>xe "TCAN4550:MCAN_ReadDataTimingFD_Simple"</w:instrText>
      </w:r>
      <w:r>
        <w:fldChar w:fldCharType="end"/>
      </w:r>
      <w:r>
        <w:t xml:space="preserve">void TCAN4550::MCAN_ReadDataTimingFD_Simple (TCAN4x5x_MCAN_Data_Timing_Simple *  </w:t>
      </w:r>
      <w:r>
        <w:rPr>
          <w:i/>
          <w:iCs/>
        </w:rPr>
        <w:t>dataTiming</w:t>
      </w:r>
      <w:r>
        <w:t>)</w:t>
      </w:r>
    </w:p>
    <w:p w14:paraId="3C7C85FE" w14:textId="77777777" w:rsidR="009B0E54" w:rsidRDefault="009B0E54">
      <w:pPr>
        <w:pStyle w:val="ListContinue1"/>
      </w:pPr>
      <w:bookmarkStart w:id="207" w:name="AAAAAAABIS"/>
      <w:bookmarkEnd w:id="207"/>
    </w:p>
    <w:p w14:paraId="102D2BFB" w14:textId="77777777" w:rsidR="009B0E54" w:rsidRDefault="009B0E54">
      <w:pPr>
        <w:pStyle w:val="ListContinue1"/>
      </w:pPr>
      <w:r>
        <w:t xml:space="preserve">Reads the MCAN data time settings, using the simple struct. </w:t>
      </w:r>
    </w:p>
    <w:p w14:paraId="2FFCF355" w14:textId="77777777" w:rsidR="009B0E54" w:rsidRDefault="009B0E54">
      <w:pPr>
        <w:pStyle w:val="BodyText"/>
        <w:adjustRightInd/>
        <w:ind w:left="360"/>
      </w:pPr>
      <w:r>
        <w:t xml:space="preserve">Reads the MCAN data timing registers and updates the </w:t>
      </w:r>
      <w:r>
        <w:rPr>
          <w:rFonts w:ascii="Courier New" w:hAnsi="Courier New" w:cs="Courier New"/>
        </w:rPr>
        <w:t>*dataTiming</w:t>
      </w:r>
      <w:r>
        <w:t xml:space="preserve">  struct</w:t>
      </w:r>
    </w:p>
    <w:p w14:paraId="160FD1BB" w14:textId="77777777" w:rsidR="009B0E54" w:rsidRDefault="009B0E54">
      <w:pPr>
        <w:pStyle w:val="Heading5"/>
        <w:ind w:left="360"/>
        <w:jc w:val="both"/>
      </w:pPr>
      <w:r>
        <w:t>Warning</w:t>
      </w:r>
    </w:p>
    <w:p w14:paraId="77EDC234" w14:textId="77777777" w:rsidR="009B0E54" w:rsidRDefault="009B0E54">
      <w:pPr>
        <w:pStyle w:val="BodyText"/>
        <w:adjustRightInd/>
        <w:ind w:left="720"/>
        <w:jc w:val="left"/>
        <w:rPr>
          <w:sz w:val="20"/>
          <w:szCs w:val="20"/>
        </w:rPr>
      </w:pPr>
      <w:r>
        <w:rPr>
          <w:sz w:val="20"/>
          <w:szCs w:val="20"/>
        </w:rPr>
        <w:t xml:space="preserve">This function writes to protected MCAN registers </w:t>
      </w:r>
    </w:p>
    <w:p w14:paraId="77404BD5" w14:textId="77777777" w:rsidR="009B0E54" w:rsidRDefault="009B0E54">
      <w:pPr>
        <w:pStyle w:val="Heading5"/>
        <w:ind w:left="360"/>
        <w:jc w:val="both"/>
      </w:pPr>
      <w:r>
        <w:t>Note</w:t>
      </w:r>
    </w:p>
    <w:p w14:paraId="78AA2FD3" w14:textId="77777777" w:rsidR="009B0E54" w:rsidRDefault="009B0E54">
      <w:pPr>
        <w:pStyle w:val="BodyText"/>
        <w:adjustRightInd/>
        <w:ind w:left="720"/>
        <w:jc w:val="left"/>
        <w:rPr>
          <w:sz w:val="20"/>
          <w:szCs w:val="20"/>
        </w:rPr>
      </w:pPr>
      <w:r>
        <w:rPr>
          <w:sz w:val="20"/>
          <w:szCs w:val="20"/>
        </w:rPr>
        <w:t xml:space="preserve">Requires that protected registers have been unlocked using </w:t>
      </w:r>
      <w:r>
        <w:rPr>
          <w:rFonts w:ascii="Courier New" w:hAnsi="Courier New" w:cs="Courier New"/>
          <w:sz w:val="20"/>
          <w:szCs w:val="20"/>
        </w:rPr>
        <w:t>TCAN4x5x_MCAN_EnableProtectedRegisters()</w:t>
      </w:r>
      <w:r>
        <w:rPr>
          <w:sz w:val="20"/>
          <w:szCs w:val="20"/>
        </w:rPr>
        <w:t xml:space="preserve">  and </w:t>
      </w:r>
      <w:r>
        <w:rPr>
          <w:rFonts w:ascii="Courier New" w:hAnsi="Courier New" w:cs="Courier New"/>
          <w:sz w:val="20"/>
          <w:szCs w:val="20"/>
        </w:rPr>
        <w:t>TCAN4x5x_MCAN_DisableProtectedRegisters()</w:t>
      </w:r>
      <w:r>
        <w:rPr>
          <w:sz w:val="20"/>
          <w:szCs w:val="20"/>
        </w:rPr>
        <w:t xml:space="preserve">  be used to lock the registers after configuration</w:t>
      </w:r>
    </w:p>
    <w:p w14:paraId="33F99ED3"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7110A343" w14:textId="77777777">
        <w:tblPrEx>
          <w:tblCellMar>
            <w:top w:w="0" w:type="dxa"/>
            <w:bottom w:w="0" w:type="dxa"/>
          </w:tblCellMar>
        </w:tblPrEx>
        <w:tc>
          <w:tcPr>
            <w:tcW w:w="1761" w:type="dxa"/>
          </w:tcPr>
          <w:p w14:paraId="0A4ED128" w14:textId="77777777" w:rsidR="009B0E54" w:rsidRDefault="009B0E54">
            <w:r>
              <w:rPr>
                <w:i/>
                <w:iCs/>
              </w:rPr>
              <w:t>*dataTiming</w:t>
            </w:r>
            <w:r>
              <w:t xml:space="preserve"> </w:t>
            </w:r>
          </w:p>
        </w:tc>
        <w:tc>
          <w:tcPr>
            <w:tcW w:w="6561" w:type="dxa"/>
          </w:tcPr>
          <w:p w14:paraId="0CBAB078" w14:textId="77777777" w:rsidR="009B0E54" w:rsidRDefault="009B0E54">
            <w:r>
              <w:t xml:space="preserve">is a pointer of a </w:t>
            </w:r>
            <w:r>
              <w:rPr>
                <w:rFonts w:ascii="Courier New" w:hAnsi="Courier New" w:cs="Courier New"/>
                <w:b/>
                <w:bCs/>
              </w:rPr>
              <w:t>TCAN4x5x_MCAN_Data_Timing_Simple</w:t>
            </w:r>
            <w:r>
              <w:t xml:space="preserve">  struct containing the simplified data timing information </w:t>
            </w:r>
          </w:p>
        </w:tc>
      </w:tr>
    </w:tbl>
    <w:p w14:paraId="26543FF8" w14:textId="77777777" w:rsidR="009B0E54" w:rsidRDefault="009B0E54">
      <w:pPr>
        <w:pStyle w:val="Heading4"/>
      </w:pPr>
      <w:r>
        <w:fldChar w:fldCharType="begin"/>
      </w:r>
      <w:r>
        <w:instrText>xe "MCAN_ReadInterruptEnable:TCAN4550"</w:instrText>
      </w:r>
      <w:r>
        <w:fldChar w:fldCharType="end"/>
      </w:r>
      <w:r>
        <w:fldChar w:fldCharType="begin"/>
      </w:r>
      <w:r>
        <w:instrText>xe "TCAN4550:MCAN_ReadInterruptEnable"</w:instrText>
      </w:r>
      <w:r>
        <w:fldChar w:fldCharType="end"/>
      </w:r>
      <w:r>
        <w:t xml:space="preserve">void TCAN4550::MCAN_ReadInterruptEnable (TCAN4x5x_MCAN_Interrupt_Enable *  </w:t>
      </w:r>
      <w:r>
        <w:rPr>
          <w:i/>
          <w:iCs/>
        </w:rPr>
        <w:t>ie</w:t>
      </w:r>
      <w:r>
        <w:t>)</w:t>
      </w:r>
    </w:p>
    <w:p w14:paraId="0926E60A" w14:textId="77777777" w:rsidR="009B0E54" w:rsidRDefault="009B0E54">
      <w:pPr>
        <w:pStyle w:val="ListContinue1"/>
      </w:pPr>
      <w:bookmarkStart w:id="208" w:name="AAAAAAABIT"/>
      <w:bookmarkEnd w:id="208"/>
    </w:p>
    <w:p w14:paraId="3453B20D" w14:textId="77777777" w:rsidR="009B0E54" w:rsidRDefault="009B0E54">
      <w:pPr>
        <w:pStyle w:val="ListContinue1"/>
      </w:pPr>
      <w:r>
        <w:t xml:space="preserve">Read the MCAN interrupt enable register. </w:t>
      </w:r>
    </w:p>
    <w:p w14:paraId="09E25AD8" w14:textId="77777777" w:rsidR="009B0E54" w:rsidRDefault="009B0E54">
      <w:pPr>
        <w:pStyle w:val="BodyText"/>
        <w:adjustRightInd/>
        <w:ind w:left="360"/>
      </w:pPr>
      <w:r>
        <w:t xml:space="preserve">Reads the MCAN interrupt enable register and updates the passed </w:t>
      </w:r>
      <w:r>
        <w:rPr>
          <w:rFonts w:ascii="Courier New" w:hAnsi="Courier New" w:cs="Courier New"/>
          <w:b/>
          <w:bCs/>
        </w:rPr>
        <w:t>TCAN4x5x_MCAN_Interrupt_Enable</w:t>
      </w:r>
      <w:r>
        <w:t xml:space="preserve">  struct</w:t>
      </w:r>
    </w:p>
    <w:p w14:paraId="4BC3B3D6"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5573C3BB" w14:textId="77777777">
        <w:tblPrEx>
          <w:tblCellMar>
            <w:top w:w="0" w:type="dxa"/>
            <w:bottom w:w="0" w:type="dxa"/>
          </w:tblCellMar>
        </w:tblPrEx>
        <w:tc>
          <w:tcPr>
            <w:tcW w:w="1761" w:type="dxa"/>
          </w:tcPr>
          <w:p w14:paraId="2DD6E864" w14:textId="77777777" w:rsidR="009B0E54" w:rsidRDefault="009B0E54">
            <w:r>
              <w:rPr>
                <w:i/>
                <w:iCs/>
              </w:rPr>
              <w:t>*ie</w:t>
            </w:r>
            <w:r>
              <w:t xml:space="preserve"> </w:t>
            </w:r>
          </w:p>
        </w:tc>
        <w:tc>
          <w:tcPr>
            <w:tcW w:w="6561" w:type="dxa"/>
          </w:tcPr>
          <w:p w14:paraId="289E2164" w14:textId="77777777" w:rsidR="009B0E54" w:rsidRDefault="009B0E54">
            <w:r>
              <w:t xml:space="preserve">is a pointer to a </w:t>
            </w:r>
            <w:r>
              <w:rPr>
                <w:rFonts w:ascii="Courier New" w:hAnsi="Courier New" w:cs="Courier New"/>
                <w:b/>
                <w:bCs/>
              </w:rPr>
              <w:t>TCAN4x5x_MCAN_Interrupt_Enable</w:t>
            </w:r>
            <w:r>
              <w:t xml:space="preserve">  struct containing the interrupt bit fields that will be updated </w:t>
            </w:r>
          </w:p>
        </w:tc>
      </w:tr>
    </w:tbl>
    <w:p w14:paraId="5528C4EF" w14:textId="77777777" w:rsidR="009B0E54" w:rsidRDefault="009B0E54">
      <w:pPr>
        <w:pStyle w:val="Heading4"/>
      </w:pPr>
      <w:r>
        <w:fldChar w:fldCharType="begin"/>
      </w:r>
      <w:r>
        <w:instrText>xe "MCAN_ReadInterrupts:TCAN4550"</w:instrText>
      </w:r>
      <w:r>
        <w:fldChar w:fldCharType="end"/>
      </w:r>
      <w:r>
        <w:fldChar w:fldCharType="begin"/>
      </w:r>
      <w:r>
        <w:instrText>xe "TCAN4550:MCAN_ReadInterrupts"</w:instrText>
      </w:r>
      <w:r>
        <w:fldChar w:fldCharType="end"/>
      </w:r>
      <w:r>
        <w:t xml:space="preserve">void TCAN4550::MCAN_ReadInterrupts (TCAN4x5x_MCAN_Interrupts *  </w:t>
      </w:r>
      <w:r>
        <w:rPr>
          <w:i/>
          <w:iCs/>
        </w:rPr>
        <w:t>ir</w:t>
      </w:r>
      <w:r>
        <w:t>)</w:t>
      </w:r>
    </w:p>
    <w:p w14:paraId="1817E329" w14:textId="77777777" w:rsidR="009B0E54" w:rsidRDefault="009B0E54">
      <w:pPr>
        <w:pStyle w:val="ListContinue1"/>
      </w:pPr>
      <w:bookmarkStart w:id="209" w:name="AAAAAAABIU"/>
      <w:bookmarkEnd w:id="209"/>
    </w:p>
    <w:p w14:paraId="677269AB" w14:textId="77777777" w:rsidR="009B0E54" w:rsidRDefault="009B0E54">
      <w:pPr>
        <w:pStyle w:val="ListContinue1"/>
      </w:pPr>
      <w:r>
        <w:t xml:space="preserve">Read the MCAN interrupts. </w:t>
      </w:r>
    </w:p>
    <w:p w14:paraId="2B4CB3CB" w14:textId="77777777" w:rsidR="009B0E54" w:rsidRDefault="009B0E54">
      <w:pPr>
        <w:pStyle w:val="BodyText"/>
        <w:adjustRightInd/>
        <w:ind w:left="360"/>
      </w:pPr>
      <w:r>
        <w:lastRenderedPageBreak/>
        <w:t xml:space="preserve">Reads the MCAN interrupts and updates a </w:t>
      </w:r>
      <w:r>
        <w:rPr>
          <w:rFonts w:ascii="Courier New" w:hAnsi="Courier New" w:cs="Courier New"/>
        </w:rPr>
        <w:t>MCAN_Interrupts</w:t>
      </w:r>
      <w:r>
        <w:t xml:space="preserve">  struct that is passed to the function</w:t>
      </w:r>
    </w:p>
    <w:p w14:paraId="389A3116"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6A40F01D" w14:textId="77777777">
        <w:tblPrEx>
          <w:tblCellMar>
            <w:top w:w="0" w:type="dxa"/>
            <w:bottom w:w="0" w:type="dxa"/>
          </w:tblCellMar>
        </w:tblPrEx>
        <w:tc>
          <w:tcPr>
            <w:tcW w:w="1761" w:type="dxa"/>
          </w:tcPr>
          <w:p w14:paraId="0E59F7A1" w14:textId="77777777" w:rsidR="009B0E54" w:rsidRDefault="009B0E54">
            <w:r>
              <w:rPr>
                <w:i/>
                <w:iCs/>
              </w:rPr>
              <w:t>*ir</w:t>
            </w:r>
            <w:r>
              <w:t xml:space="preserve"> </w:t>
            </w:r>
          </w:p>
        </w:tc>
        <w:tc>
          <w:tcPr>
            <w:tcW w:w="6561" w:type="dxa"/>
          </w:tcPr>
          <w:p w14:paraId="2C7D9EC7" w14:textId="77777777" w:rsidR="009B0E54" w:rsidRDefault="009B0E54">
            <w:r>
              <w:t xml:space="preserve">is a pointer to a </w:t>
            </w:r>
            <w:r>
              <w:rPr>
                <w:rFonts w:ascii="Courier New" w:hAnsi="Courier New" w:cs="Courier New"/>
              </w:rPr>
              <w:t>MCAN_Interrupts</w:t>
            </w:r>
            <w:r>
              <w:t xml:space="preserve">  struct containing the interrupt bit fields that will be updated </w:t>
            </w:r>
          </w:p>
        </w:tc>
      </w:tr>
    </w:tbl>
    <w:p w14:paraId="58486EBC" w14:textId="77777777" w:rsidR="009B0E54" w:rsidRDefault="009B0E54">
      <w:pPr>
        <w:pStyle w:val="Heading4"/>
      </w:pPr>
      <w:r>
        <w:fldChar w:fldCharType="begin"/>
      </w:r>
      <w:r>
        <w:instrText>xe "MCAN_ReadNextFIFO:TCAN4550"</w:instrText>
      </w:r>
      <w:r>
        <w:fldChar w:fldCharType="end"/>
      </w:r>
      <w:r>
        <w:fldChar w:fldCharType="begin"/>
      </w:r>
      <w:r>
        <w:instrText>xe "TCAN4550:MCAN_ReadNextFIFO"</w:instrText>
      </w:r>
      <w:r>
        <w:fldChar w:fldCharType="end"/>
      </w:r>
      <w:r>
        <w:t xml:space="preserve">uint8_t TCAN4550::MCAN_ReadNextFIFO (TCAN4x5x_MCAN_FIFO_Enum  </w:t>
      </w:r>
      <w:r>
        <w:rPr>
          <w:i/>
          <w:iCs/>
        </w:rPr>
        <w:t>FIFODefine</w:t>
      </w:r>
      <w:r>
        <w:t xml:space="preserve">, TCAN4x5x_MCAN_RX_Header *  </w:t>
      </w:r>
      <w:r>
        <w:rPr>
          <w:i/>
          <w:iCs/>
        </w:rPr>
        <w:t>header</w:t>
      </w:r>
      <w:r>
        <w:t xml:space="preserve">, uint8_t  </w:t>
      </w:r>
      <w:r>
        <w:rPr>
          <w:i/>
          <w:iCs/>
        </w:rPr>
        <w:t>dataPayload</w:t>
      </w:r>
      <w:r>
        <w:t>[])</w:t>
      </w:r>
    </w:p>
    <w:p w14:paraId="6DCD1935" w14:textId="77777777" w:rsidR="009B0E54" w:rsidRDefault="009B0E54">
      <w:pPr>
        <w:pStyle w:val="ListContinue1"/>
      </w:pPr>
      <w:bookmarkStart w:id="210" w:name="AAAAAAABIV"/>
      <w:bookmarkEnd w:id="210"/>
    </w:p>
    <w:p w14:paraId="704CEA35" w14:textId="77777777" w:rsidR="009B0E54" w:rsidRDefault="009B0E54">
      <w:pPr>
        <w:pStyle w:val="ListContinue1"/>
      </w:pPr>
      <w:r>
        <w:t xml:space="preserve">Read the next MCAN FIFO element. </w:t>
      </w:r>
    </w:p>
    <w:p w14:paraId="51C1D915" w14:textId="77777777" w:rsidR="009B0E54" w:rsidRDefault="009B0E54">
      <w:pPr>
        <w:pStyle w:val="BodyText"/>
        <w:adjustRightInd/>
        <w:ind w:left="360"/>
      </w:pPr>
      <w:r>
        <w:t>This function will read the next MCAN FIFO element specified and return the corresponding header information and data payload. The start address of the elment is automatically calculated by looking at the MCAN's register that says where the next element to read exists.</w:t>
      </w:r>
    </w:p>
    <w:p w14:paraId="14B1CEC7"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6FE45288" w14:textId="77777777">
        <w:tblPrEx>
          <w:tblCellMar>
            <w:top w:w="0" w:type="dxa"/>
            <w:bottom w:w="0" w:type="dxa"/>
          </w:tblCellMar>
        </w:tblPrEx>
        <w:tc>
          <w:tcPr>
            <w:tcW w:w="1761" w:type="dxa"/>
          </w:tcPr>
          <w:p w14:paraId="04565B19" w14:textId="77777777" w:rsidR="009B0E54" w:rsidRDefault="009B0E54">
            <w:r>
              <w:rPr>
                <w:i/>
                <w:iCs/>
              </w:rPr>
              <w:t>FIFODefine</w:t>
            </w:r>
            <w:r>
              <w:t xml:space="preserve"> </w:t>
            </w:r>
          </w:p>
        </w:tc>
        <w:tc>
          <w:tcPr>
            <w:tcW w:w="6561" w:type="dxa"/>
          </w:tcPr>
          <w:p w14:paraId="7FF18766" w14:textId="77777777" w:rsidR="009B0E54" w:rsidRDefault="009B0E54">
            <w:r>
              <w:t xml:space="preserve">is an </w:t>
            </w:r>
            <w:r>
              <w:rPr>
                <w:rFonts w:ascii="Courier New" w:hAnsi="Courier New" w:cs="Courier New"/>
              </w:rPr>
              <w:t>TCAN4x5x_MCAN_FIFO_Enum</w:t>
            </w:r>
            <w:r>
              <w:t xml:space="preserve">  enum corresponding to either RXFIFO0 or RXFIFO1 </w:t>
            </w:r>
          </w:p>
        </w:tc>
      </w:tr>
      <w:tr w:rsidR="009B0E54" w14:paraId="26041C19" w14:textId="77777777">
        <w:tblPrEx>
          <w:tblCellMar>
            <w:top w:w="0" w:type="dxa"/>
            <w:bottom w:w="0" w:type="dxa"/>
          </w:tblCellMar>
        </w:tblPrEx>
        <w:tc>
          <w:tcPr>
            <w:tcW w:w="1761" w:type="dxa"/>
          </w:tcPr>
          <w:p w14:paraId="253F1CA0" w14:textId="77777777" w:rsidR="009B0E54" w:rsidRDefault="009B0E54">
            <w:r>
              <w:rPr>
                <w:i/>
                <w:iCs/>
              </w:rPr>
              <w:t>*header</w:t>
            </w:r>
            <w:r>
              <w:t xml:space="preserve"> </w:t>
            </w:r>
          </w:p>
        </w:tc>
        <w:tc>
          <w:tcPr>
            <w:tcW w:w="6561" w:type="dxa"/>
          </w:tcPr>
          <w:p w14:paraId="0139EB4A" w14:textId="77777777" w:rsidR="009B0E54" w:rsidRDefault="009B0E54">
            <w:r>
              <w:t xml:space="preserve">is a pointer to a </w:t>
            </w:r>
            <w:r>
              <w:rPr>
                <w:rFonts w:ascii="Courier New" w:hAnsi="Courier New" w:cs="Courier New"/>
                <w:b/>
                <w:bCs/>
              </w:rPr>
              <w:t>TCAN4x5x_MCAN_RX_Header</w:t>
            </w:r>
            <w:r>
              <w:t xml:space="preserve">  struct containing the CAN-specific header information </w:t>
            </w:r>
          </w:p>
        </w:tc>
      </w:tr>
      <w:tr w:rsidR="009B0E54" w14:paraId="755BB2A7" w14:textId="77777777">
        <w:tblPrEx>
          <w:tblCellMar>
            <w:top w:w="0" w:type="dxa"/>
            <w:bottom w:w="0" w:type="dxa"/>
          </w:tblCellMar>
        </w:tblPrEx>
        <w:tc>
          <w:tcPr>
            <w:tcW w:w="1761" w:type="dxa"/>
          </w:tcPr>
          <w:p w14:paraId="06B6B6FD" w14:textId="77777777" w:rsidR="009B0E54" w:rsidRDefault="009B0E54">
            <w:r>
              <w:rPr>
                <w:i/>
                <w:iCs/>
              </w:rPr>
              <w:t>dataPayload[]</w:t>
            </w:r>
            <w:r>
              <w:t xml:space="preserve"> </w:t>
            </w:r>
          </w:p>
        </w:tc>
        <w:tc>
          <w:tcPr>
            <w:tcW w:w="6561" w:type="dxa"/>
          </w:tcPr>
          <w:p w14:paraId="2A96C6F7" w14:textId="77777777" w:rsidR="009B0E54" w:rsidRDefault="009B0E54">
            <w:r>
              <w:t>is a byte array that will be updated with the read data</w:t>
            </w:r>
          </w:p>
        </w:tc>
      </w:tr>
    </w:tbl>
    <w:p w14:paraId="59E1ACB6" w14:textId="77777777" w:rsidR="009B0E54" w:rsidRDefault="009B0E54">
      <w:pPr>
        <w:pStyle w:val="Heading5"/>
        <w:ind w:left="360"/>
        <w:jc w:val="both"/>
      </w:pPr>
      <w:r>
        <w:t>Warning</w:t>
      </w:r>
    </w:p>
    <w:p w14:paraId="41ABA3E6" w14:textId="77777777" w:rsidR="009B0E54" w:rsidRDefault="009B0E54">
      <w:pPr>
        <w:pStyle w:val="BodyText"/>
        <w:adjustRightInd/>
        <w:ind w:left="720"/>
        <w:jc w:val="left"/>
        <w:rPr>
          <w:sz w:val="20"/>
          <w:szCs w:val="20"/>
        </w:rPr>
      </w:pPr>
      <w:r>
        <w:rPr>
          <w:rFonts w:ascii="Courier New" w:hAnsi="Courier New" w:cs="Courier New"/>
          <w:sz w:val="20"/>
          <w:szCs w:val="20"/>
        </w:rPr>
        <w:t>dataPayload</w:t>
      </w:r>
      <w:r>
        <w:rPr>
          <w:sz w:val="20"/>
          <w:szCs w:val="20"/>
        </w:rPr>
        <w:t xml:space="preserve"> [] must be at least as big as the largest possible data payload, otherwise writing to out of bounds memory may occur</w:t>
      </w:r>
    </w:p>
    <w:p w14:paraId="70BB89F7" w14:textId="77777777" w:rsidR="009B0E54" w:rsidRDefault="009B0E54">
      <w:pPr>
        <w:pStyle w:val="Heading5"/>
        <w:ind w:left="360"/>
        <w:jc w:val="both"/>
      </w:pPr>
      <w:r>
        <w:t>Returns</w:t>
      </w:r>
    </w:p>
    <w:p w14:paraId="65A8B9A5" w14:textId="77777777" w:rsidR="009B0E54" w:rsidRDefault="009B0E54">
      <w:pPr>
        <w:pStyle w:val="BodyText"/>
        <w:adjustRightInd/>
        <w:ind w:left="720"/>
        <w:jc w:val="left"/>
        <w:rPr>
          <w:sz w:val="20"/>
          <w:szCs w:val="20"/>
        </w:rPr>
      </w:pPr>
      <w:r>
        <w:rPr>
          <w:sz w:val="20"/>
          <w:szCs w:val="20"/>
        </w:rPr>
        <w:t xml:space="preserve">the number of bytes that were read from the TCAN4x5x and stored into </w:t>
      </w:r>
      <w:r>
        <w:rPr>
          <w:rFonts w:ascii="Courier New" w:hAnsi="Courier New" w:cs="Courier New"/>
          <w:sz w:val="20"/>
          <w:szCs w:val="20"/>
        </w:rPr>
        <w:t>dataPayload</w:t>
      </w:r>
      <w:r>
        <w:rPr>
          <w:sz w:val="20"/>
          <w:szCs w:val="20"/>
        </w:rPr>
        <w:t xml:space="preserve"> [] </w:t>
      </w:r>
    </w:p>
    <w:p w14:paraId="14E6E4F5" w14:textId="77777777" w:rsidR="009B0E54" w:rsidRDefault="009B0E54">
      <w:pPr>
        <w:pStyle w:val="Heading4"/>
      </w:pPr>
      <w:r>
        <w:fldChar w:fldCharType="begin"/>
      </w:r>
      <w:r>
        <w:instrText>xe "MCAN_ReadNominalTiming_Raw:TCAN4550"</w:instrText>
      </w:r>
      <w:r>
        <w:fldChar w:fldCharType="end"/>
      </w:r>
      <w:r>
        <w:fldChar w:fldCharType="begin"/>
      </w:r>
      <w:r>
        <w:instrText>xe "TCAN4550:MCAN_ReadNominalTiming_Raw"</w:instrText>
      </w:r>
      <w:r>
        <w:fldChar w:fldCharType="end"/>
      </w:r>
      <w:r>
        <w:t xml:space="preserve">void TCAN4550::MCAN_ReadNominalTiming_Raw (TCAN4x5x_MCAN_Nominal_Timing_Raw *  </w:t>
      </w:r>
      <w:r>
        <w:rPr>
          <w:i/>
          <w:iCs/>
        </w:rPr>
        <w:t>nomTiming</w:t>
      </w:r>
      <w:r>
        <w:t>)</w:t>
      </w:r>
    </w:p>
    <w:p w14:paraId="78EA41B3" w14:textId="77777777" w:rsidR="009B0E54" w:rsidRDefault="009B0E54">
      <w:pPr>
        <w:pStyle w:val="ListContinue1"/>
      </w:pPr>
      <w:bookmarkStart w:id="211" w:name="AAAAAAABIW"/>
      <w:bookmarkEnd w:id="211"/>
    </w:p>
    <w:p w14:paraId="4DE760CB" w14:textId="77777777" w:rsidR="009B0E54" w:rsidRDefault="009B0E54">
      <w:pPr>
        <w:pStyle w:val="ListContinue1"/>
      </w:pPr>
      <w:r>
        <w:t xml:space="preserve">Reads the MCAN nominal/arbitration time settings, using the raw MCAN timing struct. </w:t>
      </w:r>
    </w:p>
    <w:p w14:paraId="407933D2" w14:textId="77777777" w:rsidR="009B0E54" w:rsidRDefault="009B0E54">
      <w:pPr>
        <w:pStyle w:val="BodyText"/>
        <w:adjustRightInd/>
        <w:ind w:left="360"/>
      </w:pPr>
      <w:r>
        <w:t xml:space="preserve">Reads the MCAN nominal timing registers and updates the </w:t>
      </w:r>
      <w:r>
        <w:rPr>
          <w:rFonts w:ascii="Courier New" w:hAnsi="Courier New" w:cs="Courier New"/>
        </w:rPr>
        <w:t>*nomTiming</w:t>
      </w:r>
      <w:r>
        <w:t xml:space="preserve">  struct</w:t>
      </w:r>
    </w:p>
    <w:p w14:paraId="04C5E499"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7A7B3044" w14:textId="77777777">
        <w:tblPrEx>
          <w:tblCellMar>
            <w:top w:w="0" w:type="dxa"/>
            <w:bottom w:w="0" w:type="dxa"/>
          </w:tblCellMar>
        </w:tblPrEx>
        <w:tc>
          <w:tcPr>
            <w:tcW w:w="1761" w:type="dxa"/>
          </w:tcPr>
          <w:p w14:paraId="36DF64E0" w14:textId="77777777" w:rsidR="009B0E54" w:rsidRDefault="009B0E54">
            <w:r>
              <w:rPr>
                <w:i/>
                <w:iCs/>
              </w:rPr>
              <w:t>*nomTiming</w:t>
            </w:r>
            <w:r>
              <w:t xml:space="preserve"> </w:t>
            </w:r>
          </w:p>
        </w:tc>
        <w:tc>
          <w:tcPr>
            <w:tcW w:w="6561" w:type="dxa"/>
          </w:tcPr>
          <w:p w14:paraId="332DAE0E" w14:textId="77777777" w:rsidR="009B0E54" w:rsidRDefault="009B0E54">
            <w:r>
              <w:t xml:space="preserve">is a pointer of a </w:t>
            </w:r>
            <w:r>
              <w:rPr>
                <w:rFonts w:ascii="Courier New" w:hAnsi="Courier New" w:cs="Courier New"/>
                <w:b/>
                <w:bCs/>
              </w:rPr>
              <w:t>TCAN4x5x_MCAN_Nominal_Timing_Raw</w:t>
            </w:r>
            <w:r>
              <w:t xml:space="preserve">  struct containing the raw MCAN nominal timing information </w:t>
            </w:r>
          </w:p>
        </w:tc>
      </w:tr>
    </w:tbl>
    <w:p w14:paraId="62F79118" w14:textId="77777777" w:rsidR="009B0E54" w:rsidRDefault="009B0E54">
      <w:pPr>
        <w:pStyle w:val="Heading4"/>
      </w:pPr>
      <w:r>
        <w:fldChar w:fldCharType="begin"/>
      </w:r>
      <w:r>
        <w:instrText>xe "MCAN_ReadNominalTiming_Simple:TCAN4550"</w:instrText>
      </w:r>
      <w:r>
        <w:fldChar w:fldCharType="end"/>
      </w:r>
      <w:r>
        <w:fldChar w:fldCharType="begin"/>
      </w:r>
      <w:r>
        <w:instrText>xe "TCAN4550:MCAN_ReadNominalTiming_Simple"</w:instrText>
      </w:r>
      <w:r>
        <w:fldChar w:fldCharType="end"/>
      </w:r>
      <w:r>
        <w:t xml:space="preserve">void TCAN4550::MCAN_ReadNominalTiming_Simple (TCAN4x5x_MCAN_Nominal_Timing_Simple *  </w:t>
      </w:r>
      <w:r>
        <w:rPr>
          <w:i/>
          <w:iCs/>
        </w:rPr>
        <w:t>nomTiming</w:t>
      </w:r>
      <w:r>
        <w:t>)</w:t>
      </w:r>
    </w:p>
    <w:p w14:paraId="4E86313E" w14:textId="77777777" w:rsidR="009B0E54" w:rsidRDefault="009B0E54">
      <w:pPr>
        <w:pStyle w:val="ListContinue1"/>
      </w:pPr>
      <w:bookmarkStart w:id="212" w:name="AAAAAAABIX"/>
      <w:bookmarkEnd w:id="212"/>
    </w:p>
    <w:p w14:paraId="0D1BE41B" w14:textId="77777777" w:rsidR="009B0E54" w:rsidRDefault="009B0E54">
      <w:pPr>
        <w:pStyle w:val="ListContinue1"/>
      </w:pPr>
      <w:r>
        <w:t xml:space="preserve">Reads the MCAN nominal/arbitration time settings, using the simple timing struct. </w:t>
      </w:r>
    </w:p>
    <w:p w14:paraId="020A855A" w14:textId="77777777" w:rsidR="009B0E54" w:rsidRDefault="009B0E54">
      <w:pPr>
        <w:pStyle w:val="BodyText"/>
        <w:adjustRightInd/>
        <w:ind w:left="360"/>
      </w:pPr>
      <w:r>
        <w:t xml:space="preserve">Reads the MCAN nominal timing registers and updates the </w:t>
      </w:r>
      <w:r>
        <w:rPr>
          <w:rFonts w:ascii="Courier New" w:hAnsi="Courier New" w:cs="Courier New"/>
        </w:rPr>
        <w:t>*nomTiming</w:t>
      </w:r>
      <w:r>
        <w:t xml:space="preserve">  struct</w:t>
      </w:r>
    </w:p>
    <w:p w14:paraId="68AA813E"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246EEA09" w14:textId="77777777">
        <w:tblPrEx>
          <w:tblCellMar>
            <w:top w:w="0" w:type="dxa"/>
            <w:bottom w:w="0" w:type="dxa"/>
          </w:tblCellMar>
        </w:tblPrEx>
        <w:tc>
          <w:tcPr>
            <w:tcW w:w="1761" w:type="dxa"/>
          </w:tcPr>
          <w:p w14:paraId="702D2687" w14:textId="77777777" w:rsidR="009B0E54" w:rsidRDefault="009B0E54">
            <w:r>
              <w:rPr>
                <w:i/>
                <w:iCs/>
              </w:rPr>
              <w:t>*nomTiming</w:t>
            </w:r>
            <w:r>
              <w:t xml:space="preserve"> </w:t>
            </w:r>
          </w:p>
        </w:tc>
        <w:tc>
          <w:tcPr>
            <w:tcW w:w="6561" w:type="dxa"/>
          </w:tcPr>
          <w:p w14:paraId="0F2BF551" w14:textId="77777777" w:rsidR="009B0E54" w:rsidRDefault="009B0E54">
            <w:r>
              <w:t xml:space="preserve">is a pointer of a </w:t>
            </w:r>
            <w:r>
              <w:rPr>
                <w:rFonts w:ascii="Courier New" w:hAnsi="Courier New" w:cs="Courier New"/>
                <w:b/>
                <w:bCs/>
              </w:rPr>
              <w:t>TCAN4x5x_MCAN_Nominal_Timing_Simple</w:t>
            </w:r>
            <w:r>
              <w:t xml:space="preserve">  struct containing the simplified nominal timing information </w:t>
            </w:r>
          </w:p>
        </w:tc>
      </w:tr>
    </w:tbl>
    <w:p w14:paraId="4E152B4B" w14:textId="77777777" w:rsidR="009B0E54" w:rsidRDefault="009B0E54">
      <w:pPr>
        <w:pStyle w:val="Heading4"/>
      </w:pPr>
      <w:r>
        <w:fldChar w:fldCharType="begin"/>
      </w:r>
      <w:r>
        <w:instrText>xe "MCAN_ReadRXBuffer:TCAN4550"</w:instrText>
      </w:r>
      <w:r>
        <w:fldChar w:fldCharType="end"/>
      </w:r>
      <w:r>
        <w:fldChar w:fldCharType="begin"/>
      </w:r>
      <w:r>
        <w:instrText>xe "TCAN4550:MCAN_ReadRXBuffer"</w:instrText>
      </w:r>
      <w:r>
        <w:fldChar w:fldCharType="end"/>
      </w:r>
      <w:r>
        <w:t xml:space="preserve">uint8_t TCAN4550::MCAN_ReadRXBuffer (uint8_t  </w:t>
      </w:r>
      <w:r>
        <w:rPr>
          <w:i/>
          <w:iCs/>
        </w:rPr>
        <w:t>bufIndex</w:t>
      </w:r>
      <w:r>
        <w:t xml:space="preserve">, TCAN4x5x_MCAN_RX_Header *  </w:t>
      </w:r>
      <w:r>
        <w:rPr>
          <w:i/>
          <w:iCs/>
        </w:rPr>
        <w:t>header</w:t>
      </w:r>
      <w:r>
        <w:t xml:space="preserve">, uint8_t  </w:t>
      </w:r>
      <w:r>
        <w:rPr>
          <w:i/>
          <w:iCs/>
        </w:rPr>
        <w:t>dataPayload</w:t>
      </w:r>
      <w:r>
        <w:t>[])</w:t>
      </w:r>
    </w:p>
    <w:p w14:paraId="1D2AB5CA" w14:textId="77777777" w:rsidR="009B0E54" w:rsidRDefault="009B0E54">
      <w:pPr>
        <w:pStyle w:val="ListContinue1"/>
      </w:pPr>
      <w:bookmarkStart w:id="213" w:name="AAAAAAABIY"/>
      <w:bookmarkEnd w:id="213"/>
    </w:p>
    <w:p w14:paraId="0A8CBC2F" w14:textId="77777777" w:rsidR="009B0E54" w:rsidRDefault="009B0E54">
      <w:pPr>
        <w:pStyle w:val="ListContinue1"/>
      </w:pPr>
      <w:r>
        <w:t xml:space="preserve">Read the specified RX buffer element. </w:t>
      </w:r>
    </w:p>
    <w:p w14:paraId="541C1A95" w14:textId="77777777" w:rsidR="009B0E54" w:rsidRDefault="009B0E54">
      <w:pPr>
        <w:pStyle w:val="BodyText"/>
        <w:adjustRightInd/>
        <w:ind w:left="360"/>
      </w:pPr>
      <w:r>
        <w:lastRenderedPageBreak/>
        <w:t>This function will read the specified MCAN buffer element and return the corresponding header information and data payload. The start address of the element is automatically calculated.</w:t>
      </w:r>
    </w:p>
    <w:p w14:paraId="5534B938"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6E0BAFC6" w14:textId="77777777">
        <w:tblPrEx>
          <w:tblCellMar>
            <w:top w:w="0" w:type="dxa"/>
            <w:bottom w:w="0" w:type="dxa"/>
          </w:tblCellMar>
        </w:tblPrEx>
        <w:tc>
          <w:tcPr>
            <w:tcW w:w="1761" w:type="dxa"/>
          </w:tcPr>
          <w:p w14:paraId="62B2732E" w14:textId="77777777" w:rsidR="009B0E54" w:rsidRDefault="009B0E54">
            <w:r>
              <w:rPr>
                <w:i/>
                <w:iCs/>
              </w:rPr>
              <w:t>bufIndex</w:t>
            </w:r>
            <w:r>
              <w:t xml:space="preserve"> </w:t>
            </w:r>
          </w:p>
        </w:tc>
        <w:tc>
          <w:tcPr>
            <w:tcW w:w="6561" w:type="dxa"/>
          </w:tcPr>
          <w:p w14:paraId="72F9A3BE" w14:textId="77777777" w:rsidR="009B0E54" w:rsidRDefault="009B0E54">
            <w:r>
              <w:t xml:space="preserve">is the RX buffer index to read from (starts at 0) </w:t>
            </w:r>
          </w:p>
        </w:tc>
      </w:tr>
      <w:tr w:rsidR="009B0E54" w14:paraId="70626546" w14:textId="77777777">
        <w:tblPrEx>
          <w:tblCellMar>
            <w:top w:w="0" w:type="dxa"/>
            <w:bottom w:w="0" w:type="dxa"/>
          </w:tblCellMar>
        </w:tblPrEx>
        <w:tc>
          <w:tcPr>
            <w:tcW w:w="1761" w:type="dxa"/>
          </w:tcPr>
          <w:p w14:paraId="51633398" w14:textId="77777777" w:rsidR="009B0E54" w:rsidRDefault="009B0E54">
            <w:r>
              <w:rPr>
                <w:i/>
                <w:iCs/>
              </w:rPr>
              <w:t>*header</w:t>
            </w:r>
            <w:r>
              <w:t xml:space="preserve"> </w:t>
            </w:r>
          </w:p>
        </w:tc>
        <w:tc>
          <w:tcPr>
            <w:tcW w:w="6561" w:type="dxa"/>
          </w:tcPr>
          <w:p w14:paraId="65BF2103" w14:textId="77777777" w:rsidR="009B0E54" w:rsidRDefault="009B0E54">
            <w:r>
              <w:t xml:space="preserve">is a pointer to a </w:t>
            </w:r>
            <w:r>
              <w:rPr>
                <w:rFonts w:ascii="Courier New" w:hAnsi="Courier New" w:cs="Courier New"/>
                <w:b/>
                <w:bCs/>
              </w:rPr>
              <w:t>TCAN4x5x_MCAN_RX_Header</w:t>
            </w:r>
            <w:r>
              <w:t xml:space="preserve">  struct containing the CAN-specific header information </w:t>
            </w:r>
          </w:p>
        </w:tc>
      </w:tr>
      <w:tr w:rsidR="009B0E54" w14:paraId="1CD5D722" w14:textId="77777777">
        <w:tblPrEx>
          <w:tblCellMar>
            <w:top w:w="0" w:type="dxa"/>
            <w:bottom w:w="0" w:type="dxa"/>
          </w:tblCellMar>
        </w:tblPrEx>
        <w:tc>
          <w:tcPr>
            <w:tcW w:w="1761" w:type="dxa"/>
          </w:tcPr>
          <w:p w14:paraId="09D431EF" w14:textId="77777777" w:rsidR="009B0E54" w:rsidRDefault="009B0E54">
            <w:r>
              <w:rPr>
                <w:i/>
                <w:iCs/>
              </w:rPr>
              <w:t>dataPayload[]</w:t>
            </w:r>
            <w:r>
              <w:t xml:space="preserve"> </w:t>
            </w:r>
          </w:p>
        </w:tc>
        <w:tc>
          <w:tcPr>
            <w:tcW w:w="6561" w:type="dxa"/>
          </w:tcPr>
          <w:p w14:paraId="2C8C48E9" w14:textId="77777777" w:rsidR="009B0E54" w:rsidRDefault="009B0E54">
            <w:r>
              <w:t>is a byte array that will be updated with the read data</w:t>
            </w:r>
          </w:p>
        </w:tc>
      </w:tr>
    </w:tbl>
    <w:p w14:paraId="52AAE793" w14:textId="77777777" w:rsidR="009B0E54" w:rsidRDefault="009B0E54">
      <w:pPr>
        <w:pStyle w:val="Heading5"/>
        <w:ind w:left="360"/>
        <w:jc w:val="both"/>
      </w:pPr>
      <w:r>
        <w:t>Warning</w:t>
      </w:r>
    </w:p>
    <w:p w14:paraId="0182E366" w14:textId="77777777" w:rsidR="009B0E54" w:rsidRDefault="009B0E54">
      <w:pPr>
        <w:pStyle w:val="BodyText"/>
        <w:adjustRightInd/>
        <w:ind w:left="720"/>
        <w:jc w:val="left"/>
        <w:rPr>
          <w:sz w:val="20"/>
          <w:szCs w:val="20"/>
        </w:rPr>
      </w:pPr>
      <w:r>
        <w:rPr>
          <w:rFonts w:ascii="Courier New" w:hAnsi="Courier New" w:cs="Courier New"/>
          <w:sz w:val="20"/>
          <w:szCs w:val="20"/>
        </w:rPr>
        <w:t>dataPayload</w:t>
      </w:r>
      <w:r>
        <w:rPr>
          <w:sz w:val="20"/>
          <w:szCs w:val="20"/>
        </w:rPr>
        <w:t xml:space="preserve"> [] must be at least as big as the largest possible data payload, otherwise writing to out of bounds memory may occur</w:t>
      </w:r>
    </w:p>
    <w:p w14:paraId="155A703D" w14:textId="77777777" w:rsidR="009B0E54" w:rsidRDefault="009B0E54">
      <w:pPr>
        <w:pStyle w:val="Heading5"/>
        <w:ind w:left="360"/>
        <w:jc w:val="both"/>
      </w:pPr>
      <w:r>
        <w:t>Returns</w:t>
      </w:r>
    </w:p>
    <w:p w14:paraId="49907FC5" w14:textId="77777777" w:rsidR="009B0E54" w:rsidRDefault="009B0E54">
      <w:pPr>
        <w:pStyle w:val="BodyText"/>
        <w:adjustRightInd/>
        <w:ind w:left="720"/>
        <w:jc w:val="left"/>
        <w:rPr>
          <w:sz w:val="20"/>
          <w:szCs w:val="20"/>
        </w:rPr>
      </w:pPr>
      <w:r>
        <w:rPr>
          <w:sz w:val="20"/>
          <w:szCs w:val="20"/>
        </w:rPr>
        <w:t xml:space="preserve">the number of bytes that were read from the TCAN4x5x and stored into </w:t>
      </w:r>
      <w:r>
        <w:rPr>
          <w:rFonts w:ascii="Courier New" w:hAnsi="Courier New" w:cs="Courier New"/>
          <w:sz w:val="20"/>
          <w:szCs w:val="20"/>
        </w:rPr>
        <w:t>dataPayload</w:t>
      </w:r>
      <w:r>
        <w:rPr>
          <w:sz w:val="20"/>
          <w:szCs w:val="20"/>
        </w:rPr>
        <w:t xml:space="preserve"> [] </w:t>
      </w:r>
    </w:p>
    <w:p w14:paraId="478282F8" w14:textId="77777777" w:rsidR="009B0E54" w:rsidRDefault="009B0E54">
      <w:pPr>
        <w:pStyle w:val="Heading4"/>
      </w:pPr>
      <w:r>
        <w:fldChar w:fldCharType="begin"/>
      </w:r>
      <w:r>
        <w:instrText>xe "MCAN_TransmitBufferContents:TCAN4550"</w:instrText>
      </w:r>
      <w:r>
        <w:fldChar w:fldCharType="end"/>
      </w:r>
      <w:r>
        <w:fldChar w:fldCharType="begin"/>
      </w:r>
      <w:r>
        <w:instrText>xe "TCAN4550:MCAN_TransmitBufferContents"</w:instrText>
      </w:r>
      <w:r>
        <w:fldChar w:fldCharType="end"/>
      </w:r>
      <w:r>
        <w:t xml:space="preserve">bool TCAN4550::MCAN_TransmitBufferContents (uint8_t  </w:t>
      </w:r>
      <w:r>
        <w:rPr>
          <w:i/>
          <w:iCs/>
        </w:rPr>
        <w:t>bufIndex</w:t>
      </w:r>
      <w:r>
        <w:t>)</w:t>
      </w:r>
    </w:p>
    <w:p w14:paraId="74E73085" w14:textId="77777777" w:rsidR="009B0E54" w:rsidRDefault="009B0E54">
      <w:pPr>
        <w:pStyle w:val="ListContinue1"/>
      </w:pPr>
      <w:bookmarkStart w:id="214" w:name="AAAAAAABIZ"/>
      <w:bookmarkEnd w:id="214"/>
    </w:p>
    <w:p w14:paraId="643D42A5" w14:textId="77777777" w:rsidR="009B0E54" w:rsidRDefault="009B0E54">
      <w:pPr>
        <w:pStyle w:val="ListContinue1"/>
      </w:pPr>
      <w:r>
        <w:t xml:space="preserve">Transmit TX buffer contents of the specified tx buffer. </w:t>
      </w:r>
    </w:p>
    <w:p w14:paraId="1D32962D" w14:textId="77777777" w:rsidR="009B0E54" w:rsidRDefault="009B0E54">
      <w:pPr>
        <w:pStyle w:val="BodyText"/>
        <w:adjustRightInd/>
        <w:ind w:left="360"/>
      </w:pPr>
      <w:r>
        <w:t>Writes the specified buffer index bit value into the TXBAR register to request a message to send</w:t>
      </w:r>
    </w:p>
    <w:p w14:paraId="38B7F4D8"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1103C04F" w14:textId="77777777">
        <w:tblPrEx>
          <w:tblCellMar>
            <w:top w:w="0" w:type="dxa"/>
            <w:bottom w:w="0" w:type="dxa"/>
          </w:tblCellMar>
        </w:tblPrEx>
        <w:tc>
          <w:tcPr>
            <w:tcW w:w="1761" w:type="dxa"/>
          </w:tcPr>
          <w:p w14:paraId="0438DAAA" w14:textId="77777777" w:rsidR="009B0E54" w:rsidRDefault="009B0E54">
            <w:r>
              <w:rPr>
                <w:i/>
                <w:iCs/>
              </w:rPr>
              <w:t>bufIndex</w:t>
            </w:r>
            <w:r>
              <w:t xml:space="preserve"> </w:t>
            </w:r>
          </w:p>
        </w:tc>
        <w:tc>
          <w:tcPr>
            <w:tcW w:w="6561" w:type="dxa"/>
          </w:tcPr>
          <w:p w14:paraId="14295738" w14:textId="77777777" w:rsidR="009B0E54" w:rsidRDefault="009B0E54">
            <w:r>
              <w:t>is the TX buffer index to write to (starts at 0)</w:t>
            </w:r>
          </w:p>
        </w:tc>
      </w:tr>
    </w:tbl>
    <w:p w14:paraId="57F55CAE" w14:textId="77777777" w:rsidR="009B0E54" w:rsidRDefault="009B0E54">
      <w:pPr>
        <w:pStyle w:val="Heading5"/>
        <w:ind w:left="360"/>
        <w:jc w:val="both"/>
      </w:pPr>
      <w:r>
        <w:t>Warning</w:t>
      </w:r>
    </w:p>
    <w:p w14:paraId="7AF17213" w14:textId="77777777" w:rsidR="009B0E54" w:rsidRDefault="009B0E54">
      <w:pPr>
        <w:pStyle w:val="BodyText"/>
        <w:adjustRightInd/>
        <w:ind w:left="720"/>
        <w:jc w:val="left"/>
        <w:rPr>
          <w:sz w:val="20"/>
          <w:szCs w:val="20"/>
        </w:rPr>
      </w:pPr>
      <w:r>
        <w:rPr>
          <w:sz w:val="20"/>
          <w:szCs w:val="20"/>
        </w:rPr>
        <w:t>Function does NOT check if the buffer contents are valid</w:t>
      </w:r>
    </w:p>
    <w:p w14:paraId="1BB22E34" w14:textId="77777777" w:rsidR="009B0E54" w:rsidRDefault="009B0E54">
      <w:pPr>
        <w:pStyle w:val="Heading5"/>
        <w:ind w:left="360"/>
        <w:jc w:val="both"/>
      </w:pPr>
      <w:r>
        <w:t>Returns</w:t>
      </w:r>
    </w:p>
    <w:p w14:paraId="1DA33891"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the request was queued, </w:t>
      </w:r>
      <w:r>
        <w:rPr>
          <w:rFonts w:ascii="Courier New" w:hAnsi="Courier New" w:cs="Courier New"/>
          <w:sz w:val="20"/>
          <w:szCs w:val="20"/>
        </w:rPr>
        <w:t>false</w:t>
      </w:r>
      <w:r>
        <w:rPr>
          <w:sz w:val="20"/>
          <w:szCs w:val="20"/>
        </w:rPr>
        <w:t xml:space="preserve">  if the buffer value was invalid (out of range) </w:t>
      </w:r>
    </w:p>
    <w:p w14:paraId="19BDC495" w14:textId="77777777" w:rsidR="009B0E54" w:rsidRDefault="009B0E54">
      <w:pPr>
        <w:pStyle w:val="Heading4"/>
      </w:pPr>
      <w:r>
        <w:fldChar w:fldCharType="begin"/>
      </w:r>
      <w:r>
        <w:instrText>xe "MCAN_TXRXESC_DataByteValue:TCAN4550"</w:instrText>
      </w:r>
      <w:r>
        <w:fldChar w:fldCharType="end"/>
      </w:r>
      <w:r>
        <w:fldChar w:fldCharType="begin"/>
      </w:r>
      <w:r>
        <w:instrText>xe "TCAN4550:MCAN_TXRXESC_DataByteValue"</w:instrText>
      </w:r>
      <w:r>
        <w:fldChar w:fldCharType="end"/>
      </w:r>
      <w:r>
        <w:t xml:space="preserve">uint8_t TCAN4550::MCAN_TXRXESC_DataByteValue (uint8_t  </w:t>
      </w:r>
      <w:r>
        <w:rPr>
          <w:i/>
          <w:iCs/>
        </w:rPr>
        <w:t>inputESCValue</w:t>
      </w:r>
      <w:r>
        <w:t>)</w:t>
      </w:r>
    </w:p>
    <w:p w14:paraId="202B3A8F" w14:textId="77777777" w:rsidR="009B0E54" w:rsidRDefault="009B0E54">
      <w:pPr>
        <w:pStyle w:val="ListContinue1"/>
      </w:pPr>
      <w:bookmarkStart w:id="215" w:name="AAAAAAABJA"/>
      <w:bookmarkEnd w:id="215"/>
    </w:p>
    <w:p w14:paraId="35723CCB" w14:textId="77777777" w:rsidR="009B0E54" w:rsidRDefault="009B0E54">
      <w:pPr>
        <w:pStyle w:val="ListContinue1"/>
      </w:pPr>
      <w:r>
        <w:t xml:space="preserve">Converts the MCAN ESC (Element Size) value to number of bytes that it corresponds to. </w:t>
      </w:r>
    </w:p>
    <w:p w14:paraId="7A92FE1A" w14:textId="77777777" w:rsidR="009B0E54" w:rsidRDefault="009B0E54">
      <w:pPr>
        <w:pStyle w:val="BodyText"/>
        <w:adjustRightInd/>
        <w:ind w:left="360"/>
      </w:pPr>
    </w:p>
    <w:p w14:paraId="742B1AC9"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0D6DFBE0" w14:textId="77777777">
        <w:tblPrEx>
          <w:tblCellMar>
            <w:top w:w="0" w:type="dxa"/>
            <w:bottom w:w="0" w:type="dxa"/>
          </w:tblCellMar>
        </w:tblPrEx>
        <w:tc>
          <w:tcPr>
            <w:tcW w:w="1761" w:type="dxa"/>
          </w:tcPr>
          <w:p w14:paraId="34AF8E3A" w14:textId="77777777" w:rsidR="009B0E54" w:rsidRDefault="009B0E54">
            <w:r>
              <w:rPr>
                <w:i/>
                <w:iCs/>
              </w:rPr>
              <w:t>inputESCValue</w:t>
            </w:r>
            <w:r>
              <w:t xml:space="preserve"> </w:t>
            </w:r>
          </w:p>
        </w:tc>
        <w:tc>
          <w:tcPr>
            <w:tcW w:w="6561" w:type="dxa"/>
          </w:tcPr>
          <w:p w14:paraId="4DF00EA0" w14:textId="77777777" w:rsidR="009B0E54" w:rsidRDefault="009B0E54">
            <w:r>
              <w:t xml:space="preserve">is the value from an element size configuration register </w:t>
            </w:r>
          </w:p>
        </w:tc>
      </w:tr>
    </w:tbl>
    <w:p w14:paraId="4F647B7E" w14:textId="77777777" w:rsidR="009B0E54" w:rsidRDefault="009B0E54">
      <w:pPr>
        <w:pStyle w:val="Heading5"/>
        <w:ind w:left="360"/>
        <w:jc w:val="both"/>
      </w:pPr>
      <w:r>
        <w:t>Returns</w:t>
      </w:r>
    </w:p>
    <w:p w14:paraId="5CE276AD" w14:textId="77777777" w:rsidR="009B0E54" w:rsidRDefault="009B0E54">
      <w:pPr>
        <w:pStyle w:val="BodyText"/>
        <w:adjustRightInd/>
        <w:ind w:left="720"/>
        <w:jc w:val="left"/>
        <w:rPr>
          <w:sz w:val="20"/>
          <w:szCs w:val="20"/>
        </w:rPr>
      </w:pPr>
      <w:r>
        <w:rPr>
          <w:sz w:val="20"/>
          <w:szCs w:val="20"/>
        </w:rPr>
        <w:t xml:space="preserve">The number of bytes of data (8-64 bytes) </w:t>
      </w:r>
    </w:p>
    <w:p w14:paraId="76EFA5E2" w14:textId="77777777" w:rsidR="009B0E54" w:rsidRDefault="009B0E54">
      <w:pPr>
        <w:pStyle w:val="Heading4"/>
      </w:pPr>
      <w:r>
        <w:fldChar w:fldCharType="begin"/>
      </w:r>
      <w:r>
        <w:instrText>xe "MCAN_WriteSIDFilter:TCAN4550"</w:instrText>
      </w:r>
      <w:r>
        <w:fldChar w:fldCharType="end"/>
      </w:r>
      <w:r>
        <w:fldChar w:fldCharType="begin"/>
      </w:r>
      <w:r>
        <w:instrText>xe "TCAN4550:MCAN_WriteSIDFilter"</w:instrText>
      </w:r>
      <w:r>
        <w:fldChar w:fldCharType="end"/>
      </w:r>
      <w:r>
        <w:t xml:space="preserve">bool TCAN4550::MCAN_WriteSIDFilter (uint8_t  </w:t>
      </w:r>
      <w:r>
        <w:rPr>
          <w:i/>
          <w:iCs/>
        </w:rPr>
        <w:t>filterIndex</w:t>
      </w:r>
      <w:r>
        <w:t xml:space="preserve">, TCAN4x5x_MCAN_SID_Filter *  </w:t>
      </w:r>
      <w:r>
        <w:rPr>
          <w:i/>
          <w:iCs/>
        </w:rPr>
        <w:t>filter</w:t>
      </w:r>
      <w:r>
        <w:t>)</w:t>
      </w:r>
    </w:p>
    <w:p w14:paraId="62BBC38A" w14:textId="77777777" w:rsidR="009B0E54" w:rsidRDefault="009B0E54">
      <w:pPr>
        <w:pStyle w:val="ListContinue1"/>
      </w:pPr>
      <w:bookmarkStart w:id="216" w:name="AAAAAAABJB"/>
      <w:bookmarkEnd w:id="216"/>
    </w:p>
    <w:p w14:paraId="58496976" w14:textId="77777777" w:rsidR="009B0E54" w:rsidRDefault="009B0E54">
      <w:pPr>
        <w:pStyle w:val="ListContinue1"/>
      </w:pPr>
      <w:r>
        <w:t xml:space="preserve">Write MCAN Standard ID filter into MRAM. </w:t>
      </w:r>
    </w:p>
    <w:p w14:paraId="135FB607" w14:textId="77777777" w:rsidR="009B0E54" w:rsidRDefault="009B0E54">
      <w:pPr>
        <w:pStyle w:val="BodyText"/>
        <w:adjustRightInd/>
        <w:ind w:left="360"/>
      </w:pPr>
      <w:r>
        <w:t>This function will write a standard ID MCAN filter to a specified filter element</w:t>
      </w:r>
    </w:p>
    <w:p w14:paraId="59D6DC12"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5932546D" w14:textId="77777777">
        <w:tblPrEx>
          <w:tblCellMar>
            <w:top w:w="0" w:type="dxa"/>
            <w:bottom w:w="0" w:type="dxa"/>
          </w:tblCellMar>
        </w:tblPrEx>
        <w:tc>
          <w:tcPr>
            <w:tcW w:w="1761" w:type="dxa"/>
          </w:tcPr>
          <w:p w14:paraId="22C57ADA" w14:textId="77777777" w:rsidR="009B0E54" w:rsidRDefault="009B0E54">
            <w:r>
              <w:rPr>
                <w:i/>
                <w:iCs/>
              </w:rPr>
              <w:t>filterIndex</w:t>
            </w:r>
            <w:r>
              <w:t xml:space="preserve"> </w:t>
            </w:r>
          </w:p>
        </w:tc>
        <w:tc>
          <w:tcPr>
            <w:tcW w:w="6561" w:type="dxa"/>
          </w:tcPr>
          <w:p w14:paraId="0D06CEA5" w14:textId="77777777" w:rsidR="009B0E54" w:rsidRDefault="009B0E54">
            <w:r>
              <w:t xml:space="preserve">is the SID filter index in MRAM to write to (starts at 0) </w:t>
            </w:r>
          </w:p>
        </w:tc>
      </w:tr>
      <w:tr w:rsidR="009B0E54" w14:paraId="5AB042B7" w14:textId="77777777">
        <w:tblPrEx>
          <w:tblCellMar>
            <w:top w:w="0" w:type="dxa"/>
            <w:bottom w:w="0" w:type="dxa"/>
          </w:tblCellMar>
        </w:tblPrEx>
        <w:tc>
          <w:tcPr>
            <w:tcW w:w="1761" w:type="dxa"/>
          </w:tcPr>
          <w:p w14:paraId="7ADDB42F" w14:textId="77777777" w:rsidR="009B0E54" w:rsidRDefault="009B0E54">
            <w:r>
              <w:rPr>
                <w:i/>
                <w:iCs/>
              </w:rPr>
              <w:t>*filter</w:t>
            </w:r>
            <w:r>
              <w:t xml:space="preserve"> </w:t>
            </w:r>
          </w:p>
        </w:tc>
        <w:tc>
          <w:tcPr>
            <w:tcW w:w="6561" w:type="dxa"/>
          </w:tcPr>
          <w:p w14:paraId="26566011" w14:textId="77777777" w:rsidR="009B0E54" w:rsidRDefault="009B0E54">
            <w:r>
              <w:t xml:space="preserve">is a pointer to a </w:t>
            </w:r>
            <w:r>
              <w:rPr>
                <w:rFonts w:ascii="Courier New" w:hAnsi="Courier New" w:cs="Courier New"/>
              </w:rPr>
              <w:t>MCAN_SID_Filter</w:t>
            </w:r>
            <w:r>
              <w:t xml:space="preserve">  struct containing the MCAN filter information</w:t>
            </w:r>
          </w:p>
        </w:tc>
      </w:tr>
    </w:tbl>
    <w:p w14:paraId="36FC5ED1" w14:textId="77777777" w:rsidR="009B0E54" w:rsidRDefault="009B0E54">
      <w:pPr>
        <w:pStyle w:val="Heading5"/>
        <w:ind w:left="360"/>
        <w:jc w:val="both"/>
      </w:pPr>
      <w:r>
        <w:t>Returns</w:t>
      </w:r>
    </w:p>
    <w:p w14:paraId="0ACE46D4"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write was successful, </w:t>
      </w:r>
      <w:r>
        <w:rPr>
          <w:rFonts w:ascii="Courier New" w:hAnsi="Courier New" w:cs="Courier New"/>
          <w:sz w:val="20"/>
          <w:szCs w:val="20"/>
        </w:rPr>
        <w:t>false</w:t>
      </w:r>
      <w:r>
        <w:rPr>
          <w:sz w:val="20"/>
          <w:szCs w:val="20"/>
        </w:rPr>
        <w:t xml:space="preserve">  if not </w:t>
      </w:r>
    </w:p>
    <w:p w14:paraId="267FF0C2" w14:textId="77777777" w:rsidR="009B0E54" w:rsidRDefault="009B0E54">
      <w:pPr>
        <w:pStyle w:val="Heading4"/>
      </w:pPr>
      <w:r>
        <w:lastRenderedPageBreak/>
        <w:fldChar w:fldCharType="begin"/>
      </w:r>
      <w:r>
        <w:instrText>xe "MCAN_WriteTXBuffer:TCAN4550"</w:instrText>
      </w:r>
      <w:r>
        <w:fldChar w:fldCharType="end"/>
      </w:r>
      <w:r>
        <w:fldChar w:fldCharType="begin"/>
      </w:r>
      <w:r>
        <w:instrText>xe "TCAN4550:MCAN_WriteTXBuffer"</w:instrText>
      </w:r>
      <w:r>
        <w:fldChar w:fldCharType="end"/>
      </w:r>
      <w:r>
        <w:t xml:space="preserve">uint32_t TCAN4550::MCAN_WriteTXBuffer (uint8_t  </w:t>
      </w:r>
      <w:r>
        <w:rPr>
          <w:i/>
          <w:iCs/>
        </w:rPr>
        <w:t>bufIndex</w:t>
      </w:r>
      <w:r>
        <w:t xml:space="preserve">, TCAN4x5x_MCAN_TX_Header *  </w:t>
      </w:r>
      <w:r>
        <w:rPr>
          <w:i/>
          <w:iCs/>
        </w:rPr>
        <w:t>header</w:t>
      </w:r>
      <w:r>
        <w:t xml:space="preserve">, uint8_t  </w:t>
      </w:r>
      <w:r>
        <w:rPr>
          <w:i/>
          <w:iCs/>
        </w:rPr>
        <w:t>dataPayload</w:t>
      </w:r>
      <w:r>
        <w:t>[])</w:t>
      </w:r>
    </w:p>
    <w:p w14:paraId="15440FBB" w14:textId="77777777" w:rsidR="009B0E54" w:rsidRDefault="009B0E54">
      <w:pPr>
        <w:pStyle w:val="ListContinue1"/>
      </w:pPr>
      <w:bookmarkStart w:id="217" w:name="AAAAAAABJC"/>
      <w:bookmarkEnd w:id="217"/>
    </w:p>
    <w:p w14:paraId="6F1C36D2" w14:textId="77777777" w:rsidR="009B0E54" w:rsidRDefault="009B0E54">
      <w:pPr>
        <w:pStyle w:val="ListContinue1"/>
      </w:pPr>
      <w:r>
        <w:t xml:space="preserve">Write CAN message to the specified TX buffer. </w:t>
      </w:r>
    </w:p>
    <w:p w14:paraId="287017D8" w14:textId="77777777" w:rsidR="009B0E54" w:rsidRDefault="009B0E54">
      <w:pPr>
        <w:pStyle w:val="BodyText"/>
        <w:adjustRightInd/>
        <w:ind w:left="360"/>
      </w:pPr>
      <w:r>
        <w:t xml:space="preserve">This function will write a CAN message to a specified TX buffer that can be transmitted at a later time with the </w:t>
      </w:r>
      <w:r>
        <w:rPr>
          <w:rFonts w:ascii="Courier New" w:hAnsi="Courier New" w:cs="Courier New"/>
          <w:b/>
          <w:bCs/>
        </w:rPr>
        <w:t>MCAN_TransmitBufferContents()</w:t>
      </w:r>
      <w:r>
        <w:t xml:space="preserve">  function</w:t>
      </w:r>
    </w:p>
    <w:p w14:paraId="6F4F6F31"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163ED26A" w14:textId="77777777">
        <w:tblPrEx>
          <w:tblCellMar>
            <w:top w:w="0" w:type="dxa"/>
            <w:bottom w:w="0" w:type="dxa"/>
          </w:tblCellMar>
        </w:tblPrEx>
        <w:tc>
          <w:tcPr>
            <w:tcW w:w="1761" w:type="dxa"/>
          </w:tcPr>
          <w:p w14:paraId="55698DB5" w14:textId="77777777" w:rsidR="009B0E54" w:rsidRDefault="009B0E54">
            <w:r>
              <w:rPr>
                <w:i/>
                <w:iCs/>
              </w:rPr>
              <w:t>bufIndex</w:t>
            </w:r>
            <w:r>
              <w:t xml:space="preserve"> </w:t>
            </w:r>
          </w:p>
        </w:tc>
        <w:tc>
          <w:tcPr>
            <w:tcW w:w="6561" w:type="dxa"/>
          </w:tcPr>
          <w:p w14:paraId="4D6E299A" w14:textId="77777777" w:rsidR="009B0E54" w:rsidRDefault="009B0E54">
            <w:r>
              <w:t xml:space="preserve">is the TX buffer index to write to (starts at 0) </w:t>
            </w:r>
          </w:p>
        </w:tc>
      </w:tr>
      <w:tr w:rsidR="009B0E54" w14:paraId="7141D083" w14:textId="77777777">
        <w:tblPrEx>
          <w:tblCellMar>
            <w:top w:w="0" w:type="dxa"/>
            <w:bottom w:w="0" w:type="dxa"/>
          </w:tblCellMar>
        </w:tblPrEx>
        <w:tc>
          <w:tcPr>
            <w:tcW w:w="1761" w:type="dxa"/>
          </w:tcPr>
          <w:p w14:paraId="031ADB58" w14:textId="77777777" w:rsidR="009B0E54" w:rsidRDefault="009B0E54">
            <w:r>
              <w:rPr>
                <w:i/>
                <w:iCs/>
              </w:rPr>
              <w:t>*header</w:t>
            </w:r>
            <w:r>
              <w:t xml:space="preserve"> </w:t>
            </w:r>
          </w:p>
        </w:tc>
        <w:tc>
          <w:tcPr>
            <w:tcW w:w="6561" w:type="dxa"/>
          </w:tcPr>
          <w:p w14:paraId="385D603D" w14:textId="77777777" w:rsidR="009B0E54" w:rsidRDefault="009B0E54">
            <w:r>
              <w:t xml:space="preserve">is a pointer to a </w:t>
            </w:r>
            <w:r>
              <w:rPr>
                <w:rFonts w:ascii="Courier New" w:hAnsi="Courier New" w:cs="Courier New"/>
              </w:rPr>
              <w:t>MCAN_TX_Header</w:t>
            </w:r>
            <w:r>
              <w:t xml:space="preserve">  struct containing the CAN-specific header information </w:t>
            </w:r>
          </w:p>
        </w:tc>
      </w:tr>
      <w:tr w:rsidR="009B0E54" w14:paraId="68B20967" w14:textId="77777777">
        <w:tblPrEx>
          <w:tblCellMar>
            <w:top w:w="0" w:type="dxa"/>
            <w:bottom w:w="0" w:type="dxa"/>
          </w:tblCellMar>
        </w:tblPrEx>
        <w:tc>
          <w:tcPr>
            <w:tcW w:w="1761" w:type="dxa"/>
          </w:tcPr>
          <w:p w14:paraId="04E925F5" w14:textId="77777777" w:rsidR="009B0E54" w:rsidRDefault="009B0E54">
            <w:r>
              <w:rPr>
                <w:i/>
                <w:iCs/>
              </w:rPr>
              <w:t>dataPayload[]</w:t>
            </w:r>
            <w:r>
              <w:t xml:space="preserve"> </w:t>
            </w:r>
          </w:p>
        </w:tc>
        <w:tc>
          <w:tcPr>
            <w:tcW w:w="6561" w:type="dxa"/>
          </w:tcPr>
          <w:p w14:paraId="7F61DEEC" w14:textId="77777777" w:rsidR="009B0E54" w:rsidRDefault="009B0E54">
            <w:r>
              <w:t>is a byte array that contains the data payload</w:t>
            </w:r>
          </w:p>
        </w:tc>
      </w:tr>
    </w:tbl>
    <w:p w14:paraId="111FB66C" w14:textId="77777777" w:rsidR="009B0E54" w:rsidRDefault="009B0E54">
      <w:pPr>
        <w:pStyle w:val="Heading5"/>
        <w:ind w:left="360"/>
        <w:jc w:val="both"/>
      </w:pPr>
      <w:r>
        <w:t>Warning</w:t>
      </w:r>
    </w:p>
    <w:p w14:paraId="08A60655" w14:textId="77777777" w:rsidR="009B0E54" w:rsidRDefault="009B0E54">
      <w:pPr>
        <w:pStyle w:val="BodyText"/>
        <w:adjustRightInd/>
        <w:ind w:left="720"/>
        <w:jc w:val="left"/>
        <w:rPr>
          <w:sz w:val="20"/>
          <w:szCs w:val="20"/>
        </w:rPr>
      </w:pPr>
      <w:r>
        <w:rPr>
          <w:rFonts w:ascii="Courier New" w:hAnsi="Courier New" w:cs="Courier New"/>
          <w:sz w:val="20"/>
          <w:szCs w:val="20"/>
        </w:rPr>
        <w:t>dataPayload</w:t>
      </w:r>
      <w:r>
        <w:rPr>
          <w:sz w:val="20"/>
          <w:szCs w:val="20"/>
        </w:rPr>
        <w:t xml:space="preserve"> [] must be at least as big as the specified DLC size inside the </w:t>
      </w:r>
      <w:r>
        <w:rPr>
          <w:rFonts w:ascii="Courier New" w:hAnsi="Courier New" w:cs="Courier New"/>
          <w:sz w:val="20"/>
          <w:szCs w:val="20"/>
        </w:rPr>
        <w:t>*header</w:t>
      </w:r>
      <w:r>
        <w:rPr>
          <w:sz w:val="20"/>
          <w:szCs w:val="20"/>
        </w:rPr>
        <w:t xml:space="preserve">  struct</w:t>
      </w:r>
    </w:p>
    <w:p w14:paraId="644DAE16" w14:textId="77777777" w:rsidR="009B0E54" w:rsidRDefault="009B0E54">
      <w:pPr>
        <w:pStyle w:val="Heading5"/>
        <w:ind w:left="360"/>
        <w:jc w:val="both"/>
      </w:pPr>
      <w:r>
        <w:t>Returns</w:t>
      </w:r>
    </w:p>
    <w:p w14:paraId="131C7F93" w14:textId="77777777" w:rsidR="009B0E54" w:rsidRDefault="009B0E54">
      <w:pPr>
        <w:pStyle w:val="BodyText"/>
        <w:adjustRightInd/>
        <w:ind w:left="720"/>
        <w:jc w:val="left"/>
        <w:rPr>
          <w:sz w:val="20"/>
          <w:szCs w:val="20"/>
        </w:rPr>
      </w:pPr>
      <w:r>
        <w:rPr>
          <w:sz w:val="20"/>
          <w:szCs w:val="20"/>
        </w:rPr>
        <w:t xml:space="preserve">the number of bytes that were read from the TCAN4x5x and stored into </w:t>
      </w:r>
      <w:r>
        <w:rPr>
          <w:rFonts w:ascii="Courier New" w:hAnsi="Courier New" w:cs="Courier New"/>
          <w:sz w:val="20"/>
          <w:szCs w:val="20"/>
        </w:rPr>
        <w:t>dataPayload</w:t>
      </w:r>
      <w:r>
        <w:rPr>
          <w:sz w:val="20"/>
          <w:szCs w:val="20"/>
        </w:rPr>
        <w:t xml:space="preserve"> [] </w:t>
      </w:r>
    </w:p>
    <w:p w14:paraId="4756EE5D" w14:textId="77777777" w:rsidR="009B0E54" w:rsidRDefault="009B0E54">
      <w:pPr>
        <w:pStyle w:val="Heading4"/>
      </w:pPr>
      <w:r>
        <w:fldChar w:fldCharType="begin"/>
      </w:r>
      <w:r>
        <w:instrText>xe "MCAN_WriteXIDFilter:TCAN4550"</w:instrText>
      </w:r>
      <w:r>
        <w:fldChar w:fldCharType="end"/>
      </w:r>
      <w:r>
        <w:fldChar w:fldCharType="begin"/>
      </w:r>
      <w:r>
        <w:instrText>xe "TCAN4550:MCAN_WriteXIDFilter"</w:instrText>
      </w:r>
      <w:r>
        <w:fldChar w:fldCharType="end"/>
      </w:r>
      <w:r>
        <w:t xml:space="preserve">bool TCAN4550::MCAN_WriteXIDFilter (uint8_t  </w:t>
      </w:r>
      <w:r>
        <w:rPr>
          <w:i/>
          <w:iCs/>
        </w:rPr>
        <w:t>filterIndex</w:t>
      </w:r>
      <w:r>
        <w:t xml:space="preserve">, TCAN4x5x_MCAN_XID_Filter *  </w:t>
      </w:r>
      <w:r>
        <w:rPr>
          <w:i/>
          <w:iCs/>
        </w:rPr>
        <w:t>filter</w:t>
      </w:r>
      <w:r>
        <w:t>)</w:t>
      </w:r>
    </w:p>
    <w:p w14:paraId="6D0335F5" w14:textId="77777777" w:rsidR="009B0E54" w:rsidRDefault="009B0E54">
      <w:pPr>
        <w:pStyle w:val="ListContinue1"/>
      </w:pPr>
      <w:bookmarkStart w:id="218" w:name="AAAAAAABJD"/>
      <w:bookmarkEnd w:id="218"/>
    </w:p>
    <w:p w14:paraId="2F39DF7B" w14:textId="77777777" w:rsidR="009B0E54" w:rsidRDefault="009B0E54">
      <w:pPr>
        <w:pStyle w:val="ListContinue1"/>
      </w:pPr>
      <w:r>
        <w:t xml:space="preserve">Write MCAN Extended ID filter into MRAM. </w:t>
      </w:r>
    </w:p>
    <w:p w14:paraId="5A3F45AD" w14:textId="77777777" w:rsidR="009B0E54" w:rsidRDefault="009B0E54">
      <w:pPr>
        <w:pStyle w:val="BodyText"/>
        <w:adjustRightInd/>
        <w:ind w:left="360"/>
      </w:pPr>
      <w:r>
        <w:t>This function will write an extended ID MCAN filter to a specified filter element</w:t>
      </w:r>
    </w:p>
    <w:p w14:paraId="4860EF70"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04224252" w14:textId="77777777">
        <w:tblPrEx>
          <w:tblCellMar>
            <w:top w:w="0" w:type="dxa"/>
            <w:bottom w:w="0" w:type="dxa"/>
          </w:tblCellMar>
        </w:tblPrEx>
        <w:tc>
          <w:tcPr>
            <w:tcW w:w="1761" w:type="dxa"/>
          </w:tcPr>
          <w:p w14:paraId="49CE839D" w14:textId="77777777" w:rsidR="009B0E54" w:rsidRDefault="009B0E54">
            <w:r>
              <w:rPr>
                <w:i/>
                <w:iCs/>
              </w:rPr>
              <w:t>filterIndex</w:t>
            </w:r>
            <w:r>
              <w:t xml:space="preserve"> </w:t>
            </w:r>
          </w:p>
        </w:tc>
        <w:tc>
          <w:tcPr>
            <w:tcW w:w="6561" w:type="dxa"/>
          </w:tcPr>
          <w:p w14:paraId="129BF568" w14:textId="77777777" w:rsidR="009B0E54" w:rsidRDefault="009B0E54">
            <w:r>
              <w:t xml:space="preserve">is the XID filter index in MRAM to write to (starts at 0) </w:t>
            </w:r>
          </w:p>
        </w:tc>
      </w:tr>
      <w:tr w:rsidR="009B0E54" w14:paraId="23A90966" w14:textId="77777777">
        <w:tblPrEx>
          <w:tblCellMar>
            <w:top w:w="0" w:type="dxa"/>
            <w:bottom w:w="0" w:type="dxa"/>
          </w:tblCellMar>
        </w:tblPrEx>
        <w:tc>
          <w:tcPr>
            <w:tcW w:w="1761" w:type="dxa"/>
          </w:tcPr>
          <w:p w14:paraId="3156E55C" w14:textId="77777777" w:rsidR="009B0E54" w:rsidRDefault="009B0E54">
            <w:r>
              <w:rPr>
                <w:i/>
                <w:iCs/>
              </w:rPr>
              <w:t>*filter</w:t>
            </w:r>
            <w:r>
              <w:t xml:space="preserve"> </w:t>
            </w:r>
          </w:p>
        </w:tc>
        <w:tc>
          <w:tcPr>
            <w:tcW w:w="6561" w:type="dxa"/>
          </w:tcPr>
          <w:p w14:paraId="6DA9BC48" w14:textId="77777777" w:rsidR="009B0E54" w:rsidRDefault="009B0E54">
            <w:r>
              <w:t xml:space="preserve">is a pointer to a </w:t>
            </w:r>
            <w:r>
              <w:rPr>
                <w:rFonts w:ascii="Courier New" w:hAnsi="Courier New" w:cs="Courier New"/>
              </w:rPr>
              <w:t>MCAN_XID_Filter</w:t>
            </w:r>
            <w:r>
              <w:t xml:space="preserve">  struct containing the MCAN filter information</w:t>
            </w:r>
          </w:p>
        </w:tc>
      </w:tr>
    </w:tbl>
    <w:p w14:paraId="26DA4F9E" w14:textId="77777777" w:rsidR="009B0E54" w:rsidRDefault="009B0E54">
      <w:pPr>
        <w:pStyle w:val="Heading5"/>
        <w:ind w:left="360"/>
        <w:jc w:val="both"/>
      </w:pPr>
      <w:r>
        <w:t>Returns</w:t>
      </w:r>
    </w:p>
    <w:p w14:paraId="202D37C4"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write was successful, </w:t>
      </w:r>
      <w:r>
        <w:rPr>
          <w:rFonts w:ascii="Courier New" w:hAnsi="Courier New" w:cs="Courier New"/>
          <w:sz w:val="20"/>
          <w:szCs w:val="20"/>
        </w:rPr>
        <w:t>false</w:t>
      </w:r>
      <w:r>
        <w:rPr>
          <w:sz w:val="20"/>
          <w:szCs w:val="20"/>
        </w:rPr>
        <w:t xml:space="preserve">  if not </w:t>
      </w:r>
    </w:p>
    <w:p w14:paraId="01C12C1B" w14:textId="77777777" w:rsidR="009B0E54" w:rsidRDefault="009B0E54">
      <w:pPr>
        <w:pStyle w:val="Heading4"/>
      </w:pPr>
      <w:r>
        <w:fldChar w:fldCharType="begin"/>
      </w:r>
      <w:r>
        <w:instrText>xe "MRAM_Clear:TCAN4550"</w:instrText>
      </w:r>
      <w:r>
        <w:fldChar w:fldCharType="end"/>
      </w:r>
      <w:r>
        <w:fldChar w:fldCharType="begin"/>
      </w:r>
      <w:r>
        <w:instrText>xe "TCAN4550:MRAM_Clear"</w:instrText>
      </w:r>
      <w:r>
        <w:fldChar w:fldCharType="end"/>
      </w:r>
      <w:r>
        <w:t>void TCAN4550::MRAM_Clear (void )</w:t>
      </w:r>
    </w:p>
    <w:p w14:paraId="6AC5A960" w14:textId="77777777" w:rsidR="009B0E54" w:rsidRDefault="009B0E54">
      <w:pPr>
        <w:pStyle w:val="ListContinue1"/>
      </w:pPr>
      <w:bookmarkStart w:id="219" w:name="AAAAAAABJE"/>
      <w:bookmarkEnd w:id="219"/>
    </w:p>
    <w:p w14:paraId="3BFFB01A" w14:textId="77777777" w:rsidR="009B0E54" w:rsidRDefault="009B0E54">
      <w:pPr>
        <w:pStyle w:val="ListContinue1"/>
      </w:pPr>
      <w:r>
        <w:t xml:space="preserve">Clear (Zero-fill) the contents of MRAM. </w:t>
      </w:r>
    </w:p>
    <w:p w14:paraId="5B13B953" w14:textId="77777777" w:rsidR="009B0E54" w:rsidRDefault="009B0E54">
      <w:pPr>
        <w:pStyle w:val="BodyText"/>
        <w:adjustRightInd/>
        <w:ind w:left="360"/>
      </w:pPr>
      <w:r>
        <w:t xml:space="preserve">Write 0s to every address in MRAM. Useful for initializing the MRAM to known values during initial configuration so that accidental ECC errors do not happen </w:t>
      </w:r>
    </w:p>
    <w:p w14:paraId="1EB983DD" w14:textId="77777777" w:rsidR="009B0E54" w:rsidRDefault="009B0E54">
      <w:pPr>
        <w:pStyle w:val="Heading4"/>
      </w:pPr>
      <w:r>
        <w:fldChar w:fldCharType="begin"/>
      </w:r>
      <w:r>
        <w:instrText>xe "MRAM_Configure:TCAN4550"</w:instrText>
      </w:r>
      <w:r>
        <w:fldChar w:fldCharType="end"/>
      </w:r>
      <w:r>
        <w:fldChar w:fldCharType="begin"/>
      </w:r>
      <w:r>
        <w:instrText>xe "TCAN4550:MRAM_Configure"</w:instrText>
      </w:r>
      <w:r>
        <w:fldChar w:fldCharType="end"/>
      </w:r>
      <w:r>
        <w:t xml:space="preserve">bool TCAN4550::MRAM_Configure (TCAN4x5x_MRAM_Config *  </w:t>
      </w:r>
      <w:r>
        <w:rPr>
          <w:i/>
          <w:iCs/>
        </w:rPr>
        <w:t>MRAMConfig</w:t>
      </w:r>
      <w:r>
        <w:t>)</w:t>
      </w:r>
    </w:p>
    <w:p w14:paraId="4E047F8A" w14:textId="77777777" w:rsidR="009B0E54" w:rsidRDefault="009B0E54">
      <w:pPr>
        <w:pStyle w:val="ListContinue1"/>
      </w:pPr>
      <w:bookmarkStart w:id="220" w:name="AAAAAAABJF"/>
      <w:bookmarkEnd w:id="220"/>
    </w:p>
    <w:p w14:paraId="1D9DAB33" w14:textId="77777777" w:rsidR="009B0E54" w:rsidRDefault="009B0E54">
      <w:pPr>
        <w:pStyle w:val="ListContinue1"/>
      </w:pPr>
      <w:r>
        <w:t xml:space="preserve">Configures the MRAM registers. </w:t>
      </w:r>
    </w:p>
    <w:p w14:paraId="44BD83BE" w14:textId="77777777" w:rsidR="009B0E54" w:rsidRDefault="009B0E54">
      <w:pPr>
        <w:pStyle w:val="BodyText"/>
        <w:adjustRightInd/>
        <w:ind w:left="360"/>
      </w:pPr>
      <w:r>
        <w:t xml:space="preserve">Uses the </w:t>
      </w:r>
      <w:r>
        <w:rPr>
          <w:rFonts w:ascii="Courier New" w:hAnsi="Courier New" w:cs="Courier New"/>
        </w:rPr>
        <w:t>*MRAMConfig</w:t>
      </w:r>
      <w:r>
        <w:t xml:space="preserve">  pointer to set up the various sections of the MRAM memory space. There are several different elements that may be configured in the MRAM, including their number of elements, as well as size of elements. This function will automatically generate the start addresses for each of the appropriate MRAM sections, attempting to place them immediately back-to-back. This function will check for over allocated memory conditions, and return </w:t>
      </w:r>
      <w:r>
        <w:rPr>
          <w:rFonts w:ascii="Courier New" w:hAnsi="Courier New" w:cs="Courier New"/>
        </w:rPr>
        <w:t>false</w:t>
      </w:r>
      <w:r>
        <w:t xml:space="preserve">  if this is found to be the case.</w:t>
      </w:r>
    </w:p>
    <w:p w14:paraId="3573DD0D" w14:textId="77777777" w:rsidR="009B0E54" w:rsidRDefault="009B0E54">
      <w:pPr>
        <w:pStyle w:val="Heading5"/>
        <w:ind w:left="360"/>
        <w:jc w:val="both"/>
      </w:pPr>
      <w:r>
        <w:t>Warning</w:t>
      </w:r>
    </w:p>
    <w:p w14:paraId="38F40B13" w14:textId="77777777" w:rsidR="009B0E54" w:rsidRDefault="009B0E54">
      <w:pPr>
        <w:pStyle w:val="BodyText"/>
        <w:adjustRightInd/>
        <w:ind w:left="720"/>
        <w:jc w:val="left"/>
        <w:rPr>
          <w:sz w:val="20"/>
          <w:szCs w:val="20"/>
        </w:rPr>
      </w:pPr>
      <w:r>
        <w:rPr>
          <w:sz w:val="20"/>
          <w:szCs w:val="20"/>
        </w:rPr>
        <w:t xml:space="preserve">This function writes to protected MCAN registers </w:t>
      </w:r>
    </w:p>
    <w:p w14:paraId="05599918" w14:textId="77777777" w:rsidR="009B0E54" w:rsidRDefault="009B0E54">
      <w:pPr>
        <w:pStyle w:val="Heading5"/>
        <w:ind w:left="360"/>
        <w:jc w:val="both"/>
      </w:pPr>
      <w:r>
        <w:lastRenderedPageBreak/>
        <w:t>Note</w:t>
      </w:r>
    </w:p>
    <w:p w14:paraId="5952E23E" w14:textId="77777777" w:rsidR="009B0E54" w:rsidRDefault="009B0E54">
      <w:pPr>
        <w:pStyle w:val="BodyText"/>
        <w:adjustRightInd/>
        <w:ind w:left="720"/>
        <w:jc w:val="left"/>
        <w:rPr>
          <w:sz w:val="20"/>
          <w:szCs w:val="20"/>
        </w:rPr>
      </w:pPr>
      <w:r>
        <w:rPr>
          <w:sz w:val="20"/>
          <w:szCs w:val="20"/>
        </w:rPr>
        <w:t xml:space="preserve">Requires that protected registers have been unlocked using </w:t>
      </w:r>
      <w:r>
        <w:rPr>
          <w:rFonts w:ascii="Courier New" w:hAnsi="Courier New" w:cs="Courier New"/>
          <w:sz w:val="20"/>
          <w:szCs w:val="20"/>
        </w:rPr>
        <w:t>TCAN4x5x_MCAN_EnableProtectedRegisters()</w:t>
      </w:r>
      <w:r>
        <w:rPr>
          <w:sz w:val="20"/>
          <w:szCs w:val="20"/>
        </w:rPr>
        <w:t xml:space="preserve">  and </w:t>
      </w:r>
      <w:r>
        <w:rPr>
          <w:rFonts w:ascii="Courier New" w:hAnsi="Courier New" w:cs="Courier New"/>
          <w:sz w:val="20"/>
          <w:szCs w:val="20"/>
        </w:rPr>
        <w:t>TCAN4x5x_MCAN_DisableProtectedRegisters()</w:t>
      </w:r>
      <w:r>
        <w:rPr>
          <w:sz w:val="20"/>
          <w:szCs w:val="20"/>
        </w:rPr>
        <w:t xml:space="preserve">  be used to lock the registers after configuration</w:t>
      </w:r>
    </w:p>
    <w:p w14:paraId="5BBE4B06"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31A50DAF" w14:textId="77777777">
        <w:tblPrEx>
          <w:tblCellMar>
            <w:top w:w="0" w:type="dxa"/>
            <w:bottom w:w="0" w:type="dxa"/>
          </w:tblCellMar>
        </w:tblPrEx>
        <w:tc>
          <w:tcPr>
            <w:tcW w:w="1761" w:type="dxa"/>
          </w:tcPr>
          <w:p w14:paraId="2E51119A" w14:textId="77777777" w:rsidR="009B0E54" w:rsidRDefault="009B0E54">
            <w:r>
              <w:rPr>
                <w:i/>
                <w:iCs/>
              </w:rPr>
              <w:t>*MRAMConfig</w:t>
            </w:r>
            <w:r>
              <w:t xml:space="preserve"> </w:t>
            </w:r>
          </w:p>
        </w:tc>
        <w:tc>
          <w:tcPr>
            <w:tcW w:w="6561" w:type="dxa"/>
          </w:tcPr>
          <w:p w14:paraId="771D146A" w14:textId="77777777" w:rsidR="009B0E54" w:rsidRDefault="009B0E54">
            <w:r>
              <w:t xml:space="preserve">is a pointer of a </w:t>
            </w:r>
            <w:r>
              <w:rPr>
                <w:rFonts w:ascii="Courier New" w:hAnsi="Courier New" w:cs="Courier New"/>
                <w:b/>
                <w:bCs/>
              </w:rPr>
              <w:t>TCAN4x5x_MRAM_Config</w:t>
            </w:r>
            <w:r>
              <w:t xml:space="preserve">  struct containing the desired MRAM configuration </w:t>
            </w:r>
          </w:p>
        </w:tc>
      </w:tr>
    </w:tbl>
    <w:p w14:paraId="240AD110" w14:textId="77777777" w:rsidR="009B0E54" w:rsidRDefault="009B0E54">
      <w:pPr>
        <w:pStyle w:val="Heading5"/>
        <w:ind w:left="360"/>
        <w:jc w:val="both"/>
      </w:pPr>
      <w:r>
        <w:t>Returns</w:t>
      </w:r>
    </w:p>
    <w:p w14:paraId="4E030829"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successful, otherwise return </w:t>
      </w:r>
      <w:r>
        <w:rPr>
          <w:rFonts w:ascii="Courier New" w:hAnsi="Courier New" w:cs="Courier New"/>
          <w:sz w:val="20"/>
          <w:szCs w:val="20"/>
        </w:rPr>
        <w:t>false</w:t>
      </w:r>
      <w:r>
        <w:rPr>
          <w:sz w:val="20"/>
          <w:szCs w:val="20"/>
        </w:rPr>
        <w:t xml:space="preserve">  </w:t>
      </w:r>
    </w:p>
    <w:p w14:paraId="655CF352" w14:textId="77777777" w:rsidR="009B0E54" w:rsidRDefault="009B0E54">
      <w:pPr>
        <w:pStyle w:val="Heading4"/>
      </w:pPr>
      <w:r>
        <w:fldChar w:fldCharType="begin"/>
      </w:r>
      <w:r>
        <w:instrText>xe "reset:TCAN4550"</w:instrText>
      </w:r>
      <w:r>
        <w:fldChar w:fldCharType="end"/>
      </w:r>
      <w:r>
        <w:fldChar w:fldCharType="begin"/>
      </w:r>
      <w:r>
        <w:instrText>xe "TCAN4550:reset"</w:instrText>
      </w:r>
      <w:r>
        <w:fldChar w:fldCharType="end"/>
      </w:r>
      <w:r>
        <w:t>void TCAN4550::reset ()</w:t>
      </w:r>
      <w:r>
        <w:rPr>
          <w:rFonts w:ascii="Courier New" w:hAnsi="Courier New" w:cs="Courier New"/>
        </w:rPr>
        <w:t>[inline]</w:t>
      </w:r>
    </w:p>
    <w:bookmarkStart w:id="221" w:name="AAAAAAABJG"/>
    <w:bookmarkEnd w:id="221"/>
    <w:p w14:paraId="39EF763E" w14:textId="77777777" w:rsidR="009B0E54" w:rsidRDefault="009B0E54">
      <w:pPr>
        <w:pStyle w:val="Heading4"/>
      </w:pPr>
      <w:r>
        <w:fldChar w:fldCharType="begin"/>
      </w:r>
      <w:r>
        <w:instrText>xe "WDT_Configure:TCAN4550"</w:instrText>
      </w:r>
      <w:r>
        <w:fldChar w:fldCharType="end"/>
      </w:r>
      <w:r>
        <w:fldChar w:fldCharType="begin"/>
      </w:r>
      <w:r>
        <w:instrText>xe "TCAN4550:WDT_Configure"</w:instrText>
      </w:r>
      <w:r>
        <w:fldChar w:fldCharType="end"/>
      </w:r>
      <w:r>
        <w:t xml:space="preserve">bool TCAN4550::WDT_Configure (TCAN4x5x_WDT_Timer_Enum  </w:t>
      </w:r>
      <w:r>
        <w:rPr>
          <w:i/>
          <w:iCs/>
        </w:rPr>
        <w:t>WDTtimeout</w:t>
      </w:r>
      <w:r>
        <w:t>)</w:t>
      </w:r>
    </w:p>
    <w:p w14:paraId="3298001E" w14:textId="77777777" w:rsidR="009B0E54" w:rsidRDefault="009B0E54">
      <w:pPr>
        <w:pStyle w:val="ListContinue1"/>
      </w:pPr>
      <w:bookmarkStart w:id="222" w:name="AAAAAAABJH"/>
      <w:bookmarkEnd w:id="222"/>
    </w:p>
    <w:p w14:paraId="0C493F57" w14:textId="77777777" w:rsidR="009B0E54" w:rsidRDefault="009B0E54">
      <w:pPr>
        <w:pStyle w:val="ListContinue1"/>
      </w:pPr>
      <w:r>
        <w:t xml:space="preserve">Configure the watchdog. </w:t>
      </w:r>
    </w:p>
    <w:p w14:paraId="710FA82C" w14:textId="77777777" w:rsidR="009B0E54" w:rsidRDefault="009B0E54">
      <w:pPr>
        <w:pStyle w:val="BodyText"/>
        <w:adjustRightInd/>
        <w:ind w:left="360"/>
      </w:pPr>
    </w:p>
    <w:p w14:paraId="00B38956"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65062DF9" w14:textId="77777777">
        <w:tblPrEx>
          <w:tblCellMar>
            <w:top w:w="0" w:type="dxa"/>
            <w:bottom w:w="0" w:type="dxa"/>
          </w:tblCellMar>
        </w:tblPrEx>
        <w:tc>
          <w:tcPr>
            <w:tcW w:w="1761" w:type="dxa"/>
          </w:tcPr>
          <w:p w14:paraId="02A86AB5" w14:textId="77777777" w:rsidR="009B0E54" w:rsidRDefault="009B0E54">
            <w:r>
              <w:rPr>
                <w:i/>
                <w:iCs/>
              </w:rPr>
              <w:t>WDTtimeout</w:t>
            </w:r>
            <w:r>
              <w:t xml:space="preserve"> </w:t>
            </w:r>
          </w:p>
        </w:tc>
        <w:tc>
          <w:tcPr>
            <w:tcW w:w="6561" w:type="dxa"/>
          </w:tcPr>
          <w:p w14:paraId="121259A8" w14:textId="77777777" w:rsidR="009B0E54" w:rsidRDefault="009B0E54">
            <w:r>
              <w:t xml:space="preserve">is an </w:t>
            </w:r>
            <w:r>
              <w:rPr>
                <w:rFonts w:ascii="Courier New" w:hAnsi="Courier New" w:cs="Courier New"/>
              </w:rPr>
              <w:t>TCAN4x5x_WDT_Timer_Enum</w:t>
            </w:r>
            <w:r>
              <w:t xml:space="preserve">  enum of different times for the watch dog window</w:t>
            </w:r>
          </w:p>
        </w:tc>
      </w:tr>
    </w:tbl>
    <w:p w14:paraId="391E93E5" w14:textId="77777777" w:rsidR="009B0E54" w:rsidRDefault="009B0E54">
      <w:pPr>
        <w:pStyle w:val="Heading5"/>
        <w:ind w:left="360"/>
        <w:jc w:val="both"/>
      </w:pPr>
      <w:r>
        <w:t>Returns</w:t>
      </w:r>
    </w:p>
    <w:p w14:paraId="651C7FAC"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successfully configured, or </w:t>
      </w:r>
      <w:r>
        <w:rPr>
          <w:rFonts w:ascii="Courier New" w:hAnsi="Courier New" w:cs="Courier New"/>
          <w:sz w:val="20"/>
          <w:szCs w:val="20"/>
        </w:rPr>
        <w:t>false</w:t>
      </w:r>
      <w:r>
        <w:rPr>
          <w:sz w:val="20"/>
          <w:szCs w:val="20"/>
        </w:rPr>
        <w:t xml:space="preserve">  otherwise </w:t>
      </w:r>
    </w:p>
    <w:p w14:paraId="115ACE44" w14:textId="77777777" w:rsidR="009B0E54" w:rsidRDefault="009B0E54">
      <w:pPr>
        <w:pStyle w:val="Heading4"/>
      </w:pPr>
      <w:r>
        <w:fldChar w:fldCharType="begin"/>
      </w:r>
      <w:r>
        <w:instrText>xe "WDT_Disable:TCAN4550"</w:instrText>
      </w:r>
      <w:r>
        <w:fldChar w:fldCharType="end"/>
      </w:r>
      <w:r>
        <w:fldChar w:fldCharType="begin"/>
      </w:r>
      <w:r>
        <w:instrText>xe "TCAN4550:WDT_Disable"</w:instrText>
      </w:r>
      <w:r>
        <w:fldChar w:fldCharType="end"/>
      </w:r>
      <w:r>
        <w:t>bool TCAN4550::WDT_Disable (void )</w:t>
      </w:r>
    </w:p>
    <w:p w14:paraId="63A7C5F1" w14:textId="77777777" w:rsidR="009B0E54" w:rsidRDefault="009B0E54">
      <w:pPr>
        <w:pStyle w:val="ListContinue1"/>
      </w:pPr>
      <w:bookmarkStart w:id="223" w:name="AAAAAAABJI"/>
      <w:bookmarkEnd w:id="223"/>
    </w:p>
    <w:p w14:paraId="36619414" w14:textId="77777777" w:rsidR="009B0E54" w:rsidRDefault="009B0E54">
      <w:pPr>
        <w:pStyle w:val="ListContinue1"/>
      </w:pPr>
      <w:r>
        <w:t xml:space="preserve">Disable the watchdog timer. </w:t>
      </w:r>
    </w:p>
    <w:p w14:paraId="587AA1D3" w14:textId="77777777" w:rsidR="009B0E54" w:rsidRDefault="009B0E54">
      <w:pPr>
        <w:pStyle w:val="BodyText"/>
        <w:adjustRightInd/>
        <w:ind w:left="360"/>
      </w:pPr>
    </w:p>
    <w:p w14:paraId="739EFE55" w14:textId="77777777" w:rsidR="009B0E54" w:rsidRDefault="009B0E54">
      <w:pPr>
        <w:pStyle w:val="Heading5"/>
        <w:ind w:left="360"/>
        <w:jc w:val="both"/>
      </w:pPr>
      <w:r>
        <w:t>Returns</w:t>
      </w:r>
    </w:p>
    <w:p w14:paraId="358FE530"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successfully disabled, or </w:t>
      </w:r>
      <w:r>
        <w:rPr>
          <w:rFonts w:ascii="Courier New" w:hAnsi="Courier New" w:cs="Courier New"/>
          <w:sz w:val="20"/>
          <w:szCs w:val="20"/>
        </w:rPr>
        <w:t>false</w:t>
      </w:r>
      <w:r>
        <w:rPr>
          <w:sz w:val="20"/>
          <w:szCs w:val="20"/>
        </w:rPr>
        <w:t xml:space="preserve">  otherwise </w:t>
      </w:r>
    </w:p>
    <w:p w14:paraId="6C5821E6" w14:textId="77777777" w:rsidR="009B0E54" w:rsidRDefault="009B0E54">
      <w:pPr>
        <w:pStyle w:val="Heading4"/>
      </w:pPr>
      <w:r>
        <w:fldChar w:fldCharType="begin"/>
      </w:r>
      <w:r>
        <w:instrText>xe "WDT_Enable:TCAN4550"</w:instrText>
      </w:r>
      <w:r>
        <w:fldChar w:fldCharType="end"/>
      </w:r>
      <w:r>
        <w:fldChar w:fldCharType="begin"/>
      </w:r>
      <w:r>
        <w:instrText>xe "TCAN4550:WDT_Enable"</w:instrText>
      </w:r>
      <w:r>
        <w:fldChar w:fldCharType="end"/>
      </w:r>
      <w:r>
        <w:t>bool TCAN4550::WDT_Enable (void )</w:t>
      </w:r>
    </w:p>
    <w:p w14:paraId="0C196EFE" w14:textId="77777777" w:rsidR="009B0E54" w:rsidRDefault="009B0E54">
      <w:pPr>
        <w:pStyle w:val="ListContinue1"/>
      </w:pPr>
      <w:bookmarkStart w:id="224" w:name="AAAAAAABJJ"/>
      <w:bookmarkEnd w:id="224"/>
    </w:p>
    <w:p w14:paraId="46C3B242" w14:textId="77777777" w:rsidR="009B0E54" w:rsidRDefault="009B0E54">
      <w:pPr>
        <w:pStyle w:val="ListContinue1"/>
      </w:pPr>
      <w:r>
        <w:t xml:space="preserve">Enable the watchdog timer. </w:t>
      </w:r>
    </w:p>
    <w:p w14:paraId="5C9A595A" w14:textId="77777777" w:rsidR="009B0E54" w:rsidRDefault="009B0E54">
      <w:pPr>
        <w:pStyle w:val="BodyText"/>
        <w:adjustRightInd/>
        <w:ind w:left="360"/>
      </w:pPr>
    </w:p>
    <w:p w14:paraId="2862C78F" w14:textId="77777777" w:rsidR="009B0E54" w:rsidRDefault="009B0E54">
      <w:pPr>
        <w:pStyle w:val="Heading5"/>
        <w:ind w:left="360"/>
        <w:jc w:val="both"/>
      </w:pPr>
      <w:r>
        <w:t>Returns</w:t>
      </w:r>
    </w:p>
    <w:p w14:paraId="708E8812" w14:textId="77777777" w:rsidR="009B0E54" w:rsidRDefault="009B0E54">
      <w:pPr>
        <w:pStyle w:val="BodyText"/>
        <w:adjustRightInd/>
        <w:ind w:left="720"/>
        <w:jc w:val="left"/>
        <w:rPr>
          <w:sz w:val="20"/>
          <w:szCs w:val="20"/>
        </w:rPr>
      </w:pPr>
      <w:r>
        <w:rPr>
          <w:rFonts w:ascii="Courier New" w:hAnsi="Courier New" w:cs="Courier New"/>
          <w:sz w:val="20"/>
          <w:szCs w:val="20"/>
        </w:rPr>
        <w:t>true</w:t>
      </w:r>
      <w:r>
        <w:rPr>
          <w:sz w:val="20"/>
          <w:szCs w:val="20"/>
        </w:rPr>
        <w:t xml:space="preserve">  if successfully enabled, or </w:t>
      </w:r>
      <w:r>
        <w:rPr>
          <w:rFonts w:ascii="Courier New" w:hAnsi="Courier New" w:cs="Courier New"/>
          <w:sz w:val="20"/>
          <w:szCs w:val="20"/>
        </w:rPr>
        <w:t>false</w:t>
      </w:r>
      <w:r>
        <w:rPr>
          <w:sz w:val="20"/>
          <w:szCs w:val="20"/>
        </w:rPr>
        <w:t xml:space="preserve">  otherwise </w:t>
      </w:r>
    </w:p>
    <w:p w14:paraId="2707138D" w14:textId="77777777" w:rsidR="009B0E54" w:rsidRDefault="009B0E54">
      <w:pPr>
        <w:pStyle w:val="Heading4"/>
      </w:pPr>
      <w:r>
        <w:fldChar w:fldCharType="begin"/>
      </w:r>
      <w:r>
        <w:instrText>xe "WDT_Read:TCAN4550"</w:instrText>
      </w:r>
      <w:r>
        <w:fldChar w:fldCharType="end"/>
      </w:r>
      <w:r>
        <w:fldChar w:fldCharType="begin"/>
      </w:r>
      <w:r>
        <w:instrText>xe "TCAN4550:WDT_Read"</w:instrText>
      </w:r>
      <w:r>
        <w:fldChar w:fldCharType="end"/>
      </w:r>
      <w:r>
        <w:t>TCAN4x5x_WDT_Timer_Enum TCAN4550::WDT_Read (void )</w:t>
      </w:r>
    </w:p>
    <w:p w14:paraId="5585C92F" w14:textId="77777777" w:rsidR="009B0E54" w:rsidRDefault="009B0E54">
      <w:pPr>
        <w:pStyle w:val="ListContinue1"/>
      </w:pPr>
      <w:bookmarkStart w:id="225" w:name="AAAAAAABJK"/>
      <w:bookmarkEnd w:id="225"/>
    </w:p>
    <w:p w14:paraId="0883FC6D" w14:textId="77777777" w:rsidR="009B0E54" w:rsidRDefault="009B0E54">
      <w:pPr>
        <w:pStyle w:val="ListContinue1"/>
      </w:pPr>
      <w:r>
        <w:t xml:space="preserve">Read the watchdog configuration. </w:t>
      </w:r>
    </w:p>
    <w:p w14:paraId="4A7787BC" w14:textId="77777777" w:rsidR="009B0E54" w:rsidRDefault="009B0E54">
      <w:pPr>
        <w:pStyle w:val="BodyText"/>
        <w:adjustRightInd/>
        <w:ind w:left="360"/>
      </w:pPr>
    </w:p>
    <w:p w14:paraId="669F2298" w14:textId="77777777" w:rsidR="009B0E54" w:rsidRDefault="009B0E54">
      <w:pPr>
        <w:pStyle w:val="Heading5"/>
        <w:ind w:left="360"/>
        <w:jc w:val="both"/>
      </w:pPr>
      <w:r>
        <w:t>Returns</w:t>
      </w:r>
    </w:p>
    <w:p w14:paraId="01FEFF42" w14:textId="77777777" w:rsidR="009B0E54" w:rsidRDefault="009B0E54">
      <w:pPr>
        <w:pStyle w:val="BodyText"/>
        <w:adjustRightInd/>
        <w:ind w:left="720"/>
        <w:jc w:val="left"/>
        <w:rPr>
          <w:sz w:val="20"/>
          <w:szCs w:val="20"/>
        </w:rPr>
      </w:pPr>
      <w:r>
        <w:rPr>
          <w:sz w:val="20"/>
          <w:szCs w:val="20"/>
        </w:rPr>
        <w:t xml:space="preserve">an </w:t>
      </w:r>
      <w:r>
        <w:rPr>
          <w:rFonts w:ascii="Courier New" w:hAnsi="Courier New" w:cs="Courier New"/>
          <w:sz w:val="20"/>
          <w:szCs w:val="20"/>
        </w:rPr>
        <w:t>TCAN4x5x_WDT_Timer_Enum</w:t>
      </w:r>
      <w:r>
        <w:rPr>
          <w:sz w:val="20"/>
          <w:szCs w:val="20"/>
        </w:rPr>
        <w:t xml:space="preserve">  enum of the currently configured time window </w:t>
      </w:r>
    </w:p>
    <w:p w14:paraId="2E9338E1" w14:textId="77777777" w:rsidR="009B0E54" w:rsidRDefault="009B0E54">
      <w:pPr>
        <w:pStyle w:val="Heading4"/>
      </w:pPr>
      <w:r>
        <w:fldChar w:fldCharType="begin"/>
      </w:r>
      <w:r>
        <w:instrText>xe "WDT_Reset:TCAN4550"</w:instrText>
      </w:r>
      <w:r>
        <w:fldChar w:fldCharType="end"/>
      </w:r>
      <w:r>
        <w:fldChar w:fldCharType="begin"/>
      </w:r>
      <w:r>
        <w:instrText>xe "TCAN4550:WDT_Reset"</w:instrText>
      </w:r>
      <w:r>
        <w:fldChar w:fldCharType="end"/>
      </w:r>
      <w:r>
        <w:t>void TCAN4550::WDT_Reset (void )</w:t>
      </w:r>
    </w:p>
    <w:p w14:paraId="60F9E887" w14:textId="77777777" w:rsidR="009B0E54" w:rsidRDefault="009B0E54">
      <w:pPr>
        <w:pStyle w:val="ListContinue1"/>
      </w:pPr>
      <w:bookmarkStart w:id="226" w:name="AAAAAAABJL"/>
      <w:bookmarkEnd w:id="226"/>
    </w:p>
    <w:p w14:paraId="6E5A7D40" w14:textId="77777777" w:rsidR="009B0E54" w:rsidRDefault="009B0E54">
      <w:pPr>
        <w:pStyle w:val="ListContinue1"/>
      </w:pPr>
      <w:r>
        <w:lastRenderedPageBreak/>
        <w:t xml:space="preserve">Reset the watchdog timer. </w:t>
      </w:r>
    </w:p>
    <w:p w14:paraId="2083E3E8" w14:textId="77777777" w:rsidR="009B0E54" w:rsidRDefault="009B0E54">
      <w:pPr>
        <w:pBdr>
          <w:bottom w:val="single" w:sz="2" w:space="1" w:color="auto"/>
        </w:pBdr>
        <w:rPr>
          <w:rFonts w:ascii="Arial" w:hAnsi="Arial" w:cs="Arial"/>
          <w:b/>
          <w:bCs/>
        </w:rPr>
      </w:pPr>
    </w:p>
    <w:p w14:paraId="7ECB053B" w14:textId="77777777" w:rsidR="009B0E54" w:rsidRDefault="009B0E54">
      <w:pPr>
        <w:pStyle w:val="Heading3"/>
      </w:pPr>
      <w:r>
        <w:t>Member Data Documentation</w:t>
      </w:r>
    </w:p>
    <w:p w14:paraId="4D94B35A" w14:textId="77777777" w:rsidR="009B0E54" w:rsidRDefault="009B0E54">
      <w:pPr>
        <w:pStyle w:val="Heading4"/>
      </w:pPr>
      <w:r>
        <w:rPr>
          <w:sz w:val="24"/>
          <w:szCs w:val="24"/>
        </w:rPr>
        <w:fldChar w:fldCharType="begin"/>
      </w:r>
      <w:r>
        <w:rPr>
          <w:sz w:val="24"/>
          <w:szCs w:val="24"/>
        </w:rPr>
        <w:instrText>xe "BUFF_LEN:TCAN4550"</w:instrText>
      </w:r>
      <w:r>
        <w:rPr>
          <w:sz w:val="24"/>
          <w:szCs w:val="24"/>
        </w:rPr>
        <w:fldChar w:fldCharType="end"/>
      </w:r>
      <w:r>
        <w:rPr>
          <w:sz w:val="24"/>
          <w:szCs w:val="24"/>
        </w:rPr>
        <w:fldChar w:fldCharType="begin"/>
      </w:r>
      <w:r>
        <w:rPr>
          <w:sz w:val="24"/>
          <w:szCs w:val="24"/>
        </w:rPr>
        <w:instrText>xe "TCAN4550:BUFF_LEN"</w:instrText>
      </w:r>
      <w:r>
        <w:rPr>
          <w:sz w:val="24"/>
          <w:szCs w:val="24"/>
        </w:rPr>
        <w:fldChar w:fldCharType="end"/>
      </w:r>
      <w:r>
        <w:t>const int TCAN4550::BUFF_LEN = 256</w:t>
      </w:r>
      <w:r>
        <w:rPr>
          <w:rFonts w:ascii="Courier New" w:hAnsi="Courier New" w:cs="Courier New"/>
        </w:rPr>
        <w:t>[static]</w:t>
      </w:r>
    </w:p>
    <w:bookmarkStart w:id="227" w:name="AAAAAAABJM"/>
    <w:bookmarkEnd w:id="227"/>
    <w:p w14:paraId="5CB1548B" w14:textId="77777777" w:rsidR="009B0E54" w:rsidRDefault="009B0E54">
      <w:pPr>
        <w:pStyle w:val="Heading4"/>
      </w:pPr>
      <w:r>
        <w:fldChar w:fldCharType="begin"/>
      </w:r>
      <w:r>
        <w:instrText>xe "can:TCAN4550"</w:instrText>
      </w:r>
      <w:r>
        <w:fldChar w:fldCharType="end"/>
      </w:r>
      <w:r>
        <w:fldChar w:fldCharType="begin"/>
      </w:r>
      <w:r>
        <w:instrText>xe "TCAN4550:can"</w:instrText>
      </w:r>
      <w:r>
        <w:fldChar w:fldCharType="end"/>
      </w:r>
      <w:r>
        <w:t>TcanInterface* TCAN4550::can</w:t>
      </w:r>
    </w:p>
    <w:bookmarkStart w:id="228" w:name="AAAAAAABJN"/>
    <w:bookmarkEnd w:id="228"/>
    <w:p w14:paraId="1A0531F7" w14:textId="77777777" w:rsidR="009B0E54" w:rsidRDefault="009B0E54">
      <w:pPr>
        <w:pStyle w:val="Heading4"/>
      </w:pPr>
      <w:r>
        <w:fldChar w:fldCharType="begin"/>
      </w:r>
      <w:r>
        <w:instrText>xe "msgBufferIn:TCAN4550"</w:instrText>
      </w:r>
      <w:r>
        <w:fldChar w:fldCharType="end"/>
      </w:r>
      <w:r>
        <w:fldChar w:fldCharType="begin"/>
      </w:r>
      <w:r>
        <w:instrText>xe "TCAN4550:msgBufferIn"</w:instrText>
      </w:r>
      <w:r>
        <w:fldChar w:fldCharType="end"/>
      </w:r>
      <w:r>
        <w:t>uint8_t TCAN4550::msgBufferIn[BUFF_LEN]</w:t>
      </w:r>
    </w:p>
    <w:bookmarkStart w:id="229" w:name="AAAAAAABJO"/>
    <w:bookmarkEnd w:id="229"/>
    <w:p w14:paraId="545A7F8F" w14:textId="77777777" w:rsidR="009B0E54" w:rsidRDefault="009B0E54">
      <w:pPr>
        <w:pStyle w:val="Heading4"/>
      </w:pPr>
      <w:r>
        <w:fldChar w:fldCharType="begin"/>
      </w:r>
      <w:r>
        <w:instrText>xe "msgBufferOut:TCAN4550"</w:instrText>
      </w:r>
      <w:r>
        <w:fldChar w:fldCharType="end"/>
      </w:r>
      <w:r>
        <w:fldChar w:fldCharType="begin"/>
      </w:r>
      <w:r>
        <w:instrText>xe "TCAN4550:msgBufferOut"</w:instrText>
      </w:r>
      <w:r>
        <w:fldChar w:fldCharType="end"/>
      </w:r>
      <w:r>
        <w:t>uint8_t TCAN4550::msgBufferOut[BUFF_LEN]</w:t>
      </w:r>
    </w:p>
    <w:bookmarkStart w:id="230" w:name="AAAAAAABJP"/>
    <w:bookmarkEnd w:id="230"/>
    <w:p w14:paraId="2EDC7EF2" w14:textId="77777777" w:rsidR="009B0E54" w:rsidRDefault="009B0E54">
      <w:pPr>
        <w:pStyle w:val="Heading4"/>
      </w:pPr>
      <w:r>
        <w:fldChar w:fldCharType="begin"/>
      </w:r>
      <w:r>
        <w:instrText>xe "msgLength:TCAN4550"</w:instrText>
      </w:r>
      <w:r>
        <w:fldChar w:fldCharType="end"/>
      </w:r>
      <w:r>
        <w:fldChar w:fldCharType="begin"/>
      </w:r>
      <w:r>
        <w:instrText>xe "TCAN4550:msgLength"</w:instrText>
      </w:r>
      <w:r>
        <w:fldChar w:fldCharType="end"/>
      </w:r>
      <w:r>
        <w:t>int TCAN4550::msgLength</w:t>
      </w:r>
    </w:p>
    <w:bookmarkStart w:id="231" w:name="AAAAAAABJQ"/>
    <w:bookmarkEnd w:id="231"/>
    <w:p w14:paraId="5BFED644" w14:textId="77777777" w:rsidR="009B0E54" w:rsidRDefault="009B0E54">
      <w:pPr>
        <w:pStyle w:val="Heading4"/>
      </w:pPr>
      <w:r>
        <w:fldChar w:fldCharType="begin"/>
      </w:r>
      <w:r>
        <w:instrText>xe "slaveNbr:TCAN4550"</w:instrText>
      </w:r>
      <w:r>
        <w:fldChar w:fldCharType="end"/>
      </w:r>
      <w:r>
        <w:fldChar w:fldCharType="begin"/>
      </w:r>
      <w:r>
        <w:instrText>xe "TCAN4550:slaveNbr"</w:instrText>
      </w:r>
      <w:r>
        <w:fldChar w:fldCharType="end"/>
      </w:r>
      <w:r>
        <w:t>uint8_t TCAN4550::slaveNbr</w:t>
      </w:r>
    </w:p>
    <w:bookmarkStart w:id="232" w:name="AAAAAAABJR"/>
    <w:bookmarkEnd w:id="232"/>
    <w:p w14:paraId="5A6ECC10" w14:textId="77777777" w:rsidR="009B0E54" w:rsidRDefault="009B0E54">
      <w:pPr>
        <w:pStyle w:val="Heading4"/>
      </w:pPr>
      <w:r>
        <w:fldChar w:fldCharType="begin"/>
      </w:r>
      <w:r>
        <w:instrText>xe "status:TCAN4550"</w:instrText>
      </w:r>
      <w:r>
        <w:fldChar w:fldCharType="end"/>
      </w:r>
      <w:r>
        <w:fldChar w:fldCharType="begin"/>
      </w:r>
      <w:r>
        <w:instrText>xe "TCAN4550:status"</w:instrText>
      </w:r>
      <w:r>
        <w:fldChar w:fldCharType="end"/>
      </w:r>
      <w:r>
        <w:t>ParallelInput* TCAN4550::status</w:t>
      </w:r>
    </w:p>
    <w:p w14:paraId="67976816" w14:textId="77777777" w:rsidR="009B0E54" w:rsidRDefault="009B0E54">
      <w:pPr>
        <w:pBdr>
          <w:bottom w:val="single" w:sz="2" w:space="1" w:color="auto"/>
        </w:pBdr>
        <w:rPr>
          <w:rFonts w:ascii="Arial" w:hAnsi="Arial" w:cs="Arial"/>
          <w:b/>
          <w:bCs/>
        </w:rPr>
      </w:pPr>
      <w:bookmarkStart w:id="233" w:name="AAAAAAABJS"/>
      <w:bookmarkEnd w:id="233"/>
    </w:p>
    <w:p w14:paraId="368111DF" w14:textId="77777777" w:rsidR="009B0E54" w:rsidRDefault="009B0E54">
      <w:pPr>
        <w:pStyle w:val="Heading4"/>
      </w:pPr>
      <w:r>
        <w:t>The documentation for this class was generated from the following files:</w:t>
      </w:r>
    </w:p>
    <w:p w14:paraId="109777D9" w14:textId="77777777" w:rsidR="009B0E54" w:rsidRDefault="009B0E54">
      <w:pPr>
        <w:pStyle w:val="ListBullet1"/>
      </w:pPr>
      <w:r>
        <w:t>C:/Alphi/PCIeMiniSoftware/include/</w:t>
      </w:r>
      <w:r>
        <w:rPr>
          <w:b/>
          <w:bCs/>
        </w:rPr>
        <w:t>TCAN4550.h</w:t>
      </w:r>
    </w:p>
    <w:p w14:paraId="1DDD7F86" w14:textId="77777777" w:rsidR="009B0E54" w:rsidRDefault="009B0E54">
      <w:pPr>
        <w:pStyle w:val="ListBullet1"/>
      </w:pPr>
      <w:r>
        <w:rPr>
          <w:b/>
          <w:bCs/>
        </w:rPr>
        <w:t>TCAN4550.cpp</w:t>
      </w:r>
    </w:p>
    <w:p w14:paraId="5571FA4A" w14:textId="77777777" w:rsidR="009B0E54" w:rsidRDefault="009B0E54">
      <w:pPr>
        <w:pStyle w:val="Heading4"/>
      </w:pPr>
    </w:p>
    <w:p w14:paraId="109BD515"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454A4532" w14:textId="77777777" w:rsidR="009B0E54" w:rsidRDefault="009B0E54">
      <w:pPr>
        <w:pStyle w:val="Heading2"/>
      </w:pPr>
      <w:r>
        <w:lastRenderedPageBreak/>
        <w:t>TCAN4x5x_Device_Interrupt_Enable Struct Reference</w:t>
      </w:r>
    </w:p>
    <w:p w14:paraId="4D4D5C57"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234" w:name="_Toc55799760"/>
      <w:r>
        <w:rPr>
          <w:sz w:val="24"/>
          <w:szCs w:val="24"/>
        </w:rPr>
        <w:instrText>TCAN4x5x_Device_Interrupt_Enable</w:instrText>
      </w:r>
      <w:bookmarkEnd w:id="234"/>
      <w:r>
        <w:rPr>
          <w:sz w:val="24"/>
          <w:szCs w:val="24"/>
        </w:rPr>
        <w:instrText>"</w:instrText>
      </w:r>
      <w:r>
        <w:rPr>
          <w:sz w:val="24"/>
          <w:szCs w:val="24"/>
        </w:rPr>
        <w:fldChar w:fldCharType="end"/>
      </w:r>
      <w:r>
        <w:rPr>
          <w:sz w:val="24"/>
          <w:szCs w:val="24"/>
        </w:rPr>
        <w:fldChar w:fldCharType="begin"/>
      </w:r>
      <w:r>
        <w:rPr>
          <w:sz w:val="24"/>
          <w:szCs w:val="24"/>
        </w:rPr>
        <w:instrText>xe "TCAN4x5x_Device_Interrupt_Enable"</w:instrText>
      </w:r>
      <w:r>
        <w:rPr>
          <w:sz w:val="24"/>
          <w:szCs w:val="24"/>
        </w:rPr>
        <w:fldChar w:fldCharType="end"/>
      </w:r>
      <w:bookmarkStart w:id="235" w:name="AAAAAAABJT"/>
      <w:bookmarkEnd w:id="235"/>
    </w:p>
    <w:p w14:paraId="2BDC52E5" w14:textId="77777777" w:rsidR="009B0E54" w:rsidRDefault="009B0E54">
      <w:pPr>
        <w:widowControl w:val="0"/>
        <w:adjustRightInd w:val="0"/>
        <w:rPr>
          <w:sz w:val="24"/>
          <w:szCs w:val="24"/>
        </w:rPr>
      </w:pPr>
      <w:r>
        <w:t xml:space="preserve">Struct containing the device interrupt enable bit field. </w:t>
      </w:r>
    </w:p>
    <w:p w14:paraId="3E64D423" w14:textId="77777777" w:rsidR="009B0E54" w:rsidRDefault="009B0E54">
      <w:pPr>
        <w:widowControl w:val="0"/>
        <w:adjustRightInd w:val="0"/>
        <w:rPr>
          <w:sz w:val="24"/>
          <w:szCs w:val="24"/>
        </w:rPr>
      </w:pPr>
      <w:r>
        <w:rPr>
          <w:rFonts w:ascii="Courier New" w:hAnsi="Courier New" w:cs="Courier New"/>
          <w:sz w:val="24"/>
          <w:szCs w:val="24"/>
        </w:rPr>
        <w:t>#include &lt;TCAN4x5x_Data_Structs.h&gt;</w:t>
      </w:r>
    </w:p>
    <w:p w14:paraId="3D2B1E5A" w14:textId="77777777" w:rsidR="009B0E54" w:rsidRDefault="009B0E54">
      <w:pPr>
        <w:pStyle w:val="Heading3"/>
      </w:pPr>
      <w:r>
        <w:t>Public Attributes</w:t>
      </w:r>
    </w:p>
    <w:p w14:paraId="3A384228" w14:textId="77777777" w:rsidR="009B0E54" w:rsidRDefault="009B0E54">
      <w:pPr>
        <w:pStyle w:val="ListBullet0"/>
      </w:pPr>
      <w:r>
        <w:t>union {</w:t>
      </w:r>
    </w:p>
    <w:p w14:paraId="1B4EBBBF" w14:textId="77777777" w:rsidR="009B0E54" w:rsidRDefault="009B0E54">
      <w:pPr>
        <w:pStyle w:val="ListBullet0"/>
      </w:pPr>
      <w:r>
        <w:t xml:space="preserve">  uint32_t </w:t>
      </w:r>
      <w:r>
        <w:rPr>
          <w:b/>
          <w:bCs/>
        </w:rPr>
        <w:t>word</w:t>
      </w:r>
    </w:p>
    <w:p w14:paraId="36853F3E" w14:textId="77777777" w:rsidR="009B0E54" w:rsidRDefault="009B0E54">
      <w:pPr>
        <w:pStyle w:val="ListContinue1"/>
        <w:rPr>
          <w:i/>
          <w:iCs/>
        </w:rPr>
      </w:pPr>
      <w:r>
        <w:rPr>
          <w:i/>
          <w:iCs/>
        </w:rPr>
        <w:t xml:space="preserve">Full register as single 32-bit word. </w:t>
      </w:r>
    </w:p>
    <w:p w14:paraId="30D7F17C" w14:textId="77777777" w:rsidR="009B0E54" w:rsidRDefault="009B0E54">
      <w:pPr>
        <w:pStyle w:val="ListContinue1"/>
      </w:pPr>
    </w:p>
    <w:p w14:paraId="6757F238" w14:textId="77777777" w:rsidR="009B0E54" w:rsidRDefault="009B0E54">
      <w:pPr>
        <w:pStyle w:val="ListBullet0"/>
      </w:pPr>
      <w:r>
        <w:t>  struct {</w:t>
      </w:r>
    </w:p>
    <w:p w14:paraId="33F435D2" w14:textId="77777777" w:rsidR="009B0E54" w:rsidRDefault="009B0E54">
      <w:pPr>
        <w:pStyle w:val="ListBullet0"/>
      </w:pPr>
      <w:r>
        <w:t xml:space="preserve">    uint8_t </w:t>
      </w:r>
      <w:r>
        <w:rPr>
          <w:b/>
          <w:bCs/>
        </w:rPr>
        <w:t>RESERVED1</w:t>
      </w:r>
      <w:r>
        <w:t>: 8</w:t>
      </w:r>
    </w:p>
    <w:p w14:paraId="3AC18D36" w14:textId="77777777" w:rsidR="009B0E54" w:rsidRDefault="009B0E54">
      <w:pPr>
        <w:pStyle w:val="ListContinue1"/>
        <w:rPr>
          <w:i/>
          <w:iCs/>
        </w:rPr>
      </w:pPr>
      <w:r>
        <w:rPr>
          <w:i/>
          <w:iCs/>
        </w:rPr>
        <w:t xml:space="preserve">DEV_IE[0:7] : RESERVED. </w:t>
      </w:r>
    </w:p>
    <w:p w14:paraId="2E5314E1" w14:textId="77777777" w:rsidR="009B0E54" w:rsidRDefault="009B0E54">
      <w:pPr>
        <w:pStyle w:val="ListContinue1"/>
      </w:pPr>
    </w:p>
    <w:p w14:paraId="4454C16C" w14:textId="77777777" w:rsidR="009B0E54" w:rsidRDefault="009B0E54">
      <w:pPr>
        <w:pStyle w:val="ListBullet0"/>
      </w:pPr>
      <w:r>
        <w:t xml:space="preserve">    uint8_t </w:t>
      </w:r>
      <w:r>
        <w:rPr>
          <w:b/>
          <w:bCs/>
        </w:rPr>
        <w:t>CANDOMEN</w:t>
      </w:r>
      <w:r>
        <w:t>: 1</w:t>
      </w:r>
    </w:p>
    <w:p w14:paraId="028D233B" w14:textId="77777777" w:rsidR="009B0E54" w:rsidRDefault="009B0E54">
      <w:pPr>
        <w:pStyle w:val="ListContinue1"/>
        <w:rPr>
          <w:i/>
          <w:iCs/>
        </w:rPr>
      </w:pPr>
      <w:r>
        <w:rPr>
          <w:i/>
          <w:iCs/>
        </w:rPr>
        <w:t xml:space="preserve">DEV_IE[8] : CANDOM, Can bus stuck dominant. </w:t>
      </w:r>
    </w:p>
    <w:p w14:paraId="7B8D3D7C" w14:textId="77777777" w:rsidR="009B0E54" w:rsidRDefault="009B0E54">
      <w:pPr>
        <w:pStyle w:val="ListContinue1"/>
      </w:pPr>
    </w:p>
    <w:p w14:paraId="747CC0F2" w14:textId="77777777" w:rsidR="009B0E54" w:rsidRDefault="009B0E54">
      <w:pPr>
        <w:pStyle w:val="ListBullet0"/>
      </w:pPr>
      <w:r>
        <w:t xml:space="preserve">    uint8_t </w:t>
      </w:r>
      <w:r>
        <w:rPr>
          <w:b/>
          <w:bCs/>
        </w:rPr>
        <w:t>RESERVED2</w:t>
      </w:r>
      <w:r>
        <w:t>: 1</w:t>
      </w:r>
    </w:p>
    <w:p w14:paraId="71030144" w14:textId="77777777" w:rsidR="009B0E54" w:rsidRDefault="009B0E54">
      <w:pPr>
        <w:pStyle w:val="ListContinue1"/>
        <w:rPr>
          <w:i/>
          <w:iCs/>
        </w:rPr>
      </w:pPr>
      <w:r>
        <w:rPr>
          <w:i/>
          <w:iCs/>
        </w:rPr>
        <w:t xml:space="preserve">DEV_IE[9] : RESERVED. </w:t>
      </w:r>
    </w:p>
    <w:p w14:paraId="1B548990" w14:textId="77777777" w:rsidR="009B0E54" w:rsidRDefault="009B0E54">
      <w:pPr>
        <w:pStyle w:val="ListContinue1"/>
      </w:pPr>
    </w:p>
    <w:p w14:paraId="152E1688" w14:textId="77777777" w:rsidR="009B0E54" w:rsidRDefault="009B0E54">
      <w:pPr>
        <w:pStyle w:val="ListBullet0"/>
      </w:pPr>
      <w:r>
        <w:t xml:space="preserve">    uint8_t </w:t>
      </w:r>
      <w:r>
        <w:rPr>
          <w:b/>
          <w:bCs/>
        </w:rPr>
        <w:t>CANTOEN</w:t>
      </w:r>
      <w:r>
        <w:t>: 1</w:t>
      </w:r>
    </w:p>
    <w:p w14:paraId="2423223F" w14:textId="77777777" w:rsidR="009B0E54" w:rsidRDefault="009B0E54">
      <w:pPr>
        <w:pStyle w:val="ListContinue1"/>
        <w:rPr>
          <w:i/>
          <w:iCs/>
        </w:rPr>
      </w:pPr>
      <w:r>
        <w:rPr>
          <w:i/>
          <w:iCs/>
        </w:rPr>
        <w:t xml:space="preserve">DEV_IE[10] : CANTO, CAN Timeout. </w:t>
      </w:r>
    </w:p>
    <w:p w14:paraId="72E57F42" w14:textId="77777777" w:rsidR="009B0E54" w:rsidRDefault="009B0E54">
      <w:pPr>
        <w:pStyle w:val="ListContinue1"/>
      </w:pPr>
    </w:p>
    <w:p w14:paraId="695005E7" w14:textId="77777777" w:rsidR="009B0E54" w:rsidRDefault="009B0E54">
      <w:pPr>
        <w:pStyle w:val="ListBullet0"/>
      </w:pPr>
      <w:r>
        <w:t xml:space="preserve">    uint8_t </w:t>
      </w:r>
      <w:r>
        <w:rPr>
          <w:b/>
          <w:bCs/>
        </w:rPr>
        <w:t>RESERVED3</w:t>
      </w:r>
      <w:r>
        <w:t>: 1</w:t>
      </w:r>
    </w:p>
    <w:p w14:paraId="3DFF63BB" w14:textId="77777777" w:rsidR="009B0E54" w:rsidRDefault="009B0E54">
      <w:pPr>
        <w:pStyle w:val="ListContinue1"/>
        <w:rPr>
          <w:i/>
          <w:iCs/>
        </w:rPr>
      </w:pPr>
      <w:r>
        <w:rPr>
          <w:i/>
          <w:iCs/>
        </w:rPr>
        <w:t xml:space="preserve">DEV_IE[11] : RESERVED. </w:t>
      </w:r>
    </w:p>
    <w:p w14:paraId="09A1DD98" w14:textId="77777777" w:rsidR="009B0E54" w:rsidRDefault="009B0E54">
      <w:pPr>
        <w:pStyle w:val="ListContinue1"/>
      </w:pPr>
    </w:p>
    <w:p w14:paraId="21BECFD6" w14:textId="77777777" w:rsidR="009B0E54" w:rsidRDefault="009B0E54">
      <w:pPr>
        <w:pStyle w:val="ListBullet0"/>
      </w:pPr>
      <w:r>
        <w:t xml:space="preserve">    uint8_t </w:t>
      </w:r>
      <w:r>
        <w:rPr>
          <w:b/>
          <w:bCs/>
        </w:rPr>
        <w:t>FRAME_OVFEN</w:t>
      </w:r>
      <w:r>
        <w:t>: 1</w:t>
      </w:r>
    </w:p>
    <w:p w14:paraId="30380063" w14:textId="77777777" w:rsidR="009B0E54" w:rsidRDefault="009B0E54">
      <w:pPr>
        <w:pStyle w:val="ListContinue1"/>
        <w:rPr>
          <w:i/>
          <w:iCs/>
        </w:rPr>
      </w:pPr>
      <w:r>
        <w:rPr>
          <w:i/>
          <w:iCs/>
        </w:rPr>
        <w:t xml:space="preserve">DEV_IE[12] : FRAME_OVF, Frame Error Overflow (If Selective Wake is equipped) </w:t>
      </w:r>
    </w:p>
    <w:p w14:paraId="6F739FEB" w14:textId="77777777" w:rsidR="009B0E54" w:rsidRDefault="009B0E54">
      <w:pPr>
        <w:pStyle w:val="ListContinue1"/>
      </w:pPr>
    </w:p>
    <w:p w14:paraId="41CADEED" w14:textId="77777777" w:rsidR="009B0E54" w:rsidRDefault="009B0E54">
      <w:pPr>
        <w:pStyle w:val="ListBullet0"/>
      </w:pPr>
      <w:r>
        <w:t xml:space="preserve">    uint8_t </w:t>
      </w:r>
      <w:r>
        <w:rPr>
          <w:b/>
          <w:bCs/>
        </w:rPr>
        <w:t>WKERREN</w:t>
      </w:r>
      <w:r>
        <w:t>: 1</w:t>
      </w:r>
    </w:p>
    <w:p w14:paraId="1ED6FAF3" w14:textId="77777777" w:rsidR="009B0E54" w:rsidRDefault="009B0E54">
      <w:pPr>
        <w:pStyle w:val="ListContinue1"/>
        <w:rPr>
          <w:i/>
          <w:iCs/>
        </w:rPr>
      </w:pPr>
      <w:r>
        <w:rPr>
          <w:i/>
          <w:iCs/>
        </w:rPr>
        <w:t xml:space="preserve">DEV_IE[13] : WKERR, Wake Error. </w:t>
      </w:r>
    </w:p>
    <w:p w14:paraId="3865EF61" w14:textId="77777777" w:rsidR="009B0E54" w:rsidRDefault="009B0E54">
      <w:pPr>
        <w:pStyle w:val="ListContinue1"/>
      </w:pPr>
    </w:p>
    <w:p w14:paraId="399D316F" w14:textId="77777777" w:rsidR="009B0E54" w:rsidRDefault="009B0E54">
      <w:pPr>
        <w:pStyle w:val="ListBullet0"/>
      </w:pPr>
      <w:r>
        <w:t xml:space="preserve">    uint8_t </w:t>
      </w:r>
      <w:r>
        <w:rPr>
          <w:b/>
          <w:bCs/>
        </w:rPr>
        <w:t>LWUEN</w:t>
      </w:r>
      <w:r>
        <w:t>: 1</w:t>
      </w:r>
    </w:p>
    <w:p w14:paraId="5E7E36F4" w14:textId="77777777" w:rsidR="009B0E54" w:rsidRDefault="009B0E54">
      <w:pPr>
        <w:pStyle w:val="ListContinue1"/>
        <w:rPr>
          <w:i/>
          <w:iCs/>
        </w:rPr>
      </w:pPr>
      <w:r>
        <w:rPr>
          <w:i/>
          <w:iCs/>
        </w:rPr>
        <w:t xml:space="preserve">DEV_IE[14] : LWU, Local Wake Up. </w:t>
      </w:r>
    </w:p>
    <w:p w14:paraId="2B0F215C" w14:textId="77777777" w:rsidR="009B0E54" w:rsidRDefault="009B0E54">
      <w:pPr>
        <w:pStyle w:val="ListContinue1"/>
      </w:pPr>
    </w:p>
    <w:p w14:paraId="7E7F7D6A" w14:textId="77777777" w:rsidR="009B0E54" w:rsidRDefault="009B0E54">
      <w:pPr>
        <w:pStyle w:val="ListBullet0"/>
      </w:pPr>
      <w:r>
        <w:t xml:space="preserve">    uint8_t </w:t>
      </w:r>
      <w:r>
        <w:rPr>
          <w:b/>
          <w:bCs/>
        </w:rPr>
        <w:t>CANINTEN</w:t>
      </w:r>
      <w:r>
        <w:t>: 1</w:t>
      </w:r>
    </w:p>
    <w:p w14:paraId="7BFB5825" w14:textId="77777777" w:rsidR="009B0E54" w:rsidRDefault="009B0E54">
      <w:pPr>
        <w:pStyle w:val="ListContinue1"/>
        <w:rPr>
          <w:i/>
          <w:iCs/>
        </w:rPr>
      </w:pPr>
      <w:r>
        <w:rPr>
          <w:i/>
          <w:iCs/>
        </w:rPr>
        <w:t xml:space="preserve">DEV_IE[15] : CANINT, CAN Bus Wake Up Interrupt. </w:t>
      </w:r>
    </w:p>
    <w:p w14:paraId="74718165" w14:textId="77777777" w:rsidR="009B0E54" w:rsidRDefault="009B0E54">
      <w:pPr>
        <w:pStyle w:val="ListContinue1"/>
      </w:pPr>
    </w:p>
    <w:p w14:paraId="417DE691" w14:textId="77777777" w:rsidR="009B0E54" w:rsidRDefault="009B0E54">
      <w:pPr>
        <w:pStyle w:val="ListBullet0"/>
      </w:pPr>
      <w:r>
        <w:t xml:space="preserve">    uint8_t </w:t>
      </w:r>
      <w:r>
        <w:rPr>
          <w:b/>
          <w:bCs/>
        </w:rPr>
        <w:t>ECCERREN</w:t>
      </w:r>
      <w:r>
        <w:t>: 1</w:t>
      </w:r>
    </w:p>
    <w:p w14:paraId="160331A7" w14:textId="77777777" w:rsidR="009B0E54" w:rsidRPr="00BA7F81" w:rsidRDefault="009B0E54">
      <w:pPr>
        <w:pStyle w:val="ListContinue1"/>
        <w:rPr>
          <w:i/>
          <w:iCs/>
          <w:lang w:val="es-PE"/>
        </w:rPr>
      </w:pPr>
      <w:r w:rsidRPr="00BA7F81">
        <w:rPr>
          <w:i/>
          <w:iCs/>
          <w:lang w:val="es-PE"/>
        </w:rPr>
        <w:t xml:space="preserve">DEV_IE[16] : ECCERR, MRAM ECC Error. </w:t>
      </w:r>
    </w:p>
    <w:p w14:paraId="13949981" w14:textId="77777777" w:rsidR="009B0E54" w:rsidRPr="00BA7F81" w:rsidRDefault="009B0E54">
      <w:pPr>
        <w:pStyle w:val="ListContinue1"/>
        <w:rPr>
          <w:lang w:val="es-PE"/>
        </w:rPr>
      </w:pPr>
    </w:p>
    <w:p w14:paraId="46D1A86E" w14:textId="77777777" w:rsidR="009B0E54" w:rsidRDefault="009B0E54">
      <w:pPr>
        <w:pStyle w:val="ListBullet0"/>
      </w:pPr>
      <w:r w:rsidRPr="00BA7F81">
        <w:rPr>
          <w:lang w:val="es-PE"/>
        </w:rPr>
        <w:t xml:space="preserve">    </w:t>
      </w:r>
      <w:r>
        <w:t xml:space="preserve">uint8_t </w:t>
      </w:r>
      <w:r>
        <w:rPr>
          <w:b/>
          <w:bCs/>
        </w:rPr>
        <w:t>RESERVED4</w:t>
      </w:r>
      <w:r>
        <w:t>: 1</w:t>
      </w:r>
    </w:p>
    <w:p w14:paraId="74375122" w14:textId="77777777" w:rsidR="009B0E54" w:rsidRDefault="009B0E54">
      <w:pPr>
        <w:pStyle w:val="ListContinue1"/>
        <w:rPr>
          <w:i/>
          <w:iCs/>
        </w:rPr>
      </w:pPr>
      <w:r>
        <w:rPr>
          <w:i/>
          <w:iCs/>
        </w:rPr>
        <w:t xml:space="preserve">DEV_IE[17] : Reserved. </w:t>
      </w:r>
    </w:p>
    <w:p w14:paraId="09308901" w14:textId="77777777" w:rsidR="009B0E54" w:rsidRDefault="009B0E54">
      <w:pPr>
        <w:pStyle w:val="ListContinue1"/>
      </w:pPr>
    </w:p>
    <w:p w14:paraId="2604A463" w14:textId="77777777" w:rsidR="009B0E54" w:rsidRDefault="009B0E54">
      <w:pPr>
        <w:pStyle w:val="ListBullet0"/>
      </w:pPr>
      <w:r>
        <w:t xml:space="preserve">    uint8_t </w:t>
      </w:r>
      <w:r>
        <w:rPr>
          <w:b/>
          <w:bCs/>
        </w:rPr>
        <w:t>WDTOEN</w:t>
      </w:r>
      <w:r>
        <w:t>: 1</w:t>
      </w:r>
    </w:p>
    <w:p w14:paraId="1B232636" w14:textId="77777777" w:rsidR="009B0E54" w:rsidRDefault="009B0E54">
      <w:pPr>
        <w:pStyle w:val="ListContinue1"/>
        <w:rPr>
          <w:i/>
          <w:iCs/>
        </w:rPr>
      </w:pPr>
      <w:r>
        <w:rPr>
          <w:i/>
          <w:iCs/>
        </w:rPr>
        <w:t xml:space="preserve">DEV_IE[18] : WDTO, Watchdog Time Out. </w:t>
      </w:r>
    </w:p>
    <w:p w14:paraId="2E7D9A98" w14:textId="77777777" w:rsidR="009B0E54" w:rsidRDefault="009B0E54">
      <w:pPr>
        <w:pStyle w:val="ListContinue1"/>
      </w:pPr>
    </w:p>
    <w:p w14:paraId="23A07CCE" w14:textId="77777777" w:rsidR="009B0E54" w:rsidRDefault="009B0E54">
      <w:pPr>
        <w:pStyle w:val="ListBullet0"/>
      </w:pPr>
      <w:r>
        <w:lastRenderedPageBreak/>
        <w:t xml:space="preserve">    uint8_t </w:t>
      </w:r>
      <w:r>
        <w:rPr>
          <w:b/>
          <w:bCs/>
        </w:rPr>
        <w:t>TSDEN</w:t>
      </w:r>
      <w:r>
        <w:t>: 1</w:t>
      </w:r>
    </w:p>
    <w:p w14:paraId="5EE0BE87" w14:textId="77777777" w:rsidR="009B0E54" w:rsidRDefault="009B0E54">
      <w:pPr>
        <w:pStyle w:val="ListContinue1"/>
        <w:rPr>
          <w:i/>
          <w:iCs/>
        </w:rPr>
      </w:pPr>
      <w:r>
        <w:rPr>
          <w:i/>
          <w:iCs/>
        </w:rPr>
        <w:t xml:space="preserve">DEV_IE[19] : TSD, Thermal Shut Down. </w:t>
      </w:r>
    </w:p>
    <w:p w14:paraId="6EFA3D1F" w14:textId="77777777" w:rsidR="009B0E54" w:rsidRDefault="009B0E54">
      <w:pPr>
        <w:pStyle w:val="ListContinue1"/>
      </w:pPr>
    </w:p>
    <w:p w14:paraId="1107C6AD" w14:textId="77777777" w:rsidR="009B0E54" w:rsidRDefault="009B0E54">
      <w:pPr>
        <w:pStyle w:val="ListBullet0"/>
      </w:pPr>
      <w:r>
        <w:t xml:space="preserve">    uint8_t </w:t>
      </w:r>
      <w:r>
        <w:rPr>
          <w:b/>
          <w:bCs/>
        </w:rPr>
        <w:t>PWRONEN</w:t>
      </w:r>
      <w:r>
        <w:t>: 1</w:t>
      </w:r>
    </w:p>
    <w:p w14:paraId="725D8A6D" w14:textId="77777777" w:rsidR="009B0E54" w:rsidRDefault="009B0E54">
      <w:pPr>
        <w:pStyle w:val="ListContinue1"/>
        <w:rPr>
          <w:i/>
          <w:iCs/>
        </w:rPr>
      </w:pPr>
      <w:r>
        <w:rPr>
          <w:i/>
          <w:iCs/>
        </w:rPr>
        <w:t xml:space="preserve">DEV_IE[20] : PWRON, Power On Interrupt. </w:t>
      </w:r>
    </w:p>
    <w:p w14:paraId="09945E8E" w14:textId="77777777" w:rsidR="009B0E54" w:rsidRDefault="009B0E54">
      <w:pPr>
        <w:pStyle w:val="ListContinue1"/>
      </w:pPr>
    </w:p>
    <w:p w14:paraId="1BFC10E1" w14:textId="77777777" w:rsidR="009B0E54" w:rsidRDefault="009B0E54">
      <w:pPr>
        <w:pStyle w:val="ListBullet0"/>
      </w:pPr>
      <w:r>
        <w:t xml:space="preserve">    uint8_t </w:t>
      </w:r>
      <w:r>
        <w:rPr>
          <w:b/>
          <w:bCs/>
        </w:rPr>
        <w:t>UVIOEN</w:t>
      </w:r>
      <w:r>
        <w:t>: 1</w:t>
      </w:r>
    </w:p>
    <w:p w14:paraId="3020506C" w14:textId="77777777" w:rsidR="009B0E54" w:rsidRDefault="009B0E54">
      <w:pPr>
        <w:pStyle w:val="ListContinue1"/>
        <w:rPr>
          <w:i/>
          <w:iCs/>
        </w:rPr>
      </w:pPr>
      <w:r>
        <w:rPr>
          <w:i/>
          <w:iCs/>
        </w:rPr>
        <w:t xml:space="preserve">DEV_IE[21] : UVIO, Undervoltage on UVIO. </w:t>
      </w:r>
    </w:p>
    <w:p w14:paraId="62B9FA0D" w14:textId="77777777" w:rsidR="009B0E54" w:rsidRDefault="009B0E54">
      <w:pPr>
        <w:pStyle w:val="ListContinue1"/>
      </w:pPr>
    </w:p>
    <w:p w14:paraId="13BAB51E" w14:textId="77777777" w:rsidR="009B0E54" w:rsidRDefault="009B0E54">
      <w:pPr>
        <w:pStyle w:val="ListBullet0"/>
      </w:pPr>
      <w:r>
        <w:t xml:space="preserve">    uint8_t </w:t>
      </w:r>
      <w:r>
        <w:rPr>
          <w:b/>
          <w:bCs/>
        </w:rPr>
        <w:t>UVSUPEN</w:t>
      </w:r>
      <w:r>
        <w:t>: 1</w:t>
      </w:r>
    </w:p>
    <w:p w14:paraId="7CC3050E" w14:textId="77777777" w:rsidR="009B0E54" w:rsidRDefault="009B0E54">
      <w:pPr>
        <w:pStyle w:val="ListContinue1"/>
        <w:rPr>
          <w:i/>
          <w:iCs/>
        </w:rPr>
      </w:pPr>
      <w:r>
        <w:rPr>
          <w:i/>
          <w:iCs/>
        </w:rPr>
        <w:t xml:space="preserve">DEV_IE[22] : UVSUP, Undervoltage on VSUP and VCCOUT. </w:t>
      </w:r>
    </w:p>
    <w:p w14:paraId="60A5DD06" w14:textId="77777777" w:rsidR="009B0E54" w:rsidRDefault="009B0E54">
      <w:pPr>
        <w:pStyle w:val="ListContinue1"/>
      </w:pPr>
    </w:p>
    <w:p w14:paraId="561D2198" w14:textId="77777777" w:rsidR="009B0E54" w:rsidRDefault="009B0E54">
      <w:pPr>
        <w:pStyle w:val="ListBullet0"/>
      </w:pPr>
      <w:r>
        <w:t xml:space="preserve">    uint8_t </w:t>
      </w:r>
      <w:r>
        <w:rPr>
          <w:b/>
          <w:bCs/>
        </w:rPr>
        <w:t>SMSEN</w:t>
      </w:r>
      <w:r>
        <w:t>: 1</w:t>
      </w:r>
    </w:p>
    <w:p w14:paraId="369EAC12" w14:textId="77777777" w:rsidR="009B0E54" w:rsidRDefault="009B0E54">
      <w:pPr>
        <w:pStyle w:val="ListContinue1"/>
        <w:rPr>
          <w:i/>
          <w:iCs/>
        </w:rPr>
      </w:pPr>
      <w:r>
        <w:rPr>
          <w:i/>
          <w:iCs/>
        </w:rPr>
        <w:t xml:space="preserve">DEV_IE[23] : SMS, Sleep Mode Status Flag. Set when sleep mode is entered due to WKERR, UVIO, or TSD faults. </w:t>
      </w:r>
    </w:p>
    <w:p w14:paraId="003BFEF1" w14:textId="77777777" w:rsidR="009B0E54" w:rsidRDefault="009B0E54">
      <w:pPr>
        <w:pStyle w:val="ListContinue1"/>
      </w:pPr>
    </w:p>
    <w:p w14:paraId="18B01335" w14:textId="77777777" w:rsidR="009B0E54" w:rsidRDefault="009B0E54">
      <w:pPr>
        <w:pStyle w:val="ListBullet0"/>
      </w:pPr>
      <w:r>
        <w:t xml:space="preserve">    uint8_t </w:t>
      </w:r>
      <w:r>
        <w:rPr>
          <w:b/>
          <w:bCs/>
        </w:rPr>
        <w:t>CANBUSBATEN</w:t>
      </w:r>
      <w:r>
        <w:t>: 1</w:t>
      </w:r>
    </w:p>
    <w:p w14:paraId="35DD9FD0" w14:textId="77777777" w:rsidR="009B0E54" w:rsidRDefault="009B0E54">
      <w:pPr>
        <w:pStyle w:val="ListContinue1"/>
        <w:rPr>
          <w:i/>
          <w:iCs/>
        </w:rPr>
      </w:pPr>
      <w:r>
        <w:rPr>
          <w:i/>
          <w:iCs/>
        </w:rPr>
        <w:t xml:space="preserve">DEV_IE[24] : CANBUSBAT, CAN Shorted to VBAT. </w:t>
      </w:r>
    </w:p>
    <w:p w14:paraId="1248C251" w14:textId="77777777" w:rsidR="009B0E54" w:rsidRDefault="009B0E54">
      <w:pPr>
        <w:pStyle w:val="ListContinue1"/>
      </w:pPr>
    </w:p>
    <w:p w14:paraId="0C535B9F" w14:textId="77777777" w:rsidR="009B0E54" w:rsidRDefault="009B0E54">
      <w:pPr>
        <w:pStyle w:val="ListBullet0"/>
      </w:pPr>
      <w:r>
        <w:t xml:space="preserve">    uint8_t </w:t>
      </w:r>
      <w:r>
        <w:rPr>
          <w:b/>
          <w:bCs/>
        </w:rPr>
        <w:t>CANBUSGNDEN</w:t>
      </w:r>
      <w:r>
        <w:t>: 1</w:t>
      </w:r>
    </w:p>
    <w:p w14:paraId="74EE8D18" w14:textId="77777777" w:rsidR="009B0E54" w:rsidRDefault="009B0E54">
      <w:pPr>
        <w:pStyle w:val="ListContinue1"/>
        <w:rPr>
          <w:i/>
          <w:iCs/>
        </w:rPr>
      </w:pPr>
      <w:r>
        <w:rPr>
          <w:i/>
          <w:iCs/>
        </w:rPr>
        <w:t xml:space="preserve">DEV_IE[25] : CANBUSGND, CAN Shorted to GND. </w:t>
      </w:r>
    </w:p>
    <w:p w14:paraId="7EA7C39B" w14:textId="77777777" w:rsidR="009B0E54" w:rsidRDefault="009B0E54">
      <w:pPr>
        <w:pStyle w:val="ListContinue1"/>
      </w:pPr>
    </w:p>
    <w:p w14:paraId="0508151D" w14:textId="77777777" w:rsidR="009B0E54" w:rsidRDefault="009B0E54">
      <w:pPr>
        <w:pStyle w:val="ListBullet0"/>
      </w:pPr>
      <w:r>
        <w:t xml:space="preserve">    uint8_t </w:t>
      </w:r>
      <w:r>
        <w:rPr>
          <w:b/>
          <w:bCs/>
        </w:rPr>
        <w:t>CANBUSOPENEN</w:t>
      </w:r>
      <w:r>
        <w:t>: 1</w:t>
      </w:r>
    </w:p>
    <w:p w14:paraId="221E9A22" w14:textId="77777777" w:rsidR="009B0E54" w:rsidRDefault="009B0E54">
      <w:pPr>
        <w:pStyle w:val="ListContinue1"/>
        <w:rPr>
          <w:i/>
          <w:iCs/>
        </w:rPr>
      </w:pPr>
      <w:r>
        <w:rPr>
          <w:i/>
          <w:iCs/>
        </w:rPr>
        <w:t xml:space="preserve">DEV_IE[26] : CANBUSOPEN, CAN Open fault. </w:t>
      </w:r>
    </w:p>
    <w:p w14:paraId="0B0BBE5B" w14:textId="77777777" w:rsidR="009B0E54" w:rsidRDefault="009B0E54">
      <w:pPr>
        <w:pStyle w:val="ListContinue1"/>
      </w:pPr>
    </w:p>
    <w:p w14:paraId="5C925EC8" w14:textId="77777777" w:rsidR="009B0E54" w:rsidRDefault="009B0E54">
      <w:pPr>
        <w:pStyle w:val="ListBullet0"/>
      </w:pPr>
      <w:r>
        <w:t xml:space="preserve">    uint8_t </w:t>
      </w:r>
      <w:r>
        <w:rPr>
          <w:b/>
          <w:bCs/>
        </w:rPr>
        <w:t>CANLGNDEN</w:t>
      </w:r>
      <w:r>
        <w:t>: 1</w:t>
      </w:r>
    </w:p>
    <w:p w14:paraId="764B018F" w14:textId="77777777" w:rsidR="009B0E54" w:rsidRDefault="009B0E54">
      <w:pPr>
        <w:pStyle w:val="ListContinue1"/>
        <w:rPr>
          <w:i/>
          <w:iCs/>
        </w:rPr>
      </w:pPr>
      <w:r>
        <w:rPr>
          <w:i/>
          <w:iCs/>
        </w:rPr>
        <w:t xml:space="preserve">DEV_IE[27] : CANLGND, CANL GND. </w:t>
      </w:r>
    </w:p>
    <w:p w14:paraId="3687C229" w14:textId="77777777" w:rsidR="009B0E54" w:rsidRDefault="009B0E54">
      <w:pPr>
        <w:pStyle w:val="ListContinue1"/>
      </w:pPr>
    </w:p>
    <w:p w14:paraId="11307870" w14:textId="77777777" w:rsidR="009B0E54" w:rsidRDefault="009B0E54">
      <w:pPr>
        <w:pStyle w:val="ListBullet0"/>
      </w:pPr>
      <w:r>
        <w:t xml:space="preserve">    uint8_t </w:t>
      </w:r>
      <w:r>
        <w:rPr>
          <w:b/>
          <w:bCs/>
        </w:rPr>
        <w:t>CANHBATEN</w:t>
      </w:r>
      <w:r>
        <w:t>: 1</w:t>
      </w:r>
    </w:p>
    <w:p w14:paraId="0B89167D" w14:textId="77777777" w:rsidR="009B0E54" w:rsidRDefault="009B0E54">
      <w:pPr>
        <w:pStyle w:val="ListContinue1"/>
        <w:rPr>
          <w:i/>
          <w:iCs/>
        </w:rPr>
      </w:pPr>
      <w:r>
        <w:rPr>
          <w:i/>
          <w:iCs/>
        </w:rPr>
        <w:t xml:space="preserve">DEV_IE[28] : CANHBAT, CANH to VBAT. </w:t>
      </w:r>
    </w:p>
    <w:p w14:paraId="25307CEC" w14:textId="77777777" w:rsidR="009B0E54" w:rsidRDefault="009B0E54">
      <w:pPr>
        <w:pStyle w:val="ListContinue1"/>
      </w:pPr>
    </w:p>
    <w:p w14:paraId="50353676" w14:textId="77777777" w:rsidR="009B0E54" w:rsidRDefault="009B0E54">
      <w:pPr>
        <w:pStyle w:val="ListBullet0"/>
      </w:pPr>
      <w:r>
        <w:t xml:space="preserve">    uint8_t </w:t>
      </w:r>
      <w:r>
        <w:rPr>
          <w:b/>
          <w:bCs/>
        </w:rPr>
        <w:t>CANHCANLEN</w:t>
      </w:r>
      <w:r>
        <w:t>: 1</w:t>
      </w:r>
    </w:p>
    <w:p w14:paraId="247726B5" w14:textId="77777777" w:rsidR="009B0E54" w:rsidRDefault="009B0E54">
      <w:pPr>
        <w:pStyle w:val="ListContinue1"/>
        <w:rPr>
          <w:i/>
          <w:iCs/>
        </w:rPr>
      </w:pPr>
      <w:r>
        <w:rPr>
          <w:i/>
          <w:iCs/>
        </w:rPr>
        <w:t xml:space="preserve">DEV_IE[29] : CANHCANL, CANH and CANL shorted. </w:t>
      </w:r>
    </w:p>
    <w:p w14:paraId="0A14BF6E" w14:textId="77777777" w:rsidR="009B0E54" w:rsidRDefault="009B0E54">
      <w:pPr>
        <w:pStyle w:val="ListContinue1"/>
      </w:pPr>
    </w:p>
    <w:p w14:paraId="590091FC" w14:textId="77777777" w:rsidR="009B0E54" w:rsidRDefault="009B0E54">
      <w:pPr>
        <w:pStyle w:val="ListBullet0"/>
      </w:pPr>
      <w:r>
        <w:t xml:space="preserve">    uint8_t </w:t>
      </w:r>
      <w:r>
        <w:rPr>
          <w:b/>
          <w:bCs/>
        </w:rPr>
        <w:t>CANBUSTERMOPENEN</w:t>
      </w:r>
      <w:r>
        <w:t>: 1</w:t>
      </w:r>
    </w:p>
    <w:p w14:paraId="05ED6524" w14:textId="77777777" w:rsidR="009B0E54" w:rsidRDefault="009B0E54">
      <w:pPr>
        <w:pStyle w:val="ListContinue1"/>
        <w:rPr>
          <w:i/>
          <w:iCs/>
        </w:rPr>
      </w:pPr>
      <w:r>
        <w:rPr>
          <w:i/>
          <w:iCs/>
        </w:rPr>
        <w:t xml:space="preserve">DEV_IE[30] : CANBUSTERMOPEN, CAN Bus has termination point open. </w:t>
      </w:r>
    </w:p>
    <w:p w14:paraId="7F4DBB77" w14:textId="77777777" w:rsidR="009B0E54" w:rsidRDefault="009B0E54">
      <w:pPr>
        <w:pStyle w:val="ListContinue1"/>
      </w:pPr>
    </w:p>
    <w:p w14:paraId="641DB692" w14:textId="77777777" w:rsidR="009B0E54" w:rsidRDefault="009B0E54">
      <w:pPr>
        <w:pStyle w:val="ListBullet0"/>
      </w:pPr>
      <w:r>
        <w:t xml:space="preserve">    uint8_t </w:t>
      </w:r>
      <w:r>
        <w:rPr>
          <w:b/>
          <w:bCs/>
        </w:rPr>
        <w:t>CANBUSNORMEN</w:t>
      </w:r>
      <w:r>
        <w:t>: 1</w:t>
      </w:r>
    </w:p>
    <w:p w14:paraId="62F1E012" w14:textId="77777777" w:rsidR="009B0E54" w:rsidRDefault="009B0E54">
      <w:pPr>
        <w:pStyle w:val="ListContinue1"/>
        <w:rPr>
          <w:i/>
          <w:iCs/>
        </w:rPr>
      </w:pPr>
      <w:r>
        <w:rPr>
          <w:i/>
          <w:iCs/>
        </w:rPr>
        <w:t xml:space="preserve">DEV_IE[31] : CANBUSNOM, CAN Bus is normal flag. </w:t>
      </w:r>
    </w:p>
    <w:p w14:paraId="742DF4FE" w14:textId="77777777" w:rsidR="009B0E54" w:rsidRDefault="009B0E54">
      <w:pPr>
        <w:pStyle w:val="ListContinue1"/>
      </w:pPr>
    </w:p>
    <w:p w14:paraId="221CA80A" w14:textId="77777777" w:rsidR="009B0E54" w:rsidRDefault="009B0E54">
      <w:pPr>
        <w:pStyle w:val="ListBullet0"/>
      </w:pPr>
      <w:r>
        <w:t xml:space="preserve">  } </w:t>
      </w:r>
    </w:p>
    <w:p w14:paraId="40675389" w14:textId="77777777" w:rsidR="009B0E54" w:rsidRDefault="009B0E54">
      <w:pPr>
        <w:pStyle w:val="ListBullet0"/>
      </w:pPr>
      <w:r>
        <w:t xml:space="preserve">}; </w:t>
      </w:r>
    </w:p>
    <w:p w14:paraId="56FC88AF" w14:textId="77777777" w:rsidR="009B0E54" w:rsidRDefault="009B0E54">
      <w:pPr>
        <w:pBdr>
          <w:bottom w:val="single" w:sz="2" w:space="1" w:color="auto"/>
        </w:pBdr>
        <w:rPr>
          <w:sz w:val="24"/>
          <w:szCs w:val="24"/>
        </w:rPr>
      </w:pPr>
    </w:p>
    <w:p w14:paraId="31147A37" w14:textId="77777777" w:rsidR="009B0E54" w:rsidRDefault="009B0E54">
      <w:pPr>
        <w:pStyle w:val="Heading3"/>
      </w:pPr>
      <w:r>
        <w:t>Detailed Description</w:t>
      </w:r>
    </w:p>
    <w:p w14:paraId="79A1653F" w14:textId="77777777" w:rsidR="009B0E54" w:rsidRDefault="009B0E54">
      <w:pPr>
        <w:pStyle w:val="BodyText"/>
      </w:pPr>
      <w:r>
        <w:t xml:space="preserve">Struct containing the device interrupt enable bit field. </w:t>
      </w:r>
    </w:p>
    <w:p w14:paraId="3FB616DA" w14:textId="77777777" w:rsidR="009B0E54" w:rsidRDefault="009B0E54">
      <w:pPr>
        <w:pBdr>
          <w:bottom w:val="single" w:sz="2" w:space="1" w:color="auto"/>
        </w:pBdr>
        <w:rPr>
          <w:sz w:val="24"/>
          <w:szCs w:val="24"/>
        </w:rPr>
      </w:pPr>
    </w:p>
    <w:p w14:paraId="47977180" w14:textId="77777777" w:rsidR="009B0E54" w:rsidRDefault="009B0E54">
      <w:pPr>
        <w:pStyle w:val="Heading3"/>
      </w:pPr>
      <w:r>
        <w:lastRenderedPageBreak/>
        <w:t>Member Data Documentation</w:t>
      </w:r>
    </w:p>
    <w:p w14:paraId="17EA2035" w14:textId="77777777" w:rsidR="009B0E54" w:rsidRDefault="009B0E54">
      <w:pPr>
        <w:pStyle w:val="Heading4"/>
      </w:pPr>
      <w:r>
        <w:t xml:space="preserve">union { ... } </w:t>
      </w:r>
    </w:p>
    <w:bookmarkStart w:id="236" w:name="AAAAAAABJU"/>
    <w:bookmarkEnd w:id="236"/>
    <w:p w14:paraId="0BE24987" w14:textId="77777777" w:rsidR="009B0E54" w:rsidRDefault="009B0E54">
      <w:pPr>
        <w:pStyle w:val="Heading4"/>
      </w:pPr>
      <w:r>
        <w:fldChar w:fldCharType="begin"/>
      </w:r>
      <w:r>
        <w:instrText>xe "CANBUSBATEN:TCAN4x5x_Device_Interrupt_Enable"</w:instrText>
      </w:r>
      <w:r>
        <w:fldChar w:fldCharType="end"/>
      </w:r>
      <w:r>
        <w:fldChar w:fldCharType="begin"/>
      </w:r>
      <w:r>
        <w:instrText>xe "TCAN4x5x_Device_Interrupt_Enable:CANBUSBATEN"</w:instrText>
      </w:r>
      <w:r>
        <w:fldChar w:fldCharType="end"/>
      </w:r>
      <w:r>
        <w:t>uint8_t TCAN4x5x_Device_Interrupt_Enable::CANBUSBATEN</w:t>
      </w:r>
    </w:p>
    <w:p w14:paraId="032B8355" w14:textId="77777777" w:rsidR="009B0E54" w:rsidRDefault="009B0E54">
      <w:pPr>
        <w:pStyle w:val="ListContinue1"/>
      </w:pPr>
      <w:bookmarkStart w:id="237" w:name="AAAAAAABJV"/>
      <w:bookmarkEnd w:id="237"/>
    </w:p>
    <w:p w14:paraId="375A0BB4" w14:textId="77777777" w:rsidR="009B0E54" w:rsidRDefault="009B0E54">
      <w:pPr>
        <w:pStyle w:val="ListContinue1"/>
      </w:pPr>
      <w:r>
        <w:t xml:space="preserve">DEV_IE[24] : CANBUSBAT, CAN Shorted to VBAT. </w:t>
      </w:r>
    </w:p>
    <w:p w14:paraId="147FB83C" w14:textId="77777777" w:rsidR="009B0E54" w:rsidRPr="00BA7F81" w:rsidRDefault="009B0E54">
      <w:pPr>
        <w:pStyle w:val="Heading4"/>
        <w:rPr>
          <w:lang w:val="fr-FR"/>
        </w:rPr>
      </w:pPr>
      <w:r>
        <w:fldChar w:fldCharType="begin"/>
      </w:r>
      <w:r w:rsidRPr="00BA7F81">
        <w:rPr>
          <w:lang w:val="fr-FR"/>
        </w:rPr>
        <w:instrText>xe "CANBUSGNDEN:TCAN4x5x_Device_Interrupt_Enable"</w:instrText>
      </w:r>
      <w:r>
        <w:fldChar w:fldCharType="end"/>
      </w:r>
      <w:r>
        <w:fldChar w:fldCharType="begin"/>
      </w:r>
      <w:r w:rsidRPr="00BA7F81">
        <w:rPr>
          <w:lang w:val="fr-FR"/>
        </w:rPr>
        <w:instrText>xe "TCAN4x5x_Device_Interrupt_Enable:CANBUSGNDEN"</w:instrText>
      </w:r>
      <w:r>
        <w:fldChar w:fldCharType="end"/>
      </w:r>
      <w:r w:rsidRPr="00BA7F81">
        <w:rPr>
          <w:lang w:val="fr-FR"/>
        </w:rPr>
        <w:t>uint8_t TCAN4x5x_Device_Interrupt_Enable::CANBUSGNDEN</w:t>
      </w:r>
    </w:p>
    <w:p w14:paraId="02CB96FD" w14:textId="77777777" w:rsidR="009B0E54" w:rsidRPr="00BA7F81" w:rsidRDefault="009B0E54">
      <w:pPr>
        <w:pStyle w:val="ListContinue1"/>
        <w:rPr>
          <w:lang w:val="fr-FR"/>
        </w:rPr>
      </w:pPr>
      <w:bookmarkStart w:id="238" w:name="AAAAAAABJW"/>
      <w:bookmarkEnd w:id="238"/>
    </w:p>
    <w:p w14:paraId="576C1C6F" w14:textId="77777777" w:rsidR="009B0E54" w:rsidRDefault="009B0E54">
      <w:pPr>
        <w:pStyle w:val="ListContinue1"/>
      </w:pPr>
      <w:r>
        <w:t xml:space="preserve">DEV_IE[25] : CANBUSGND, CAN Shorted to GND. </w:t>
      </w:r>
    </w:p>
    <w:p w14:paraId="698BB4D4" w14:textId="77777777" w:rsidR="009B0E54" w:rsidRDefault="009B0E54">
      <w:pPr>
        <w:pStyle w:val="Heading4"/>
      </w:pPr>
      <w:r>
        <w:fldChar w:fldCharType="begin"/>
      </w:r>
      <w:r>
        <w:instrText>xe "CANBUSNORMEN:TCAN4x5x_Device_Interrupt_Enable"</w:instrText>
      </w:r>
      <w:r>
        <w:fldChar w:fldCharType="end"/>
      </w:r>
      <w:r>
        <w:fldChar w:fldCharType="begin"/>
      </w:r>
      <w:r>
        <w:instrText>xe "TCAN4x5x_Device_Interrupt_Enable:CANBUSNORMEN"</w:instrText>
      </w:r>
      <w:r>
        <w:fldChar w:fldCharType="end"/>
      </w:r>
      <w:r>
        <w:t>uint8_t TCAN4x5x_Device_Interrupt_Enable::CANBUSNORMEN</w:t>
      </w:r>
    </w:p>
    <w:p w14:paraId="2FA50614" w14:textId="77777777" w:rsidR="009B0E54" w:rsidRDefault="009B0E54">
      <w:pPr>
        <w:pStyle w:val="ListContinue1"/>
      </w:pPr>
      <w:bookmarkStart w:id="239" w:name="AAAAAAABJX"/>
      <w:bookmarkEnd w:id="239"/>
    </w:p>
    <w:p w14:paraId="68E6F7AB" w14:textId="77777777" w:rsidR="009B0E54" w:rsidRDefault="009B0E54">
      <w:pPr>
        <w:pStyle w:val="ListContinue1"/>
      </w:pPr>
      <w:r>
        <w:t xml:space="preserve">DEV_IE[31] : CANBUSNOM, CAN Bus is normal flag. </w:t>
      </w:r>
    </w:p>
    <w:p w14:paraId="7FB8431E" w14:textId="77777777" w:rsidR="009B0E54" w:rsidRDefault="009B0E54">
      <w:pPr>
        <w:pStyle w:val="Heading4"/>
      </w:pPr>
      <w:r>
        <w:fldChar w:fldCharType="begin"/>
      </w:r>
      <w:r>
        <w:instrText>xe "CANBUSOPENEN:TCAN4x5x_Device_Interrupt_Enable"</w:instrText>
      </w:r>
      <w:r>
        <w:fldChar w:fldCharType="end"/>
      </w:r>
      <w:r>
        <w:fldChar w:fldCharType="begin"/>
      </w:r>
      <w:r>
        <w:instrText>xe "TCAN4x5x_Device_Interrupt_Enable:CANBUSOPENEN"</w:instrText>
      </w:r>
      <w:r>
        <w:fldChar w:fldCharType="end"/>
      </w:r>
      <w:r>
        <w:t>uint8_t TCAN4x5x_Device_Interrupt_Enable::CANBUSOPENEN</w:t>
      </w:r>
    </w:p>
    <w:p w14:paraId="5AF3DA98" w14:textId="77777777" w:rsidR="009B0E54" w:rsidRDefault="009B0E54">
      <w:pPr>
        <w:pStyle w:val="ListContinue1"/>
      </w:pPr>
      <w:bookmarkStart w:id="240" w:name="AAAAAAABJY"/>
      <w:bookmarkEnd w:id="240"/>
    </w:p>
    <w:p w14:paraId="5815ED6E" w14:textId="77777777" w:rsidR="009B0E54" w:rsidRDefault="009B0E54">
      <w:pPr>
        <w:pStyle w:val="ListContinue1"/>
      </w:pPr>
      <w:r>
        <w:t xml:space="preserve">DEV_IE[26] : CANBUSOPEN, CAN Open fault. </w:t>
      </w:r>
    </w:p>
    <w:p w14:paraId="5C428A99" w14:textId="77777777" w:rsidR="009B0E54" w:rsidRDefault="009B0E54">
      <w:pPr>
        <w:pStyle w:val="Heading4"/>
      </w:pPr>
      <w:r>
        <w:fldChar w:fldCharType="begin"/>
      </w:r>
      <w:r>
        <w:instrText>xe "CANBUSTERMOPENEN:TCAN4x5x_Device_Interrupt_Enable"</w:instrText>
      </w:r>
      <w:r>
        <w:fldChar w:fldCharType="end"/>
      </w:r>
      <w:r>
        <w:fldChar w:fldCharType="begin"/>
      </w:r>
      <w:r>
        <w:instrText>xe "TCAN4x5x_Device_Interrupt_Enable:CANBUSTERMOPENEN"</w:instrText>
      </w:r>
      <w:r>
        <w:fldChar w:fldCharType="end"/>
      </w:r>
      <w:r>
        <w:t>uint8_t TCAN4x5x_Device_Interrupt_Enable::CANBUSTERMOPENEN</w:t>
      </w:r>
    </w:p>
    <w:p w14:paraId="7FCBF029" w14:textId="77777777" w:rsidR="009B0E54" w:rsidRDefault="009B0E54">
      <w:pPr>
        <w:pStyle w:val="ListContinue1"/>
      </w:pPr>
      <w:bookmarkStart w:id="241" w:name="AAAAAAABJZ"/>
      <w:bookmarkEnd w:id="241"/>
    </w:p>
    <w:p w14:paraId="4DC95A44" w14:textId="77777777" w:rsidR="009B0E54" w:rsidRDefault="009B0E54">
      <w:pPr>
        <w:pStyle w:val="ListContinue1"/>
      </w:pPr>
      <w:r>
        <w:t xml:space="preserve">DEV_IE[30] : CANBUSTERMOPEN, CAN Bus has termination point open. </w:t>
      </w:r>
    </w:p>
    <w:p w14:paraId="4098C8D5" w14:textId="77777777" w:rsidR="009B0E54" w:rsidRPr="00BA7F81" w:rsidRDefault="009B0E54">
      <w:pPr>
        <w:pStyle w:val="Heading4"/>
        <w:rPr>
          <w:lang w:val="fr-FR"/>
        </w:rPr>
      </w:pPr>
      <w:r>
        <w:fldChar w:fldCharType="begin"/>
      </w:r>
      <w:r w:rsidRPr="00BA7F81">
        <w:rPr>
          <w:lang w:val="fr-FR"/>
        </w:rPr>
        <w:instrText>xe "CANDOMEN:TCAN4x5x_Device_Interrupt_Enable"</w:instrText>
      </w:r>
      <w:r>
        <w:fldChar w:fldCharType="end"/>
      </w:r>
      <w:r>
        <w:fldChar w:fldCharType="begin"/>
      </w:r>
      <w:r w:rsidRPr="00BA7F81">
        <w:rPr>
          <w:lang w:val="fr-FR"/>
        </w:rPr>
        <w:instrText>xe "TCAN4x5x_Device_Interrupt_Enable:CANDOMEN"</w:instrText>
      </w:r>
      <w:r>
        <w:fldChar w:fldCharType="end"/>
      </w:r>
      <w:r w:rsidRPr="00BA7F81">
        <w:rPr>
          <w:lang w:val="fr-FR"/>
        </w:rPr>
        <w:t>uint8_t TCAN4x5x_Device_Interrupt_Enable::CANDOMEN</w:t>
      </w:r>
    </w:p>
    <w:p w14:paraId="405D5CF5" w14:textId="77777777" w:rsidR="009B0E54" w:rsidRPr="00BA7F81" w:rsidRDefault="009B0E54">
      <w:pPr>
        <w:pStyle w:val="ListContinue1"/>
        <w:rPr>
          <w:lang w:val="fr-FR"/>
        </w:rPr>
      </w:pPr>
      <w:bookmarkStart w:id="242" w:name="AAAAAAABKA"/>
      <w:bookmarkEnd w:id="242"/>
    </w:p>
    <w:p w14:paraId="58C40B14" w14:textId="77777777" w:rsidR="009B0E54" w:rsidRDefault="009B0E54">
      <w:pPr>
        <w:pStyle w:val="ListContinue1"/>
      </w:pPr>
      <w:r>
        <w:t xml:space="preserve">DEV_IE[8] : CANDOM, Can bus stuck dominant. </w:t>
      </w:r>
    </w:p>
    <w:p w14:paraId="73E9E391" w14:textId="77777777" w:rsidR="009B0E54" w:rsidRDefault="009B0E54">
      <w:pPr>
        <w:pStyle w:val="Heading4"/>
      </w:pPr>
      <w:r>
        <w:fldChar w:fldCharType="begin"/>
      </w:r>
      <w:r>
        <w:instrText>xe "CANHBATEN:TCAN4x5x_Device_Interrupt_Enable"</w:instrText>
      </w:r>
      <w:r>
        <w:fldChar w:fldCharType="end"/>
      </w:r>
      <w:r>
        <w:fldChar w:fldCharType="begin"/>
      </w:r>
      <w:r>
        <w:instrText>xe "TCAN4x5x_Device_Interrupt_Enable:CANHBATEN"</w:instrText>
      </w:r>
      <w:r>
        <w:fldChar w:fldCharType="end"/>
      </w:r>
      <w:r>
        <w:t>uint8_t TCAN4x5x_Device_Interrupt_Enable::CANHBATEN</w:t>
      </w:r>
    </w:p>
    <w:p w14:paraId="6ECC21B1" w14:textId="77777777" w:rsidR="009B0E54" w:rsidRDefault="009B0E54">
      <w:pPr>
        <w:pStyle w:val="ListContinue1"/>
      </w:pPr>
      <w:bookmarkStart w:id="243" w:name="AAAAAAABKB"/>
      <w:bookmarkEnd w:id="243"/>
    </w:p>
    <w:p w14:paraId="2835726C" w14:textId="77777777" w:rsidR="009B0E54" w:rsidRDefault="009B0E54">
      <w:pPr>
        <w:pStyle w:val="ListContinue1"/>
      </w:pPr>
      <w:r>
        <w:t xml:space="preserve">DEV_IE[28] : CANHBAT, CANH to VBAT. </w:t>
      </w:r>
    </w:p>
    <w:p w14:paraId="25735B19" w14:textId="77777777" w:rsidR="009B0E54" w:rsidRDefault="009B0E54">
      <w:pPr>
        <w:pStyle w:val="Heading4"/>
      </w:pPr>
      <w:r>
        <w:fldChar w:fldCharType="begin"/>
      </w:r>
      <w:r>
        <w:instrText>xe "CANHCANLEN:TCAN4x5x_Device_Interrupt_Enable"</w:instrText>
      </w:r>
      <w:r>
        <w:fldChar w:fldCharType="end"/>
      </w:r>
      <w:r>
        <w:fldChar w:fldCharType="begin"/>
      </w:r>
      <w:r>
        <w:instrText>xe "TCAN4x5x_Device_Interrupt_Enable:CANHCANLEN"</w:instrText>
      </w:r>
      <w:r>
        <w:fldChar w:fldCharType="end"/>
      </w:r>
      <w:r>
        <w:t>uint8_t TCAN4x5x_Device_Interrupt_Enable::CANHCANLEN</w:t>
      </w:r>
    </w:p>
    <w:p w14:paraId="557A9AF5" w14:textId="77777777" w:rsidR="009B0E54" w:rsidRDefault="009B0E54">
      <w:pPr>
        <w:pStyle w:val="ListContinue1"/>
      </w:pPr>
      <w:bookmarkStart w:id="244" w:name="AAAAAAABKC"/>
      <w:bookmarkEnd w:id="244"/>
    </w:p>
    <w:p w14:paraId="5B9790C7" w14:textId="77777777" w:rsidR="009B0E54" w:rsidRDefault="009B0E54">
      <w:pPr>
        <w:pStyle w:val="ListContinue1"/>
      </w:pPr>
      <w:r>
        <w:t xml:space="preserve">DEV_IE[29] : CANHCANL, CANH and CANL shorted. </w:t>
      </w:r>
    </w:p>
    <w:p w14:paraId="609A1216" w14:textId="77777777" w:rsidR="009B0E54" w:rsidRPr="00BA7F81" w:rsidRDefault="009B0E54">
      <w:pPr>
        <w:pStyle w:val="Heading4"/>
        <w:rPr>
          <w:lang w:val="fr-FR"/>
        </w:rPr>
      </w:pPr>
      <w:r>
        <w:fldChar w:fldCharType="begin"/>
      </w:r>
      <w:r w:rsidRPr="00BA7F81">
        <w:rPr>
          <w:lang w:val="fr-FR"/>
        </w:rPr>
        <w:instrText>xe "CANINTEN:TCAN4x5x_Device_Interrupt_Enable"</w:instrText>
      </w:r>
      <w:r>
        <w:fldChar w:fldCharType="end"/>
      </w:r>
      <w:r>
        <w:fldChar w:fldCharType="begin"/>
      </w:r>
      <w:r w:rsidRPr="00BA7F81">
        <w:rPr>
          <w:lang w:val="fr-FR"/>
        </w:rPr>
        <w:instrText>xe "TCAN4x5x_Device_Interrupt_Enable:CANINTEN"</w:instrText>
      </w:r>
      <w:r>
        <w:fldChar w:fldCharType="end"/>
      </w:r>
      <w:r w:rsidRPr="00BA7F81">
        <w:rPr>
          <w:lang w:val="fr-FR"/>
        </w:rPr>
        <w:t>uint8_t TCAN4x5x_Device_Interrupt_Enable::CANINTEN</w:t>
      </w:r>
    </w:p>
    <w:p w14:paraId="11B4B022" w14:textId="77777777" w:rsidR="009B0E54" w:rsidRPr="00BA7F81" w:rsidRDefault="009B0E54">
      <w:pPr>
        <w:pStyle w:val="ListContinue1"/>
        <w:rPr>
          <w:lang w:val="fr-FR"/>
        </w:rPr>
      </w:pPr>
      <w:bookmarkStart w:id="245" w:name="AAAAAAABKD"/>
      <w:bookmarkEnd w:id="245"/>
    </w:p>
    <w:p w14:paraId="5BD5CF88" w14:textId="77777777" w:rsidR="009B0E54" w:rsidRDefault="009B0E54">
      <w:pPr>
        <w:pStyle w:val="ListContinue1"/>
      </w:pPr>
      <w:r>
        <w:t xml:space="preserve">DEV_IE[15] : CANINT, CAN Bus Wake Up Interrupt. </w:t>
      </w:r>
    </w:p>
    <w:p w14:paraId="348783AD" w14:textId="77777777" w:rsidR="009B0E54" w:rsidRPr="00BA7F81" w:rsidRDefault="009B0E54">
      <w:pPr>
        <w:pStyle w:val="Heading4"/>
        <w:rPr>
          <w:lang w:val="fr-FR"/>
        </w:rPr>
      </w:pPr>
      <w:r>
        <w:fldChar w:fldCharType="begin"/>
      </w:r>
      <w:r w:rsidRPr="00BA7F81">
        <w:rPr>
          <w:lang w:val="fr-FR"/>
        </w:rPr>
        <w:instrText>xe "CANLGNDEN:TCAN4x5x_Device_Interrupt_Enable"</w:instrText>
      </w:r>
      <w:r>
        <w:fldChar w:fldCharType="end"/>
      </w:r>
      <w:r>
        <w:fldChar w:fldCharType="begin"/>
      </w:r>
      <w:r w:rsidRPr="00BA7F81">
        <w:rPr>
          <w:lang w:val="fr-FR"/>
        </w:rPr>
        <w:instrText>xe "TCAN4x5x_Device_Interrupt_Enable:CANLGNDEN"</w:instrText>
      </w:r>
      <w:r>
        <w:fldChar w:fldCharType="end"/>
      </w:r>
      <w:r w:rsidRPr="00BA7F81">
        <w:rPr>
          <w:lang w:val="fr-FR"/>
        </w:rPr>
        <w:t>uint8_t TCAN4x5x_Device_Interrupt_Enable::CANLGNDEN</w:t>
      </w:r>
    </w:p>
    <w:p w14:paraId="4DD35392" w14:textId="77777777" w:rsidR="009B0E54" w:rsidRPr="00BA7F81" w:rsidRDefault="009B0E54">
      <w:pPr>
        <w:pStyle w:val="ListContinue1"/>
        <w:rPr>
          <w:lang w:val="fr-FR"/>
        </w:rPr>
      </w:pPr>
      <w:bookmarkStart w:id="246" w:name="AAAAAAABKE"/>
      <w:bookmarkEnd w:id="246"/>
    </w:p>
    <w:p w14:paraId="3F39EC12" w14:textId="77777777" w:rsidR="009B0E54" w:rsidRPr="00BA7F81" w:rsidRDefault="009B0E54">
      <w:pPr>
        <w:pStyle w:val="ListContinue1"/>
        <w:rPr>
          <w:lang w:val="fr-FR"/>
        </w:rPr>
      </w:pPr>
      <w:r w:rsidRPr="00BA7F81">
        <w:rPr>
          <w:lang w:val="fr-FR"/>
        </w:rPr>
        <w:t xml:space="preserve">DEV_IE[27] : CANLGND, CANL GND. </w:t>
      </w:r>
    </w:p>
    <w:p w14:paraId="2C2234D3" w14:textId="77777777" w:rsidR="009B0E54" w:rsidRPr="00BA7F81" w:rsidRDefault="009B0E54">
      <w:pPr>
        <w:pStyle w:val="Heading4"/>
        <w:rPr>
          <w:lang w:val="fr-FR"/>
        </w:rPr>
      </w:pPr>
      <w:r>
        <w:fldChar w:fldCharType="begin"/>
      </w:r>
      <w:r w:rsidRPr="00BA7F81">
        <w:rPr>
          <w:lang w:val="fr-FR"/>
        </w:rPr>
        <w:instrText>xe "CANTOEN:TCAN4x5x_Device_Interrupt_Enable"</w:instrText>
      </w:r>
      <w:r>
        <w:fldChar w:fldCharType="end"/>
      </w:r>
      <w:r>
        <w:fldChar w:fldCharType="begin"/>
      </w:r>
      <w:r w:rsidRPr="00BA7F81">
        <w:rPr>
          <w:lang w:val="fr-FR"/>
        </w:rPr>
        <w:instrText>xe "TCAN4x5x_Device_Interrupt_Enable:CANTOEN"</w:instrText>
      </w:r>
      <w:r>
        <w:fldChar w:fldCharType="end"/>
      </w:r>
      <w:r w:rsidRPr="00BA7F81">
        <w:rPr>
          <w:lang w:val="fr-FR"/>
        </w:rPr>
        <w:t>uint8_t TCAN4x5x_Device_Interrupt_Enable::CANTOEN</w:t>
      </w:r>
    </w:p>
    <w:p w14:paraId="375144AA" w14:textId="77777777" w:rsidR="009B0E54" w:rsidRPr="00BA7F81" w:rsidRDefault="009B0E54">
      <w:pPr>
        <w:pStyle w:val="ListContinue1"/>
        <w:rPr>
          <w:lang w:val="fr-FR"/>
        </w:rPr>
      </w:pPr>
      <w:bookmarkStart w:id="247" w:name="AAAAAAABKF"/>
      <w:bookmarkEnd w:id="247"/>
    </w:p>
    <w:p w14:paraId="43C40892" w14:textId="77777777" w:rsidR="009B0E54" w:rsidRPr="00BA7F81" w:rsidRDefault="009B0E54">
      <w:pPr>
        <w:pStyle w:val="ListContinue1"/>
        <w:rPr>
          <w:lang w:val="fr-FR"/>
        </w:rPr>
      </w:pPr>
      <w:r w:rsidRPr="00BA7F81">
        <w:rPr>
          <w:lang w:val="fr-FR"/>
        </w:rPr>
        <w:t xml:space="preserve">DEV_IE[10] : CANTO, CAN Timeout. </w:t>
      </w:r>
    </w:p>
    <w:p w14:paraId="5289A892" w14:textId="77777777" w:rsidR="009B0E54" w:rsidRPr="00BA7F81" w:rsidRDefault="009B0E54">
      <w:pPr>
        <w:pStyle w:val="Heading4"/>
        <w:rPr>
          <w:lang w:val="fr-FR"/>
        </w:rPr>
      </w:pPr>
      <w:r>
        <w:lastRenderedPageBreak/>
        <w:fldChar w:fldCharType="begin"/>
      </w:r>
      <w:r w:rsidRPr="00BA7F81">
        <w:rPr>
          <w:lang w:val="fr-FR"/>
        </w:rPr>
        <w:instrText>xe "ECCERREN:TCAN4x5x_Device_Interrupt_Enable"</w:instrText>
      </w:r>
      <w:r>
        <w:fldChar w:fldCharType="end"/>
      </w:r>
      <w:r>
        <w:fldChar w:fldCharType="begin"/>
      </w:r>
      <w:r w:rsidRPr="00BA7F81">
        <w:rPr>
          <w:lang w:val="fr-FR"/>
        </w:rPr>
        <w:instrText>xe "TCAN4x5x_Device_Interrupt_Enable:ECCERREN"</w:instrText>
      </w:r>
      <w:r>
        <w:fldChar w:fldCharType="end"/>
      </w:r>
      <w:r w:rsidRPr="00BA7F81">
        <w:rPr>
          <w:lang w:val="fr-FR"/>
        </w:rPr>
        <w:t>uint8_t TCAN4x5x_Device_Interrupt_Enable::ECCERREN</w:t>
      </w:r>
    </w:p>
    <w:p w14:paraId="0614D996" w14:textId="77777777" w:rsidR="009B0E54" w:rsidRPr="00BA7F81" w:rsidRDefault="009B0E54">
      <w:pPr>
        <w:pStyle w:val="ListContinue1"/>
        <w:rPr>
          <w:lang w:val="fr-FR"/>
        </w:rPr>
      </w:pPr>
      <w:bookmarkStart w:id="248" w:name="AAAAAAABKG"/>
      <w:bookmarkEnd w:id="248"/>
    </w:p>
    <w:p w14:paraId="68EBFC39" w14:textId="77777777" w:rsidR="009B0E54" w:rsidRPr="00BA7F81" w:rsidRDefault="009B0E54">
      <w:pPr>
        <w:pStyle w:val="ListContinue1"/>
        <w:rPr>
          <w:lang w:val="es-PE"/>
        </w:rPr>
      </w:pPr>
      <w:r w:rsidRPr="00BA7F81">
        <w:rPr>
          <w:lang w:val="es-PE"/>
        </w:rPr>
        <w:t xml:space="preserve">DEV_IE[16] : ECCERR, MRAM ECC Error. </w:t>
      </w:r>
    </w:p>
    <w:p w14:paraId="40380168" w14:textId="77777777" w:rsidR="009B0E54" w:rsidRPr="00BA7F81" w:rsidRDefault="009B0E54">
      <w:pPr>
        <w:pStyle w:val="Heading4"/>
        <w:rPr>
          <w:lang w:val="fr-FR"/>
        </w:rPr>
      </w:pPr>
      <w:r>
        <w:fldChar w:fldCharType="begin"/>
      </w:r>
      <w:r w:rsidRPr="00BA7F81">
        <w:rPr>
          <w:lang w:val="fr-FR"/>
        </w:rPr>
        <w:instrText>xe "FRAME_OVFEN:TCAN4x5x_Device_Interrupt_Enable"</w:instrText>
      </w:r>
      <w:r>
        <w:fldChar w:fldCharType="end"/>
      </w:r>
      <w:r>
        <w:fldChar w:fldCharType="begin"/>
      </w:r>
      <w:r w:rsidRPr="00BA7F81">
        <w:rPr>
          <w:lang w:val="fr-FR"/>
        </w:rPr>
        <w:instrText>xe "TCAN4x5x_Device_Interrupt_Enable:FRAME_OVFEN"</w:instrText>
      </w:r>
      <w:r>
        <w:fldChar w:fldCharType="end"/>
      </w:r>
      <w:r w:rsidRPr="00BA7F81">
        <w:rPr>
          <w:lang w:val="fr-FR"/>
        </w:rPr>
        <w:t>uint8_t TCAN4x5x_Device_Interrupt_Enable::FRAME_OVFEN</w:t>
      </w:r>
    </w:p>
    <w:p w14:paraId="3F9ABF6F" w14:textId="77777777" w:rsidR="009B0E54" w:rsidRPr="00BA7F81" w:rsidRDefault="009B0E54">
      <w:pPr>
        <w:pStyle w:val="ListContinue1"/>
        <w:rPr>
          <w:lang w:val="fr-FR"/>
        </w:rPr>
      </w:pPr>
      <w:bookmarkStart w:id="249" w:name="AAAAAAABKH"/>
      <w:bookmarkEnd w:id="249"/>
    </w:p>
    <w:p w14:paraId="2EAED832" w14:textId="77777777" w:rsidR="009B0E54" w:rsidRDefault="009B0E54">
      <w:pPr>
        <w:pStyle w:val="ListContinue1"/>
      </w:pPr>
      <w:r>
        <w:t xml:space="preserve">DEV_IE[12] : FRAME_OVF, Frame Error Overflow (If Selective Wake is equipped) </w:t>
      </w:r>
    </w:p>
    <w:p w14:paraId="04A8CBF6" w14:textId="77777777" w:rsidR="009B0E54" w:rsidRPr="00BA7F81" w:rsidRDefault="009B0E54">
      <w:pPr>
        <w:pStyle w:val="Heading4"/>
        <w:rPr>
          <w:lang w:val="fr-FR"/>
        </w:rPr>
      </w:pPr>
      <w:r>
        <w:fldChar w:fldCharType="begin"/>
      </w:r>
      <w:r w:rsidRPr="00BA7F81">
        <w:rPr>
          <w:lang w:val="fr-FR"/>
        </w:rPr>
        <w:instrText>xe "LWUEN:TCAN4x5x_Device_Interrupt_Enable"</w:instrText>
      </w:r>
      <w:r>
        <w:fldChar w:fldCharType="end"/>
      </w:r>
      <w:r>
        <w:fldChar w:fldCharType="begin"/>
      </w:r>
      <w:r w:rsidRPr="00BA7F81">
        <w:rPr>
          <w:lang w:val="fr-FR"/>
        </w:rPr>
        <w:instrText>xe "TCAN4x5x_Device_Interrupt_Enable:LWUEN"</w:instrText>
      </w:r>
      <w:r>
        <w:fldChar w:fldCharType="end"/>
      </w:r>
      <w:r w:rsidRPr="00BA7F81">
        <w:rPr>
          <w:lang w:val="fr-FR"/>
        </w:rPr>
        <w:t>uint8_t TCAN4x5x_Device_Interrupt_Enable::LWUEN</w:t>
      </w:r>
    </w:p>
    <w:p w14:paraId="5AA54F04" w14:textId="77777777" w:rsidR="009B0E54" w:rsidRPr="00BA7F81" w:rsidRDefault="009B0E54">
      <w:pPr>
        <w:pStyle w:val="ListContinue1"/>
        <w:rPr>
          <w:lang w:val="fr-FR"/>
        </w:rPr>
      </w:pPr>
      <w:bookmarkStart w:id="250" w:name="AAAAAAABKI"/>
      <w:bookmarkEnd w:id="250"/>
    </w:p>
    <w:p w14:paraId="12D54491" w14:textId="77777777" w:rsidR="009B0E54" w:rsidRDefault="009B0E54">
      <w:pPr>
        <w:pStyle w:val="ListContinue1"/>
      </w:pPr>
      <w:r>
        <w:t xml:space="preserve">DEV_IE[14] : LWU, Local Wake Up. </w:t>
      </w:r>
    </w:p>
    <w:p w14:paraId="1AB428AC" w14:textId="77777777" w:rsidR="009B0E54" w:rsidRDefault="009B0E54">
      <w:pPr>
        <w:pStyle w:val="Heading4"/>
      </w:pPr>
      <w:r>
        <w:fldChar w:fldCharType="begin"/>
      </w:r>
      <w:r>
        <w:instrText>xe "PWRONEN:TCAN4x5x_Device_Interrupt_Enable"</w:instrText>
      </w:r>
      <w:r>
        <w:fldChar w:fldCharType="end"/>
      </w:r>
      <w:r>
        <w:fldChar w:fldCharType="begin"/>
      </w:r>
      <w:r>
        <w:instrText>xe "TCAN4x5x_Device_Interrupt_Enable:PWRONEN"</w:instrText>
      </w:r>
      <w:r>
        <w:fldChar w:fldCharType="end"/>
      </w:r>
      <w:r>
        <w:t>uint8_t TCAN4x5x_Device_Interrupt_Enable::PWRONEN</w:t>
      </w:r>
    </w:p>
    <w:p w14:paraId="0C891898" w14:textId="77777777" w:rsidR="009B0E54" w:rsidRDefault="009B0E54">
      <w:pPr>
        <w:pStyle w:val="ListContinue1"/>
      </w:pPr>
      <w:bookmarkStart w:id="251" w:name="AAAAAAABKJ"/>
      <w:bookmarkEnd w:id="251"/>
    </w:p>
    <w:p w14:paraId="028124FD" w14:textId="77777777" w:rsidR="009B0E54" w:rsidRDefault="009B0E54">
      <w:pPr>
        <w:pStyle w:val="ListContinue1"/>
      </w:pPr>
      <w:r>
        <w:t xml:space="preserve">DEV_IE[20] : PWRON, Power On Interrupt. </w:t>
      </w:r>
    </w:p>
    <w:p w14:paraId="2F74A001" w14:textId="77777777" w:rsidR="009B0E54" w:rsidRDefault="009B0E54">
      <w:pPr>
        <w:pStyle w:val="Heading4"/>
      </w:pPr>
      <w:r>
        <w:fldChar w:fldCharType="begin"/>
      </w:r>
      <w:r>
        <w:instrText>xe "RESERVED1:TCAN4x5x_Device_Interrupt_Enable"</w:instrText>
      </w:r>
      <w:r>
        <w:fldChar w:fldCharType="end"/>
      </w:r>
      <w:r>
        <w:fldChar w:fldCharType="begin"/>
      </w:r>
      <w:r>
        <w:instrText>xe "TCAN4x5x_Device_Interrupt_Enable:RESERVED1"</w:instrText>
      </w:r>
      <w:r>
        <w:fldChar w:fldCharType="end"/>
      </w:r>
      <w:r>
        <w:t>uint8_t TCAN4x5x_Device_Interrupt_Enable::RESERVED1</w:t>
      </w:r>
    </w:p>
    <w:p w14:paraId="282B12A5" w14:textId="77777777" w:rsidR="009B0E54" w:rsidRDefault="009B0E54">
      <w:pPr>
        <w:pStyle w:val="ListContinue1"/>
      </w:pPr>
      <w:bookmarkStart w:id="252" w:name="AAAAAAABKK"/>
      <w:bookmarkEnd w:id="252"/>
    </w:p>
    <w:p w14:paraId="17770AFA" w14:textId="77777777" w:rsidR="009B0E54" w:rsidRDefault="009B0E54">
      <w:pPr>
        <w:pStyle w:val="ListContinue1"/>
      </w:pPr>
      <w:r>
        <w:t xml:space="preserve">DEV_IE[0:7] : RESERVED. </w:t>
      </w:r>
    </w:p>
    <w:p w14:paraId="4CECD3CA" w14:textId="77777777" w:rsidR="009B0E54" w:rsidRDefault="009B0E54">
      <w:pPr>
        <w:pStyle w:val="Heading4"/>
      </w:pPr>
      <w:r>
        <w:fldChar w:fldCharType="begin"/>
      </w:r>
      <w:r>
        <w:instrText>xe "RESERVED2:TCAN4x5x_Device_Interrupt_Enable"</w:instrText>
      </w:r>
      <w:r>
        <w:fldChar w:fldCharType="end"/>
      </w:r>
      <w:r>
        <w:fldChar w:fldCharType="begin"/>
      </w:r>
      <w:r>
        <w:instrText>xe "TCAN4x5x_Device_Interrupt_Enable:RESERVED2"</w:instrText>
      </w:r>
      <w:r>
        <w:fldChar w:fldCharType="end"/>
      </w:r>
      <w:r>
        <w:t>uint8_t TCAN4x5x_Device_Interrupt_Enable::RESERVED2</w:t>
      </w:r>
    </w:p>
    <w:p w14:paraId="3485C45A" w14:textId="77777777" w:rsidR="009B0E54" w:rsidRDefault="009B0E54">
      <w:pPr>
        <w:pStyle w:val="ListContinue1"/>
      </w:pPr>
      <w:bookmarkStart w:id="253" w:name="AAAAAAABKL"/>
      <w:bookmarkEnd w:id="253"/>
    </w:p>
    <w:p w14:paraId="0ACA6D9E" w14:textId="77777777" w:rsidR="009B0E54" w:rsidRDefault="009B0E54">
      <w:pPr>
        <w:pStyle w:val="ListContinue1"/>
      </w:pPr>
      <w:r>
        <w:t xml:space="preserve">DEV_IE[9] : RESERVED. </w:t>
      </w:r>
    </w:p>
    <w:p w14:paraId="12DBED5D" w14:textId="77777777" w:rsidR="009B0E54" w:rsidRDefault="009B0E54">
      <w:pPr>
        <w:pStyle w:val="Heading4"/>
      </w:pPr>
      <w:r>
        <w:fldChar w:fldCharType="begin"/>
      </w:r>
      <w:r>
        <w:instrText>xe "RESERVED3:TCAN4x5x_Device_Interrupt_Enable"</w:instrText>
      </w:r>
      <w:r>
        <w:fldChar w:fldCharType="end"/>
      </w:r>
      <w:r>
        <w:fldChar w:fldCharType="begin"/>
      </w:r>
      <w:r>
        <w:instrText>xe "TCAN4x5x_Device_Interrupt_Enable:RESERVED3"</w:instrText>
      </w:r>
      <w:r>
        <w:fldChar w:fldCharType="end"/>
      </w:r>
      <w:r>
        <w:t>uint8_t TCAN4x5x_Device_Interrupt_Enable::RESERVED3</w:t>
      </w:r>
    </w:p>
    <w:p w14:paraId="1A2DCDA6" w14:textId="77777777" w:rsidR="009B0E54" w:rsidRDefault="009B0E54">
      <w:pPr>
        <w:pStyle w:val="ListContinue1"/>
      </w:pPr>
      <w:bookmarkStart w:id="254" w:name="AAAAAAABKM"/>
      <w:bookmarkEnd w:id="254"/>
    </w:p>
    <w:p w14:paraId="6A370A01" w14:textId="77777777" w:rsidR="009B0E54" w:rsidRDefault="009B0E54">
      <w:pPr>
        <w:pStyle w:val="ListContinue1"/>
      </w:pPr>
      <w:r>
        <w:t xml:space="preserve">DEV_IE[11] : RESERVED. </w:t>
      </w:r>
    </w:p>
    <w:p w14:paraId="5C87CB1D" w14:textId="77777777" w:rsidR="009B0E54" w:rsidRDefault="009B0E54">
      <w:pPr>
        <w:pStyle w:val="Heading4"/>
      </w:pPr>
      <w:r>
        <w:fldChar w:fldCharType="begin"/>
      </w:r>
      <w:r>
        <w:instrText>xe "RESERVED4:TCAN4x5x_Device_Interrupt_Enable"</w:instrText>
      </w:r>
      <w:r>
        <w:fldChar w:fldCharType="end"/>
      </w:r>
      <w:r>
        <w:fldChar w:fldCharType="begin"/>
      </w:r>
      <w:r>
        <w:instrText>xe "TCAN4x5x_Device_Interrupt_Enable:RESERVED4"</w:instrText>
      </w:r>
      <w:r>
        <w:fldChar w:fldCharType="end"/>
      </w:r>
      <w:r>
        <w:t>uint8_t TCAN4x5x_Device_Interrupt_Enable::RESERVED4</w:t>
      </w:r>
    </w:p>
    <w:p w14:paraId="6087EFF3" w14:textId="77777777" w:rsidR="009B0E54" w:rsidRDefault="009B0E54">
      <w:pPr>
        <w:pStyle w:val="ListContinue1"/>
      </w:pPr>
      <w:bookmarkStart w:id="255" w:name="AAAAAAABKN"/>
      <w:bookmarkEnd w:id="255"/>
    </w:p>
    <w:p w14:paraId="5A0D2401" w14:textId="77777777" w:rsidR="009B0E54" w:rsidRDefault="009B0E54">
      <w:pPr>
        <w:pStyle w:val="ListContinue1"/>
      </w:pPr>
      <w:r>
        <w:t xml:space="preserve">DEV_IE[17] : Reserved. </w:t>
      </w:r>
    </w:p>
    <w:p w14:paraId="452B1554" w14:textId="77777777" w:rsidR="009B0E54" w:rsidRDefault="009B0E54">
      <w:pPr>
        <w:pStyle w:val="Heading4"/>
      </w:pPr>
      <w:r>
        <w:fldChar w:fldCharType="begin"/>
      </w:r>
      <w:r>
        <w:instrText>xe "SMSEN:TCAN4x5x_Device_Interrupt_Enable"</w:instrText>
      </w:r>
      <w:r>
        <w:fldChar w:fldCharType="end"/>
      </w:r>
      <w:r>
        <w:fldChar w:fldCharType="begin"/>
      </w:r>
      <w:r>
        <w:instrText>xe "TCAN4x5x_Device_Interrupt_Enable:SMSEN"</w:instrText>
      </w:r>
      <w:r>
        <w:fldChar w:fldCharType="end"/>
      </w:r>
      <w:r>
        <w:t>uint8_t TCAN4x5x_Device_Interrupt_Enable::SMSEN</w:t>
      </w:r>
    </w:p>
    <w:p w14:paraId="20DDFEA0" w14:textId="77777777" w:rsidR="009B0E54" w:rsidRDefault="009B0E54">
      <w:pPr>
        <w:pStyle w:val="ListContinue1"/>
      </w:pPr>
      <w:bookmarkStart w:id="256" w:name="AAAAAAABKO"/>
      <w:bookmarkEnd w:id="256"/>
    </w:p>
    <w:p w14:paraId="7F7E020F" w14:textId="77777777" w:rsidR="009B0E54" w:rsidRDefault="009B0E54">
      <w:pPr>
        <w:pStyle w:val="ListContinue1"/>
      </w:pPr>
      <w:r>
        <w:t xml:space="preserve">DEV_IE[23] : SMS, Sleep Mode Status Flag. Set when sleep mode is entered due to WKERR, UVIO, or TSD faults. </w:t>
      </w:r>
    </w:p>
    <w:p w14:paraId="2021F3A9" w14:textId="77777777" w:rsidR="009B0E54" w:rsidRPr="00BA7F81" w:rsidRDefault="009B0E54">
      <w:pPr>
        <w:pStyle w:val="Heading4"/>
        <w:rPr>
          <w:lang w:val="fr-FR"/>
        </w:rPr>
      </w:pPr>
      <w:r>
        <w:fldChar w:fldCharType="begin"/>
      </w:r>
      <w:r w:rsidRPr="00BA7F81">
        <w:rPr>
          <w:lang w:val="fr-FR"/>
        </w:rPr>
        <w:instrText>xe "TSDEN:TCAN4x5x_Device_Interrupt_Enable"</w:instrText>
      </w:r>
      <w:r>
        <w:fldChar w:fldCharType="end"/>
      </w:r>
      <w:r>
        <w:fldChar w:fldCharType="begin"/>
      </w:r>
      <w:r w:rsidRPr="00BA7F81">
        <w:rPr>
          <w:lang w:val="fr-FR"/>
        </w:rPr>
        <w:instrText>xe "TCAN4x5x_Device_Interrupt_Enable:TSDEN"</w:instrText>
      </w:r>
      <w:r>
        <w:fldChar w:fldCharType="end"/>
      </w:r>
      <w:r w:rsidRPr="00BA7F81">
        <w:rPr>
          <w:lang w:val="fr-FR"/>
        </w:rPr>
        <w:t>uint8_t TCAN4x5x_Device_Interrupt_Enable::TSDEN</w:t>
      </w:r>
    </w:p>
    <w:p w14:paraId="518D57C3" w14:textId="77777777" w:rsidR="009B0E54" w:rsidRPr="00BA7F81" w:rsidRDefault="009B0E54">
      <w:pPr>
        <w:pStyle w:val="ListContinue1"/>
        <w:rPr>
          <w:lang w:val="fr-FR"/>
        </w:rPr>
      </w:pPr>
      <w:bookmarkStart w:id="257" w:name="AAAAAAABKP"/>
      <w:bookmarkEnd w:id="257"/>
    </w:p>
    <w:p w14:paraId="366CA49D" w14:textId="77777777" w:rsidR="009B0E54" w:rsidRDefault="009B0E54">
      <w:pPr>
        <w:pStyle w:val="ListContinue1"/>
      </w:pPr>
      <w:r>
        <w:t xml:space="preserve">DEV_IE[19] : TSD, Thermal Shut Down. </w:t>
      </w:r>
    </w:p>
    <w:p w14:paraId="00F3ED89" w14:textId="77777777" w:rsidR="009B0E54" w:rsidRPr="00BA7F81" w:rsidRDefault="009B0E54">
      <w:pPr>
        <w:pStyle w:val="Heading4"/>
        <w:rPr>
          <w:lang w:val="fr-FR"/>
        </w:rPr>
      </w:pPr>
      <w:r>
        <w:fldChar w:fldCharType="begin"/>
      </w:r>
      <w:r w:rsidRPr="00BA7F81">
        <w:rPr>
          <w:lang w:val="fr-FR"/>
        </w:rPr>
        <w:instrText>xe "UVIOEN:TCAN4x5x_Device_Interrupt_Enable"</w:instrText>
      </w:r>
      <w:r>
        <w:fldChar w:fldCharType="end"/>
      </w:r>
      <w:r>
        <w:fldChar w:fldCharType="begin"/>
      </w:r>
      <w:r w:rsidRPr="00BA7F81">
        <w:rPr>
          <w:lang w:val="fr-FR"/>
        </w:rPr>
        <w:instrText>xe "TCAN4x5x_Device_Interrupt_Enable:UVIOEN"</w:instrText>
      </w:r>
      <w:r>
        <w:fldChar w:fldCharType="end"/>
      </w:r>
      <w:r w:rsidRPr="00BA7F81">
        <w:rPr>
          <w:lang w:val="fr-FR"/>
        </w:rPr>
        <w:t>uint8_t TCAN4x5x_Device_Interrupt_Enable::UVIOEN</w:t>
      </w:r>
    </w:p>
    <w:p w14:paraId="28EC53B9" w14:textId="77777777" w:rsidR="009B0E54" w:rsidRPr="00BA7F81" w:rsidRDefault="009B0E54">
      <w:pPr>
        <w:pStyle w:val="ListContinue1"/>
        <w:rPr>
          <w:lang w:val="fr-FR"/>
        </w:rPr>
      </w:pPr>
      <w:bookmarkStart w:id="258" w:name="AAAAAAABKQ"/>
      <w:bookmarkEnd w:id="258"/>
    </w:p>
    <w:p w14:paraId="0D54A778" w14:textId="77777777" w:rsidR="009B0E54" w:rsidRDefault="009B0E54">
      <w:pPr>
        <w:pStyle w:val="ListContinue1"/>
      </w:pPr>
      <w:r>
        <w:t xml:space="preserve">DEV_IE[21] : UVIO, Undervoltage on UVIO. </w:t>
      </w:r>
    </w:p>
    <w:p w14:paraId="03A95B9C" w14:textId="77777777" w:rsidR="009B0E54" w:rsidRPr="00BA7F81" w:rsidRDefault="009B0E54">
      <w:pPr>
        <w:pStyle w:val="Heading4"/>
        <w:rPr>
          <w:lang w:val="fr-FR"/>
        </w:rPr>
      </w:pPr>
      <w:r>
        <w:fldChar w:fldCharType="begin"/>
      </w:r>
      <w:r w:rsidRPr="00BA7F81">
        <w:rPr>
          <w:lang w:val="fr-FR"/>
        </w:rPr>
        <w:instrText>xe "UVSUPEN:TCAN4x5x_Device_Interrupt_Enable"</w:instrText>
      </w:r>
      <w:r>
        <w:fldChar w:fldCharType="end"/>
      </w:r>
      <w:r>
        <w:fldChar w:fldCharType="begin"/>
      </w:r>
      <w:r w:rsidRPr="00BA7F81">
        <w:rPr>
          <w:lang w:val="fr-FR"/>
        </w:rPr>
        <w:instrText>xe "TCAN4x5x_Device_Interrupt_Enable:UVSUPEN"</w:instrText>
      </w:r>
      <w:r>
        <w:fldChar w:fldCharType="end"/>
      </w:r>
      <w:r w:rsidRPr="00BA7F81">
        <w:rPr>
          <w:lang w:val="fr-FR"/>
        </w:rPr>
        <w:t>uint8_t TCAN4x5x_Device_Interrupt_Enable::UVSUPEN</w:t>
      </w:r>
    </w:p>
    <w:p w14:paraId="132C2390" w14:textId="77777777" w:rsidR="009B0E54" w:rsidRPr="00BA7F81" w:rsidRDefault="009B0E54">
      <w:pPr>
        <w:pStyle w:val="ListContinue1"/>
        <w:rPr>
          <w:lang w:val="fr-FR"/>
        </w:rPr>
      </w:pPr>
      <w:bookmarkStart w:id="259" w:name="AAAAAAABKR"/>
      <w:bookmarkEnd w:id="259"/>
    </w:p>
    <w:p w14:paraId="1F5D09C4" w14:textId="77777777" w:rsidR="009B0E54" w:rsidRDefault="009B0E54">
      <w:pPr>
        <w:pStyle w:val="ListContinue1"/>
      </w:pPr>
      <w:r>
        <w:lastRenderedPageBreak/>
        <w:t xml:space="preserve">DEV_IE[22] : UVSUP, Undervoltage on VSUP and VCCOUT. </w:t>
      </w:r>
    </w:p>
    <w:p w14:paraId="4F4C7A1C" w14:textId="77777777" w:rsidR="009B0E54" w:rsidRDefault="009B0E54">
      <w:pPr>
        <w:pStyle w:val="Heading4"/>
      </w:pPr>
      <w:r>
        <w:fldChar w:fldCharType="begin"/>
      </w:r>
      <w:r>
        <w:instrText>xe "WDTOEN:TCAN4x5x_Device_Interrupt_Enable"</w:instrText>
      </w:r>
      <w:r>
        <w:fldChar w:fldCharType="end"/>
      </w:r>
      <w:r>
        <w:fldChar w:fldCharType="begin"/>
      </w:r>
      <w:r>
        <w:instrText>xe "TCAN4x5x_Device_Interrupt_Enable:WDTOEN"</w:instrText>
      </w:r>
      <w:r>
        <w:fldChar w:fldCharType="end"/>
      </w:r>
      <w:r>
        <w:t>uint8_t TCAN4x5x_Device_Interrupt_Enable::WDTOEN</w:t>
      </w:r>
    </w:p>
    <w:p w14:paraId="43F55475" w14:textId="77777777" w:rsidR="009B0E54" w:rsidRDefault="009B0E54">
      <w:pPr>
        <w:pStyle w:val="ListContinue1"/>
      </w:pPr>
      <w:bookmarkStart w:id="260" w:name="AAAAAAABKS"/>
      <w:bookmarkEnd w:id="260"/>
    </w:p>
    <w:p w14:paraId="35B5EB37" w14:textId="77777777" w:rsidR="009B0E54" w:rsidRDefault="009B0E54">
      <w:pPr>
        <w:pStyle w:val="ListContinue1"/>
      </w:pPr>
      <w:r>
        <w:t xml:space="preserve">DEV_IE[18] : WDTO, Watchdog Time Out. </w:t>
      </w:r>
    </w:p>
    <w:p w14:paraId="1F0D673D" w14:textId="77777777" w:rsidR="009B0E54" w:rsidRDefault="009B0E54">
      <w:pPr>
        <w:pStyle w:val="Heading4"/>
      </w:pPr>
      <w:r>
        <w:fldChar w:fldCharType="begin"/>
      </w:r>
      <w:r>
        <w:instrText>xe "WKERREN:TCAN4x5x_Device_Interrupt_Enable"</w:instrText>
      </w:r>
      <w:r>
        <w:fldChar w:fldCharType="end"/>
      </w:r>
      <w:r>
        <w:fldChar w:fldCharType="begin"/>
      </w:r>
      <w:r>
        <w:instrText>xe "TCAN4x5x_Device_Interrupt_Enable:WKERREN"</w:instrText>
      </w:r>
      <w:r>
        <w:fldChar w:fldCharType="end"/>
      </w:r>
      <w:r>
        <w:t>uint8_t TCAN4x5x_Device_Interrupt_Enable::WKERREN</w:t>
      </w:r>
    </w:p>
    <w:p w14:paraId="603E42DC" w14:textId="77777777" w:rsidR="009B0E54" w:rsidRDefault="009B0E54">
      <w:pPr>
        <w:pStyle w:val="ListContinue1"/>
      </w:pPr>
      <w:bookmarkStart w:id="261" w:name="AAAAAAABKT"/>
      <w:bookmarkEnd w:id="261"/>
    </w:p>
    <w:p w14:paraId="4F97D880" w14:textId="77777777" w:rsidR="009B0E54" w:rsidRDefault="009B0E54">
      <w:pPr>
        <w:pStyle w:val="ListContinue1"/>
      </w:pPr>
      <w:r>
        <w:t xml:space="preserve">DEV_IE[13] : WKERR, Wake Error. </w:t>
      </w:r>
    </w:p>
    <w:p w14:paraId="0F597388" w14:textId="77777777" w:rsidR="009B0E54" w:rsidRDefault="009B0E54">
      <w:pPr>
        <w:pStyle w:val="Heading4"/>
      </w:pPr>
      <w:r>
        <w:fldChar w:fldCharType="begin"/>
      </w:r>
      <w:r>
        <w:instrText>xe "word:TCAN4x5x_Device_Interrupt_Enable"</w:instrText>
      </w:r>
      <w:r>
        <w:fldChar w:fldCharType="end"/>
      </w:r>
      <w:r>
        <w:fldChar w:fldCharType="begin"/>
      </w:r>
      <w:r>
        <w:instrText>xe "TCAN4x5x_Device_Interrupt_Enable:word"</w:instrText>
      </w:r>
      <w:r>
        <w:fldChar w:fldCharType="end"/>
      </w:r>
      <w:r>
        <w:t>uint32_t TCAN4x5x_Device_Interrupt_Enable::word</w:t>
      </w:r>
    </w:p>
    <w:p w14:paraId="75B1D164" w14:textId="77777777" w:rsidR="009B0E54" w:rsidRDefault="009B0E54">
      <w:pPr>
        <w:pStyle w:val="ListContinue1"/>
      </w:pPr>
      <w:bookmarkStart w:id="262" w:name="AAAAAAABKU"/>
      <w:bookmarkEnd w:id="262"/>
    </w:p>
    <w:p w14:paraId="41BAD0E1" w14:textId="77777777" w:rsidR="009B0E54" w:rsidRDefault="009B0E54">
      <w:pPr>
        <w:pStyle w:val="ListContinue1"/>
      </w:pPr>
      <w:r>
        <w:t xml:space="preserve">Full register as single 32-bit word. </w:t>
      </w:r>
    </w:p>
    <w:p w14:paraId="36EC22C7" w14:textId="77777777" w:rsidR="009B0E54" w:rsidRDefault="009B0E54">
      <w:pPr>
        <w:pBdr>
          <w:bottom w:val="single" w:sz="2" w:space="1" w:color="auto"/>
        </w:pBdr>
        <w:rPr>
          <w:rFonts w:ascii="Arial" w:hAnsi="Arial" w:cs="Arial"/>
          <w:b/>
          <w:bCs/>
        </w:rPr>
      </w:pPr>
    </w:p>
    <w:p w14:paraId="1BFEFA5F" w14:textId="77777777" w:rsidR="009B0E54" w:rsidRDefault="009B0E54">
      <w:pPr>
        <w:pStyle w:val="Heading4"/>
      </w:pPr>
      <w:r>
        <w:t>The documentation for this struct was generated from the following file:</w:t>
      </w:r>
    </w:p>
    <w:p w14:paraId="1FD7CC54" w14:textId="77777777" w:rsidR="009B0E54" w:rsidRDefault="009B0E54">
      <w:pPr>
        <w:pStyle w:val="ListBullet1"/>
      </w:pPr>
      <w:r>
        <w:t>C:/Alphi/PCIeMiniSoftware/include/</w:t>
      </w:r>
      <w:r>
        <w:rPr>
          <w:b/>
          <w:bCs/>
        </w:rPr>
        <w:t>TCAN4x5x_Data_Structs.h</w:t>
      </w:r>
    </w:p>
    <w:p w14:paraId="34C686BC" w14:textId="77777777" w:rsidR="009B0E54" w:rsidRDefault="009B0E54">
      <w:pPr>
        <w:pStyle w:val="Heading4"/>
      </w:pPr>
    </w:p>
    <w:p w14:paraId="3F2BBA6E"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0B9BE987" w14:textId="77777777" w:rsidR="009B0E54" w:rsidRDefault="009B0E54">
      <w:pPr>
        <w:pStyle w:val="Heading2"/>
      </w:pPr>
      <w:r>
        <w:lastRenderedPageBreak/>
        <w:t>TCAN4x5x_Device_Interrupts Struct Reference</w:t>
      </w:r>
    </w:p>
    <w:p w14:paraId="775A922B"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263" w:name="_Toc55799761"/>
      <w:r>
        <w:rPr>
          <w:sz w:val="24"/>
          <w:szCs w:val="24"/>
        </w:rPr>
        <w:instrText>TCAN4x5x_Device_Interrupts</w:instrText>
      </w:r>
      <w:bookmarkEnd w:id="263"/>
      <w:r>
        <w:rPr>
          <w:sz w:val="24"/>
          <w:szCs w:val="24"/>
        </w:rPr>
        <w:instrText>"</w:instrText>
      </w:r>
      <w:r>
        <w:rPr>
          <w:sz w:val="24"/>
          <w:szCs w:val="24"/>
        </w:rPr>
        <w:fldChar w:fldCharType="end"/>
      </w:r>
      <w:r>
        <w:rPr>
          <w:sz w:val="24"/>
          <w:szCs w:val="24"/>
        </w:rPr>
        <w:fldChar w:fldCharType="begin"/>
      </w:r>
      <w:r>
        <w:rPr>
          <w:sz w:val="24"/>
          <w:szCs w:val="24"/>
        </w:rPr>
        <w:instrText>xe "TCAN4x5x_Device_Interrupts"</w:instrText>
      </w:r>
      <w:r>
        <w:rPr>
          <w:sz w:val="24"/>
          <w:szCs w:val="24"/>
        </w:rPr>
        <w:fldChar w:fldCharType="end"/>
      </w:r>
      <w:bookmarkStart w:id="264" w:name="AAAAAAABKV"/>
      <w:bookmarkEnd w:id="264"/>
    </w:p>
    <w:p w14:paraId="68A66950" w14:textId="77777777" w:rsidR="009B0E54" w:rsidRDefault="009B0E54">
      <w:pPr>
        <w:widowControl w:val="0"/>
        <w:adjustRightInd w:val="0"/>
        <w:rPr>
          <w:sz w:val="24"/>
          <w:szCs w:val="24"/>
        </w:rPr>
      </w:pPr>
      <w:r>
        <w:t xml:space="preserve">Struct containing the device interrupt bit field. </w:t>
      </w:r>
    </w:p>
    <w:p w14:paraId="53231F44" w14:textId="77777777" w:rsidR="009B0E54" w:rsidRDefault="009B0E54">
      <w:pPr>
        <w:widowControl w:val="0"/>
        <w:adjustRightInd w:val="0"/>
        <w:rPr>
          <w:sz w:val="24"/>
          <w:szCs w:val="24"/>
        </w:rPr>
      </w:pPr>
      <w:r>
        <w:rPr>
          <w:rFonts w:ascii="Courier New" w:hAnsi="Courier New" w:cs="Courier New"/>
          <w:sz w:val="24"/>
          <w:szCs w:val="24"/>
        </w:rPr>
        <w:t>#include &lt;TCAN4x5x_Data_Structs.h&gt;</w:t>
      </w:r>
    </w:p>
    <w:p w14:paraId="0573618D" w14:textId="77777777" w:rsidR="009B0E54" w:rsidRDefault="009B0E54">
      <w:pPr>
        <w:pStyle w:val="Heading3"/>
      </w:pPr>
      <w:r>
        <w:t>Public Attributes</w:t>
      </w:r>
    </w:p>
    <w:p w14:paraId="36721CA4" w14:textId="77777777" w:rsidR="009B0E54" w:rsidRDefault="009B0E54">
      <w:pPr>
        <w:pStyle w:val="ListBullet0"/>
      </w:pPr>
      <w:r>
        <w:t>union {</w:t>
      </w:r>
    </w:p>
    <w:p w14:paraId="52C17ED1" w14:textId="77777777" w:rsidR="009B0E54" w:rsidRDefault="009B0E54">
      <w:pPr>
        <w:pStyle w:val="ListBullet0"/>
      </w:pPr>
      <w:r>
        <w:t xml:space="preserve">  uint32_t </w:t>
      </w:r>
      <w:r>
        <w:rPr>
          <w:b/>
          <w:bCs/>
        </w:rPr>
        <w:t>word</w:t>
      </w:r>
    </w:p>
    <w:p w14:paraId="642AFD74" w14:textId="77777777" w:rsidR="009B0E54" w:rsidRDefault="009B0E54">
      <w:pPr>
        <w:pStyle w:val="ListContinue1"/>
        <w:rPr>
          <w:i/>
          <w:iCs/>
        </w:rPr>
      </w:pPr>
      <w:r>
        <w:rPr>
          <w:i/>
          <w:iCs/>
        </w:rPr>
        <w:t xml:space="preserve">Full register as single 32-bit word. </w:t>
      </w:r>
    </w:p>
    <w:p w14:paraId="604A29B3" w14:textId="77777777" w:rsidR="009B0E54" w:rsidRDefault="009B0E54">
      <w:pPr>
        <w:pStyle w:val="ListContinue1"/>
      </w:pPr>
    </w:p>
    <w:p w14:paraId="182E9AB6" w14:textId="77777777" w:rsidR="009B0E54" w:rsidRDefault="009B0E54">
      <w:pPr>
        <w:pStyle w:val="ListBullet0"/>
      </w:pPr>
      <w:r>
        <w:t>  struct {</w:t>
      </w:r>
    </w:p>
    <w:p w14:paraId="4EF1F40F" w14:textId="77777777" w:rsidR="009B0E54" w:rsidRDefault="009B0E54">
      <w:pPr>
        <w:pStyle w:val="ListBullet0"/>
      </w:pPr>
      <w:r>
        <w:t xml:space="preserve">    uint8_t </w:t>
      </w:r>
      <w:r>
        <w:rPr>
          <w:b/>
          <w:bCs/>
        </w:rPr>
        <w:t>VTWD</w:t>
      </w:r>
      <w:r>
        <w:t>: 1</w:t>
      </w:r>
    </w:p>
    <w:p w14:paraId="332CC947" w14:textId="77777777" w:rsidR="009B0E54" w:rsidRDefault="009B0E54">
      <w:pPr>
        <w:pStyle w:val="ListContinue1"/>
        <w:rPr>
          <w:i/>
          <w:iCs/>
        </w:rPr>
      </w:pPr>
      <w:r>
        <w:rPr>
          <w:i/>
          <w:iCs/>
        </w:rPr>
        <w:t xml:space="preserve">DEV_IR[0] VTWD: Global Voltage, Temp, or Watchdog (if equipped) Interrupt. </w:t>
      </w:r>
    </w:p>
    <w:p w14:paraId="58327CDD" w14:textId="77777777" w:rsidR="009B0E54" w:rsidRDefault="009B0E54">
      <w:pPr>
        <w:pStyle w:val="ListContinue1"/>
      </w:pPr>
    </w:p>
    <w:p w14:paraId="23ECFC7C" w14:textId="77777777" w:rsidR="009B0E54" w:rsidRDefault="009B0E54">
      <w:pPr>
        <w:pStyle w:val="ListBullet0"/>
      </w:pPr>
      <w:r>
        <w:t xml:space="preserve">    uint8_t </w:t>
      </w:r>
      <w:r>
        <w:rPr>
          <w:b/>
          <w:bCs/>
        </w:rPr>
        <w:t>M_CAN_INT</w:t>
      </w:r>
      <w:r>
        <w:t>: 1</w:t>
      </w:r>
    </w:p>
    <w:p w14:paraId="559EDE7D" w14:textId="77777777" w:rsidR="009B0E54" w:rsidRDefault="009B0E54">
      <w:pPr>
        <w:pStyle w:val="ListContinue1"/>
        <w:rPr>
          <w:i/>
          <w:iCs/>
        </w:rPr>
      </w:pPr>
      <w:r>
        <w:rPr>
          <w:i/>
          <w:iCs/>
        </w:rPr>
        <w:t xml:space="preserve">DEV_IR[1] M_CAN_INT: There are MCAN interrupts pending. </w:t>
      </w:r>
    </w:p>
    <w:p w14:paraId="4ACA3927" w14:textId="77777777" w:rsidR="009B0E54" w:rsidRDefault="009B0E54">
      <w:pPr>
        <w:pStyle w:val="ListContinue1"/>
      </w:pPr>
    </w:p>
    <w:p w14:paraId="4AFF5B8B" w14:textId="77777777" w:rsidR="009B0E54" w:rsidRDefault="009B0E54">
      <w:pPr>
        <w:pStyle w:val="ListBullet0"/>
      </w:pPr>
      <w:r>
        <w:t xml:space="preserve">    uint8_t </w:t>
      </w:r>
      <w:r>
        <w:rPr>
          <w:b/>
          <w:bCs/>
        </w:rPr>
        <w:t>SWERR</w:t>
      </w:r>
      <w:r>
        <w:t>: 1</w:t>
      </w:r>
    </w:p>
    <w:p w14:paraId="4167BD2F" w14:textId="77777777" w:rsidR="009B0E54" w:rsidRDefault="009B0E54">
      <w:pPr>
        <w:pStyle w:val="ListContinue1"/>
        <w:rPr>
          <w:i/>
          <w:iCs/>
        </w:rPr>
      </w:pPr>
      <w:r>
        <w:rPr>
          <w:i/>
          <w:iCs/>
        </w:rPr>
        <w:t xml:space="preserve">DEV_IR[2] : Selective Wake Error (If equipped) </w:t>
      </w:r>
    </w:p>
    <w:p w14:paraId="43D19E2C" w14:textId="77777777" w:rsidR="009B0E54" w:rsidRDefault="009B0E54">
      <w:pPr>
        <w:pStyle w:val="ListContinue1"/>
      </w:pPr>
    </w:p>
    <w:p w14:paraId="5BADDF9D" w14:textId="77777777" w:rsidR="009B0E54" w:rsidRDefault="009B0E54">
      <w:pPr>
        <w:pStyle w:val="ListBullet0"/>
      </w:pPr>
      <w:r>
        <w:t xml:space="preserve">    uint8_t </w:t>
      </w:r>
      <w:r>
        <w:rPr>
          <w:b/>
          <w:bCs/>
        </w:rPr>
        <w:t>SPIERR</w:t>
      </w:r>
      <w:r>
        <w:t>: 1</w:t>
      </w:r>
    </w:p>
    <w:p w14:paraId="38687DE0" w14:textId="77777777" w:rsidR="009B0E54" w:rsidRDefault="009B0E54">
      <w:pPr>
        <w:pStyle w:val="ListContinue1"/>
        <w:rPr>
          <w:i/>
          <w:iCs/>
        </w:rPr>
      </w:pPr>
      <w:r>
        <w:rPr>
          <w:i/>
          <w:iCs/>
        </w:rPr>
        <w:t xml:space="preserve">DEV_IR[3] : SPI Error. </w:t>
      </w:r>
    </w:p>
    <w:p w14:paraId="1BB1CD2C" w14:textId="77777777" w:rsidR="009B0E54" w:rsidRDefault="009B0E54">
      <w:pPr>
        <w:pStyle w:val="ListContinue1"/>
      </w:pPr>
    </w:p>
    <w:p w14:paraId="0F18DFD0" w14:textId="77777777" w:rsidR="009B0E54" w:rsidRDefault="009B0E54">
      <w:pPr>
        <w:pStyle w:val="ListBullet0"/>
      </w:pPr>
      <w:r>
        <w:t xml:space="preserve">    uint8_t </w:t>
      </w:r>
      <w:r>
        <w:rPr>
          <w:b/>
          <w:bCs/>
        </w:rPr>
        <w:t>CBF</w:t>
      </w:r>
      <w:r>
        <w:t>: 1</w:t>
      </w:r>
    </w:p>
    <w:p w14:paraId="484EE556" w14:textId="77777777" w:rsidR="009B0E54" w:rsidRDefault="009B0E54">
      <w:pPr>
        <w:pStyle w:val="ListContinue1"/>
        <w:rPr>
          <w:i/>
          <w:iCs/>
        </w:rPr>
      </w:pPr>
      <w:r>
        <w:rPr>
          <w:i/>
          <w:iCs/>
        </w:rPr>
        <w:t xml:space="preserve">DEV_IR[4] : CBF, CAN Bus Fault. </w:t>
      </w:r>
    </w:p>
    <w:p w14:paraId="15C0E59E" w14:textId="77777777" w:rsidR="009B0E54" w:rsidRDefault="009B0E54">
      <w:pPr>
        <w:pStyle w:val="ListContinue1"/>
      </w:pPr>
    </w:p>
    <w:p w14:paraId="24359BEB" w14:textId="77777777" w:rsidR="009B0E54" w:rsidRDefault="009B0E54">
      <w:pPr>
        <w:pStyle w:val="ListBullet0"/>
      </w:pPr>
      <w:r>
        <w:t xml:space="preserve">    uint8_t </w:t>
      </w:r>
      <w:r>
        <w:rPr>
          <w:b/>
          <w:bCs/>
        </w:rPr>
        <w:t>CANERR</w:t>
      </w:r>
      <w:r>
        <w:t>: 1</w:t>
      </w:r>
    </w:p>
    <w:p w14:paraId="37AB3EB8" w14:textId="77777777" w:rsidR="009B0E54" w:rsidRPr="00BA7F81" w:rsidRDefault="009B0E54">
      <w:pPr>
        <w:pStyle w:val="ListContinue1"/>
        <w:rPr>
          <w:i/>
          <w:iCs/>
          <w:lang w:val="es-PE"/>
        </w:rPr>
      </w:pPr>
      <w:r w:rsidRPr="00BA7F81">
        <w:rPr>
          <w:i/>
          <w:iCs/>
          <w:lang w:val="es-PE"/>
        </w:rPr>
        <w:t xml:space="preserve">DEV_IR[5] : CANERR, CAN Error. </w:t>
      </w:r>
    </w:p>
    <w:p w14:paraId="3F91E319" w14:textId="77777777" w:rsidR="009B0E54" w:rsidRPr="00BA7F81" w:rsidRDefault="009B0E54">
      <w:pPr>
        <w:pStyle w:val="ListContinue1"/>
        <w:rPr>
          <w:lang w:val="es-PE"/>
        </w:rPr>
      </w:pPr>
    </w:p>
    <w:p w14:paraId="5AC21025" w14:textId="77777777" w:rsidR="009B0E54" w:rsidRDefault="009B0E54">
      <w:pPr>
        <w:pStyle w:val="ListBullet0"/>
      </w:pPr>
      <w:r w:rsidRPr="00BA7F81">
        <w:rPr>
          <w:lang w:val="es-PE"/>
        </w:rPr>
        <w:t xml:space="preserve">    </w:t>
      </w:r>
      <w:r>
        <w:t xml:space="preserve">uint8_t </w:t>
      </w:r>
      <w:r>
        <w:rPr>
          <w:b/>
          <w:bCs/>
        </w:rPr>
        <w:t>WKRQ</w:t>
      </w:r>
      <w:r>
        <w:t>: 1</w:t>
      </w:r>
    </w:p>
    <w:p w14:paraId="61F24204" w14:textId="77777777" w:rsidR="009B0E54" w:rsidRDefault="009B0E54">
      <w:pPr>
        <w:pStyle w:val="ListContinue1"/>
        <w:rPr>
          <w:i/>
          <w:iCs/>
        </w:rPr>
      </w:pPr>
      <w:r>
        <w:rPr>
          <w:i/>
          <w:iCs/>
        </w:rPr>
        <w:t xml:space="preserve">DEV_IR[6] : WKRQ, Wake Request. </w:t>
      </w:r>
    </w:p>
    <w:p w14:paraId="25DB86D8" w14:textId="77777777" w:rsidR="009B0E54" w:rsidRDefault="009B0E54">
      <w:pPr>
        <w:pStyle w:val="ListContinue1"/>
      </w:pPr>
    </w:p>
    <w:p w14:paraId="71D0DBD1" w14:textId="77777777" w:rsidR="009B0E54" w:rsidRDefault="009B0E54">
      <w:pPr>
        <w:pStyle w:val="ListBullet0"/>
      </w:pPr>
      <w:r>
        <w:t xml:space="preserve">    uint8_t </w:t>
      </w:r>
      <w:r>
        <w:rPr>
          <w:b/>
          <w:bCs/>
        </w:rPr>
        <w:t>GLOBALERR</w:t>
      </w:r>
      <w:r>
        <w:t>: 1</w:t>
      </w:r>
    </w:p>
    <w:p w14:paraId="748DC879" w14:textId="77777777" w:rsidR="009B0E54" w:rsidRDefault="009B0E54">
      <w:pPr>
        <w:pStyle w:val="ListContinue1"/>
        <w:rPr>
          <w:i/>
          <w:iCs/>
        </w:rPr>
      </w:pPr>
      <w:r w:rsidRPr="00BA7F81">
        <w:rPr>
          <w:i/>
          <w:iCs/>
          <w:lang w:val="es-PE"/>
        </w:rPr>
        <w:t xml:space="preserve">DEV_IR[7] : GLOBALERR, Global Error. </w:t>
      </w:r>
      <w:r>
        <w:rPr>
          <w:i/>
          <w:iCs/>
        </w:rPr>
        <w:t xml:space="preserve">Is the OR output of all interrupts. </w:t>
      </w:r>
    </w:p>
    <w:p w14:paraId="7E50CB5B" w14:textId="77777777" w:rsidR="009B0E54" w:rsidRDefault="009B0E54">
      <w:pPr>
        <w:pStyle w:val="ListContinue1"/>
      </w:pPr>
    </w:p>
    <w:p w14:paraId="7C965692" w14:textId="77777777" w:rsidR="009B0E54" w:rsidRDefault="009B0E54">
      <w:pPr>
        <w:pStyle w:val="ListBullet0"/>
      </w:pPr>
      <w:r>
        <w:t xml:space="preserve">    uint8_t </w:t>
      </w:r>
      <w:r>
        <w:rPr>
          <w:b/>
          <w:bCs/>
        </w:rPr>
        <w:t>CANDOM</w:t>
      </w:r>
      <w:r>
        <w:t>: 1</w:t>
      </w:r>
    </w:p>
    <w:p w14:paraId="2E840A43" w14:textId="77777777" w:rsidR="009B0E54" w:rsidRDefault="009B0E54">
      <w:pPr>
        <w:pStyle w:val="ListContinue1"/>
        <w:rPr>
          <w:i/>
          <w:iCs/>
        </w:rPr>
      </w:pPr>
      <w:r>
        <w:rPr>
          <w:i/>
          <w:iCs/>
        </w:rPr>
        <w:t xml:space="preserve">DEV_IR[8] : CANDOM, Can bus stuck dominant. </w:t>
      </w:r>
    </w:p>
    <w:p w14:paraId="1A8A837C" w14:textId="77777777" w:rsidR="009B0E54" w:rsidRDefault="009B0E54">
      <w:pPr>
        <w:pStyle w:val="ListContinue1"/>
      </w:pPr>
    </w:p>
    <w:p w14:paraId="4EE2E90A" w14:textId="77777777" w:rsidR="009B0E54" w:rsidRDefault="009B0E54">
      <w:pPr>
        <w:pStyle w:val="ListBullet0"/>
      </w:pPr>
      <w:r>
        <w:t xml:space="preserve">    uint8_t </w:t>
      </w:r>
      <w:r>
        <w:rPr>
          <w:b/>
          <w:bCs/>
        </w:rPr>
        <w:t>RESERVED</w:t>
      </w:r>
      <w:r>
        <w:t>: 1</w:t>
      </w:r>
    </w:p>
    <w:p w14:paraId="7212F8ED" w14:textId="77777777" w:rsidR="009B0E54" w:rsidRDefault="009B0E54">
      <w:pPr>
        <w:pStyle w:val="ListContinue1"/>
        <w:rPr>
          <w:i/>
          <w:iCs/>
        </w:rPr>
      </w:pPr>
      <w:r>
        <w:rPr>
          <w:i/>
          <w:iCs/>
        </w:rPr>
        <w:t xml:space="preserve">DEV_IR[9] : RESERVED. </w:t>
      </w:r>
    </w:p>
    <w:p w14:paraId="5CE48333" w14:textId="77777777" w:rsidR="009B0E54" w:rsidRDefault="009B0E54">
      <w:pPr>
        <w:pStyle w:val="ListContinue1"/>
      </w:pPr>
    </w:p>
    <w:p w14:paraId="458A12F8" w14:textId="77777777" w:rsidR="009B0E54" w:rsidRDefault="009B0E54">
      <w:pPr>
        <w:pStyle w:val="ListBullet0"/>
      </w:pPr>
      <w:r>
        <w:t xml:space="preserve">    uint8_t </w:t>
      </w:r>
      <w:r>
        <w:rPr>
          <w:b/>
          <w:bCs/>
        </w:rPr>
        <w:t>CANTO</w:t>
      </w:r>
      <w:r>
        <w:t>: 1</w:t>
      </w:r>
    </w:p>
    <w:p w14:paraId="5D068CF5" w14:textId="77777777" w:rsidR="009B0E54" w:rsidRDefault="009B0E54">
      <w:pPr>
        <w:pStyle w:val="ListContinue1"/>
        <w:rPr>
          <w:i/>
          <w:iCs/>
        </w:rPr>
      </w:pPr>
      <w:r>
        <w:rPr>
          <w:i/>
          <w:iCs/>
        </w:rPr>
        <w:t xml:space="preserve">DEV_IR[10] : CANTO, CAN Timeout. </w:t>
      </w:r>
    </w:p>
    <w:p w14:paraId="5F5A7D2D" w14:textId="77777777" w:rsidR="009B0E54" w:rsidRDefault="009B0E54">
      <w:pPr>
        <w:pStyle w:val="ListContinue1"/>
      </w:pPr>
    </w:p>
    <w:p w14:paraId="2D810FF3" w14:textId="77777777" w:rsidR="009B0E54" w:rsidRDefault="009B0E54">
      <w:pPr>
        <w:pStyle w:val="ListBullet0"/>
      </w:pPr>
      <w:r>
        <w:t xml:space="preserve">    uint8_t </w:t>
      </w:r>
      <w:r>
        <w:rPr>
          <w:b/>
          <w:bCs/>
        </w:rPr>
        <w:t>RESERVED2</w:t>
      </w:r>
      <w:r>
        <w:t>: 1</w:t>
      </w:r>
    </w:p>
    <w:p w14:paraId="4B4DA6A2" w14:textId="77777777" w:rsidR="009B0E54" w:rsidRDefault="009B0E54">
      <w:pPr>
        <w:pStyle w:val="ListContinue1"/>
        <w:rPr>
          <w:i/>
          <w:iCs/>
        </w:rPr>
      </w:pPr>
      <w:r>
        <w:rPr>
          <w:i/>
          <w:iCs/>
        </w:rPr>
        <w:t xml:space="preserve">DEV_IR[11] : RESERVED. </w:t>
      </w:r>
    </w:p>
    <w:p w14:paraId="7CFE6805" w14:textId="77777777" w:rsidR="009B0E54" w:rsidRDefault="009B0E54">
      <w:pPr>
        <w:pStyle w:val="ListContinue1"/>
      </w:pPr>
    </w:p>
    <w:p w14:paraId="46E9797C" w14:textId="77777777" w:rsidR="009B0E54" w:rsidRDefault="009B0E54">
      <w:pPr>
        <w:pStyle w:val="ListBullet0"/>
      </w:pPr>
      <w:r>
        <w:lastRenderedPageBreak/>
        <w:t xml:space="preserve">    uint8_t </w:t>
      </w:r>
      <w:r>
        <w:rPr>
          <w:b/>
          <w:bCs/>
        </w:rPr>
        <w:t>FRAME_OVF</w:t>
      </w:r>
      <w:r>
        <w:t>: 1</w:t>
      </w:r>
    </w:p>
    <w:p w14:paraId="05E652A8" w14:textId="77777777" w:rsidR="009B0E54" w:rsidRDefault="009B0E54">
      <w:pPr>
        <w:pStyle w:val="ListContinue1"/>
        <w:rPr>
          <w:i/>
          <w:iCs/>
        </w:rPr>
      </w:pPr>
      <w:r>
        <w:rPr>
          <w:i/>
          <w:iCs/>
        </w:rPr>
        <w:t xml:space="preserve">DEV_IR[12] : FRAME_OVF, Frame Error Overflow (If Selective Wake is equipped) </w:t>
      </w:r>
    </w:p>
    <w:p w14:paraId="6FFDAAE1" w14:textId="77777777" w:rsidR="009B0E54" w:rsidRDefault="009B0E54">
      <w:pPr>
        <w:pStyle w:val="ListContinue1"/>
      </w:pPr>
    </w:p>
    <w:p w14:paraId="71916E40" w14:textId="77777777" w:rsidR="009B0E54" w:rsidRDefault="009B0E54">
      <w:pPr>
        <w:pStyle w:val="ListBullet0"/>
      </w:pPr>
      <w:r>
        <w:t xml:space="preserve">    uint8_t </w:t>
      </w:r>
      <w:r>
        <w:rPr>
          <w:b/>
          <w:bCs/>
        </w:rPr>
        <w:t>WKERR</w:t>
      </w:r>
      <w:r>
        <w:t>: 1</w:t>
      </w:r>
    </w:p>
    <w:p w14:paraId="733F7878" w14:textId="77777777" w:rsidR="009B0E54" w:rsidRPr="00BA7F81" w:rsidRDefault="009B0E54">
      <w:pPr>
        <w:pStyle w:val="ListContinue1"/>
        <w:rPr>
          <w:i/>
          <w:iCs/>
          <w:lang w:val="es-PE"/>
        </w:rPr>
      </w:pPr>
      <w:r w:rsidRPr="00BA7F81">
        <w:rPr>
          <w:i/>
          <w:iCs/>
          <w:lang w:val="es-PE"/>
        </w:rPr>
        <w:t xml:space="preserve">DEV_IR[13] : WKERR, Wake Error. </w:t>
      </w:r>
    </w:p>
    <w:p w14:paraId="64FD9119" w14:textId="77777777" w:rsidR="009B0E54" w:rsidRPr="00BA7F81" w:rsidRDefault="009B0E54">
      <w:pPr>
        <w:pStyle w:val="ListContinue1"/>
        <w:rPr>
          <w:lang w:val="es-PE"/>
        </w:rPr>
      </w:pPr>
    </w:p>
    <w:p w14:paraId="6EB44F82" w14:textId="77777777" w:rsidR="009B0E54" w:rsidRDefault="009B0E54">
      <w:pPr>
        <w:pStyle w:val="ListBullet0"/>
      </w:pPr>
      <w:r w:rsidRPr="00BA7F81">
        <w:rPr>
          <w:lang w:val="es-PE"/>
        </w:rPr>
        <w:t xml:space="preserve">    </w:t>
      </w:r>
      <w:r>
        <w:t xml:space="preserve">uint8_t </w:t>
      </w:r>
      <w:r>
        <w:rPr>
          <w:b/>
          <w:bCs/>
        </w:rPr>
        <w:t>LWU</w:t>
      </w:r>
      <w:r>
        <w:t>: 1</w:t>
      </w:r>
    </w:p>
    <w:p w14:paraId="165B2FDB" w14:textId="77777777" w:rsidR="009B0E54" w:rsidRDefault="009B0E54">
      <w:pPr>
        <w:pStyle w:val="ListContinue1"/>
        <w:rPr>
          <w:i/>
          <w:iCs/>
        </w:rPr>
      </w:pPr>
      <w:r>
        <w:rPr>
          <w:i/>
          <w:iCs/>
        </w:rPr>
        <w:t xml:space="preserve">DEV_IR[14] : LWU, Local Wake Up. </w:t>
      </w:r>
    </w:p>
    <w:p w14:paraId="4347A153" w14:textId="77777777" w:rsidR="009B0E54" w:rsidRDefault="009B0E54">
      <w:pPr>
        <w:pStyle w:val="ListContinue1"/>
      </w:pPr>
    </w:p>
    <w:p w14:paraId="2E04D2E8" w14:textId="77777777" w:rsidR="009B0E54" w:rsidRDefault="009B0E54">
      <w:pPr>
        <w:pStyle w:val="ListBullet0"/>
      </w:pPr>
      <w:r>
        <w:t xml:space="preserve">    uint8_t </w:t>
      </w:r>
      <w:r>
        <w:rPr>
          <w:b/>
          <w:bCs/>
        </w:rPr>
        <w:t>CANINT</w:t>
      </w:r>
      <w:r>
        <w:t>: 1</w:t>
      </w:r>
    </w:p>
    <w:p w14:paraId="0A1BDB63" w14:textId="77777777" w:rsidR="009B0E54" w:rsidRDefault="009B0E54">
      <w:pPr>
        <w:pStyle w:val="ListContinue1"/>
        <w:rPr>
          <w:i/>
          <w:iCs/>
        </w:rPr>
      </w:pPr>
      <w:r>
        <w:rPr>
          <w:i/>
          <w:iCs/>
        </w:rPr>
        <w:t xml:space="preserve">DEV_IR[15] : CANINT, CAN Bus Wake Up Interrupt. </w:t>
      </w:r>
    </w:p>
    <w:p w14:paraId="69BC14EB" w14:textId="77777777" w:rsidR="009B0E54" w:rsidRDefault="009B0E54">
      <w:pPr>
        <w:pStyle w:val="ListContinue1"/>
      </w:pPr>
    </w:p>
    <w:p w14:paraId="6F7B5ECC" w14:textId="77777777" w:rsidR="009B0E54" w:rsidRDefault="009B0E54">
      <w:pPr>
        <w:pStyle w:val="ListBullet0"/>
      </w:pPr>
      <w:r>
        <w:t xml:space="preserve">    uint8_t </w:t>
      </w:r>
      <w:r>
        <w:rPr>
          <w:b/>
          <w:bCs/>
        </w:rPr>
        <w:t>ECCERR</w:t>
      </w:r>
      <w:r>
        <w:t>: 1</w:t>
      </w:r>
    </w:p>
    <w:p w14:paraId="6AF0B9BC" w14:textId="77777777" w:rsidR="009B0E54" w:rsidRPr="00BA7F81" w:rsidRDefault="009B0E54">
      <w:pPr>
        <w:pStyle w:val="ListContinue1"/>
        <w:rPr>
          <w:i/>
          <w:iCs/>
          <w:lang w:val="es-PE"/>
        </w:rPr>
      </w:pPr>
      <w:r w:rsidRPr="00BA7F81">
        <w:rPr>
          <w:i/>
          <w:iCs/>
          <w:lang w:val="es-PE"/>
        </w:rPr>
        <w:t xml:space="preserve">DEV_IR[16] : ECCERR, MRAM ECC Error. </w:t>
      </w:r>
    </w:p>
    <w:p w14:paraId="3012446E" w14:textId="77777777" w:rsidR="009B0E54" w:rsidRPr="00BA7F81" w:rsidRDefault="009B0E54">
      <w:pPr>
        <w:pStyle w:val="ListContinue1"/>
        <w:rPr>
          <w:lang w:val="es-PE"/>
        </w:rPr>
      </w:pPr>
    </w:p>
    <w:p w14:paraId="47D7EF6D" w14:textId="77777777" w:rsidR="009B0E54" w:rsidRDefault="009B0E54">
      <w:pPr>
        <w:pStyle w:val="ListBullet0"/>
      </w:pPr>
      <w:r w:rsidRPr="00BA7F81">
        <w:rPr>
          <w:lang w:val="es-PE"/>
        </w:rPr>
        <w:t xml:space="preserve">    </w:t>
      </w:r>
      <w:r>
        <w:t xml:space="preserve">uint8_t </w:t>
      </w:r>
      <w:r>
        <w:rPr>
          <w:b/>
          <w:bCs/>
        </w:rPr>
        <w:t>RESERVED3</w:t>
      </w:r>
      <w:r>
        <w:t>: 1</w:t>
      </w:r>
    </w:p>
    <w:p w14:paraId="4208FCAB" w14:textId="77777777" w:rsidR="009B0E54" w:rsidRDefault="009B0E54">
      <w:pPr>
        <w:pStyle w:val="ListContinue1"/>
        <w:rPr>
          <w:i/>
          <w:iCs/>
        </w:rPr>
      </w:pPr>
      <w:r>
        <w:rPr>
          <w:i/>
          <w:iCs/>
        </w:rPr>
        <w:t xml:space="preserve">DEV_IR[17] : Reserved. </w:t>
      </w:r>
    </w:p>
    <w:p w14:paraId="6DD1FE51" w14:textId="77777777" w:rsidR="009B0E54" w:rsidRDefault="009B0E54">
      <w:pPr>
        <w:pStyle w:val="ListContinue1"/>
      </w:pPr>
    </w:p>
    <w:p w14:paraId="2C164D3B" w14:textId="77777777" w:rsidR="009B0E54" w:rsidRDefault="009B0E54">
      <w:pPr>
        <w:pStyle w:val="ListBullet0"/>
      </w:pPr>
      <w:r>
        <w:t xml:space="preserve">    uint8_t </w:t>
      </w:r>
      <w:r>
        <w:rPr>
          <w:b/>
          <w:bCs/>
        </w:rPr>
        <w:t>WDTO</w:t>
      </w:r>
      <w:r>
        <w:t>: 1</w:t>
      </w:r>
    </w:p>
    <w:p w14:paraId="6E9DA82C" w14:textId="77777777" w:rsidR="009B0E54" w:rsidRDefault="009B0E54">
      <w:pPr>
        <w:pStyle w:val="ListContinue1"/>
        <w:rPr>
          <w:i/>
          <w:iCs/>
        </w:rPr>
      </w:pPr>
      <w:r>
        <w:rPr>
          <w:i/>
          <w:iCs/>
        </w:rPr>
        <w:t xml:space="preserve">DEV_IR[18] : WDTO, Watchdog Time Out. </w:t>
      </w:r>
    </w:p>
    <w:p w14:paraId="314994B9" w14:textId="77777777" w:rsidR="009B0E54" w:rsidRDefault="009B0E54">
      <w:pPr>
        <w:pStyle w:val="ListContinue1"/>
      </w:pPr>
    </w:p>
    <w:p w14:paraId="6EDB570B" w14:textId="77777777" w:rsidR="009B0E54" w:rsidRDefault="009B0E54">
      <w:pPr>
        <w:pStyle w:val="ListBullet0"/>
      </w:pPr>
      <w:r>
        <w:t xml:space="preserve">    uint8_t </w:t>
      </w:r>
      <w:r>
        <w:rPr>
          <w:b/>
          <w:bCs/>
        </w:rPr>
        <w:t>TSD</w:t>
      </w:r>
      <w:r>
        <w:t>: 1</w:t>
      </w:r>
    </w:p>
    <w:p w14:paraId="6FA73907" w14:textId="77777777" w:rsidR="009B0E54" w:rsidRDefault="009B0E54">
      <w:pPr>
        <w:pStyle w:val="ListContinue1"/>
        <w:rPr>
          <w:i/>
          <w:iCs/>
        </w:rPr>
      </w:pPr>
      <w:r>
        <w:rPr>
          <w:i/>
          <w:iCs/>
        </w:rPr>
        <w:t xml:space="preserve">DEV_IR[19] : TSD, Thermal Shut Down. </w:t>
      </w:r>
    </w:p>
    <w:p w14:paraId="7D43C171" w14:textId="77777777" w:rsidR="009B0E54" w:rsidRDefault="009B0E54">
      <w:pPr>
        <w:pStyle w:val="ListContinue1"/>
      </w:pPr>
    </w:p>
    <w:p w14:paraId="2B610EA7" w14:textId="77777777" w:rsidR="009B0E54" w:rsidRDefault="009B0E54">
      <w:pPr>
        <w:pStyle w:val="ListBullet0"/>
      </w:pPr>
      <w:r>
        <w:t xml:space="preserve">    uint8_t </w:t>
      </w:r>
      <w:r>
        <w:rPr>
          <w:b/>
          <w:bCs/>
        </w:rPr>
        <w:t>PWRON</w:t>
      </w:r>
      <w:r>
        <w:t>: 1</w:t>
      </w:r>
    </w:p>
    <w:p w14:paraId="457BE739" w14:textId="77777777" w:rsidR="009B0E54" w:rsidRDefault="009B0E54">
      <w:pPr>
        <w:pStyle w:val="ListContinue1"/>
        <w:rPr>
          <w:i/>
          <w:iCs/>
        </w:rPr>
      </w:pPr>
      <w:r>
        <w:rPr>
          <w:i/>
          <w:iCs/>
        </w:rPr>
        <w:t xml:space="preserve">DEV_IR[20] : PWRON, Power On Interrupt. </w:t>
      </w:r>
    </w:p>
    <w:p w14:paraId="3D624548" w14:textId="77777777" w:rsidR="009B0E54" w:rsidRDefault="009B0E54">
      <w:pPr>
        <w:pStyle w:val="ListContinue1"/>
      </w:pPr>
    </w:p>
    <w:p w14:paraId="7E08B13F" w14:textId="77777777" w:rsidR="009B0E54" w:rsidRDefault="009B0E54">
      <w:pPr>
        <w:pStyle w:val="ListBullet0"/>
      </w:pPr>
      <w:r>
        <w:t xml:space="preserve">    uint8_t </w:t>
      </w:r>
      <w:r>
        <w:rPr>
          <w:b/>
          <w:bCs/>
        </w:rPr>
        <w:t>UVIO</w:t>
      </w:r>
      <w:r>
        <w:t>: 1</w:t>
      </w:r>
    </w:p>
    <w:p w14:paraId="2E84B2C7" w14:textId="77777777" w:rsidR="009B0E54" w:rsidRDefault="009B0E54">
      <w:pPr>
        <w:pStyle w:val="ListContinue1"/>
        <w:rPr>
          <w:i/>
          <w:iCs/>
        </w:rPr>
      </w:pPr>
      <w:r>
        <w:rPr>
          <w:i/>
          <w:iCs/>
        </w:rPr>
        <w:t xml:space="preserve">DEV_IR[21] : UVIO, Undervoltage on UVIO. </w:t>
      </w:r>
    </w:p>
    <w:p w14:paraId="33CB3D8E" w14:textId="77777777" w:rsidR="009B0E54" w:rsidRDefault="009B0E54">
      <w:pPr>
        <w:pStyle w:val="ListContinue1"/>
      </w:pPr>
    </w:p>
    <w:p w14:paraId="17055272" w14:textId="77777777" w:rsidR="009B0E54" w:rsidRDefault="009B0E54">
      <w:pPr>
        <w:pStyle w:val="ListBullet0"/>
      </w:pPr>
      <w:r>
        <w:t xml:space="preserve">    uint8_t </w:t>
      </w:r>
      <w:r>
        <w:rPr>
          <w:b/>
          <w:bCs/>
        </w:rPr>
        <w:t>UVSUP</w:t>
      </w:r>
      <w:r>
        <w:t>: 1</w:t>
      </w:r>
    </w:p>
    <w:p w14:paraId="42389B6F" w14:textId="77777777" w:rsidR="009B0E54" w:rsidRDefault="009B0E54">
      <w:pPr>
        <w:pStyle w:val="ListContinue1"/>
        <w:rPr>
          <w:i/>
          <w:iCs/>
        </w:rPr>
      </w:pPr>
      <w:r>
        <w:rPr>
          <w:i/>
          <w:iCs/>
        </w:rPr>
        <w:t xml:space="preserve">DEV_IR[22] : UVSUP, Undervoltage on VSUP and VCCOUT. </w:t>
      </w:r>
    </w:p>
    <w:p w14:paraId="10AFB7C3" w14:textId="77777777" w:rsidR="009B0E54" w:rsidRDefault="009B0E54">
      <w:pPr>
        <w:pStyle w:val="ListContinue1"/>
      </w:pPr>
    </w:p>
    <w:p w14:paraId="40295D6D" w14:textId="77777777" w:rsidR="009B0E54" w:rsidRDefault="009B0E54">
      <w:pPr>
        <w:pStyle w:val="ListBullet0"/>
      </w:pPr>
      <w:r>
        <w:t xml:space="preserve">    uint8_t </w:t>
      </w:r>
      <w:r>
        <w:rPr>
          <w:b/>
          <w:bCs/>
        </w:rPr>
        <w:t>SMS</w:t>
      </w:r>
      <w:r>
        <w:t>: 1</w:t>
      </w:r>
    </w:p>
    <w:p w14:paraId="0DF1F12C" w14:textId="77777777" w:rsidR="009B0E54" w:rsidRDefault="009B0E54">
      <w:pPr>
        <w:pStyle w:val="ListContinue1"/>
        <w:rPr>
          <w:i/>
          <w:iCs/>
        </w:rPr>
      </w:pPr>
      <w:r>
        <w:rPr>
          <w:i/>
          <w:iCs/>
        </w:rPr>
        <w:t xml:space="preserve">DEV_IR[23] : SMS, Sleep Mode Status Flag. Set when sleep mode is entered due to WKERR, UVIO, or TSD faults. </w:t>
      </w:r>
    </w:p>
    <w:p w14:paraId="15BDDEE8" w14:textId="77777777" w:rsidR="009B0E54" w:rsidRDefault="009B0E54">
      <w:pPr>
        <w:pStyle w:val="ListContinue1"/>
      </w:pPr>
    </w:p>
    <w:p w14:paraId="301D2D6B" w14:textId="77777777" w:rsidR="009B0E54" w:rsidRDefault="009B0E54">
      <w:pPr>
        <w:pStyle w:val="ListBullet0"/>
      </w:pPr>
      <w:r>
        <w:t xml:space="preserve">    uint8_t </w:t>
      </w:r>
      <w:r>
        <w:rPr>
          <w:b/>
          <w:bCs/>
        </w:rPr>
        <w:t>CANBUSBAT</w:t>
      </w:r>
      <w:r>
        <w:t>: 1</w:t>
      </w:r>
    </w:p>
    <w:p w14:paraId="6A64321E" w14:textId="77777777" w:rsidR="009B0E54" w:rsidRDefault="009B0E54">
      <w:pPr>
        <w:pStyle w:val="ListContinue1"/>
        <w:rPr>
          <w:i/>
          <w:iCs/>
        </w:rPr>
      </w:pPr>
      <w:r>
        <w:rPr>
          <w:i/>
          <w:iCs/>
        </w:rPr>
        <w:t xml:space="preserve">DEV_IR[24] : CANBUSBAT, CAN Shorted to VBAT. </w:t>
      </w:r>
    </w:p>
    <w:p w14:paraId="20E39758" w14:textId="77777777" w:rsidR="009B0E54" w:rsidRDefault="009B0E54">
      <w:pPr>
        <w:pStyle w:val="ListContinue1"/>
      </w:pPr>
    </w:p>
    <w:p w14:paraId="5631DAC4" w14:textId="77777777" w:rsidR="009B0E54" w:rsidRDefault="009B0E54">
      <w:pPr>
        <w:pStyle w:val="ListBullet0"/>
      </w:pPr>
      <w:r>
        <w:t xml:space="preserve">    uint8_t </w:t>
      </w:r>
      <w:r>
        <w:rPr>
          <w:b/>
          <w:bCs/>
        </w:rPr>
        <w:t>CANBUSGND</w:t>
      </w:r>
      <w:r>
        <w:t>: 1</w:t>
      </w:r>
    </w:p>
    <w:p w14:paraId="51A27C33" w14:textId="77777777" w:rsidR="009B0E54" w:rsidRDefault="009B0E54">
      <w:pPr>
        <w:pStyle w:val="ListContinue1"/>
        <w:rPr>
          <w:i/>
          <w:iCs/>
        </w:rPr>
      </w:pPr>
      <w:r>
        <w:rPr>
          <w:i/>
          <w:iCs/>
        </w:rPr>
        <w:t xml:space="preserve">DEV_IR[25] : CANBUSGND, CAN Shorted to GND. </w:t>
      </w:r>
    </w:p>
    <w:p w14:paraId="6183990D" w14:textId="77777777" w:rsidR="009B0E54" w:rsidRDefault="009B0E54">
      <w:pPr>
        <w:pStyle w:val="ListContinue1"/>
      </w:pPr>
    </w:p>
    <w:p w14:paraId="1093707A" w14:textId="77777777" w:rsidR="009B0E54" w:rsidRDefault="009B0E54">
      <w:pPr>
        <w:pStyle w:val="ListBullet0"/>
      </w:pPr>
      <w:r>
        <w:t xml:space="preserve">    uint8_t </w:t>
      </w:r>
      <w:r>
        <w:rPr>
          <w:b/>
          <w:bCs/>
        </w:rPr>
        <w:t>CANBUSOPEN</w:t>
      </w:r>
      <w:r>
        <w:t>: 1</w:t>
      </w:r>
    </w:p>
    <w:p w14:paraId="034EA941" w14:textId="77777777" w:rsidR="009B0E54" w:rsidRDefault="009B0E54">
      <w:pPr>
        <w:pStyle w:val="ListContinue1"/>
        <w:rPr>
          <w:i/>
          <w:iCs/>
        </w:rPr>
      </w:pPr>
      <w:r>
        <w:rPr>
          <w:i/>
          <w:iCs/>
        </w:rPr>
        <w:t xml:space="preserve">DEV_IR[26] : CANBUSOPEN, CAN Open fault. </w:t>
      </w:r>
    </w:p>
    <w:p w14:paraId="7BBFC72D" w14:textId="77777777" w:rsidR="009B0E54" w:rsidRDefault="009B0E54">
      <w:pPr>
        <w:pStyle w:val="ListContinue1"/>
      </w:pPr>
    </w:p>
    <w:p w14:paraId="0748FBC5" w14:textId="77777777" w:rsidR="009B0E54" w:rsidRDefault="009B0E54">
      <w:pPr>
        <w:pStyle w:val="ListBullet0"/>
      </w:pPr>
      <w:r>
        <w:t xml:space="preserve">    uint8_t </w:t>
      </w:r>
      <w:r>
        <w:rPr>
          <w:b/>
          <w:bCs/>
        </w:rPr>
        <w:t>CANLGND</w:t>
      </w:r>
      <w:r>
        <w:t>: 1</w:t>
      </w:r>
    </w:p>
    <w:p w14:paraId="15EF66B2" w14:textId="77777777" w:rsidR="009B0E54" w:rsidRDefault="009B0E54">
      <w:pPr>
        <w:pStyle w:val="ListContinue1"/>
        <w:rPr>
          <w:i/>
          <w:iCs/>
        </w:rPr>
      </w:pPr>
      <w:r>
        <w:rPr>
          <w:i/>
          <w:iCs/>
        </w:rPr>
        <w:lastRenderedPageBreak/>
        <w:t xml:space="preserve">DEV_IR[27] : CANLGND, CANL GND. </w:t>
      </w:r>
    </w:p>
    <w:p w14:paraId="1C438200" w14:textId="77777777" w:rsidR="009B0E54" w:rsidRDefault="009B0E54">
      <w:pPr>
        <w:pStyle w:val="ListContinue1"/>
      </w:pPr>
    </w:p>
    <w:p w14:paraId="64DEEA7A" w14:textId="77777777" w:rsidR="009B0E54" w:rsidRDefault="009B0E54">
      <w:pPr>
        <w:pStyle w:val="ListBullet0"/>
      </w:pPr>
      <w:r>
        <w:t xml:space="preserve">    uint8_t </w:t>
      </w:r>
      <w:r>
        <w:rPr>
          <w:b/>
          <w:bCs/>
        </w:rPr>
        <w:t>CANHBAT</w:t>
      </w:r>
      <w:r>
        <w:t>: 1</w:t>
      </w:r>
    </w:p>
    <w:p w14:paraId="56D6382A" w14:textId="77777777" w:rsidR="009B0E54" w:rsidRDefault="009B0E54">
      <w:pPr>
        <w:pStyle w:val="ListContinue1"/>
        <w:rPr>
          <w:i/>
          <w:iCs/>
        </w:rPr>
      </w:pPr>
      <w:r>
        <w:rPr>
          <w:i/>
          <w:iCs/>
        </w:rPr>
        <w:t xml:space="preserve">DEV_IR[28] : CANHBAT, CANH to VBAT. </w:t>
      </w:r>
    </w:p>
    <w:p w14:paraId="73358809" w14:textId="77777777" w:rsidR="009B0E54" w:rsidRDefault="009B0E54">
      <w:pPr>
        <w:pStyle w:val="ListContinue1"/>
      </w:pPr>
    </w:p>
    <w:p w14:paraId="67B0A6DF" w14:textId="77777777" w:rsidR="009B0E54" w:rsidRDefault="009B0E54">
      <w:pPr>
        <w:pStyle w:val="ListBullet0"/>
      </w:pPr>
      <w:r>
        <w:t xml:space="preserve">    uint8_t </w:t>
      </w:r>
      <w:r>
        <w:rPr>
          <w:b/>
          <w:bCs/>
        </w:rPr>
        <w:t>CANHCANL</w:t>
      </w:r>
      <w:r>
        <w:t>: 1</w:t>
      </w:r>
    </w:p>
    <w:p w14:paraId="7EFE9E89" w14:textId="77777777" w:rsidR="009B0E54" w:rsidRDefault="009B0E54">
      <w:pPr>
        <w:pStyle w:val="ListContinue1"/>
        <w:rPr>
          <w:i/>
          <w:iCs/>
        </w:rPr>
      </w:pPr>
      <w:r>
        <w:rPr>
          <w:i/>
          <w:iCs/>
        </w:rPr>
        <w:t xml:space="preserve">DEV_IR[29] : CANHCANL, CANH and CANL shorted. </w:t>
      </w:r>
    </w:p>
    <w:p w14:paraId="0914F2B2" w14:textId="77777777" w:rsidR="009B0E54" w:rsidRDefault="009B0E54">
      <w:pPr>
        <w:pStyle w:val="ListContinue1"/>
      </w:pPr>
    </w:p>
    <w:p w14:paraId="03AF5323" w14:textId="77777777" w:rsidR="009B0E54" w:rsidRDefault="009B0E54">
      <w:pPr>
        <w:pStyle w:val="ListBullet0"/>
      </w:pPr>
      <w:r>
        <w:t xml:space="preserve">    uint8_t </w:t>
      </w:r>
      <w:r>
        <w:rPr>
          <w:b/>
          <w:bCs/>
        </w:rPr>
        <w:t>CANBUSTERMOPEN</w:t>
      </w:r>
      <w:r>
        <w:t>: 1</w:t>
      </w:r>
    </w:p>
    <w:p w14:paraId="7815093A" w14:textId="77777777" w:rsidR="009B0E54" w:rsidRDefault="009B0E54">
      <w:pPr>
        <w:pStyle w:val="ListContinue1"/>
        <w:rPr>
          <w:i/>
          <w:iCs/>
        </w:rPr>
      </w:pPr>
      <w:r>
        <w:rPr>
          <w:i/>
          <w:iCs/>
        </w:rPr>
        <w:t xml:space="preserve">DEV_IR[30] : CANBUSTERMOPEN, CAN Bus has termination point open. </w:t>
      </w:r>
    </w:p>
    <w:p w14:paraId="5A0FFA05" w14:textId="77777777" w:rsidR="009B0E54" w:rsidRDefault="009B0E54">
      <w:pPr>
        <w:pStyle w:val="ListContinue1"/>
      </w:pPr>
    </w:p>
    <w:p w14:paraId="31F766B6" w14:textId="77777777" w:rsidR="009B0E54" w:rsidRDefault="009B0E54">
      <w:pPr>
        <w:pStyle w:val="ListBullet0"/>
      </w:pPr>
      <w:r>
        <w:t xml:space="preserve">    uint8_t </w:t>
      </w:r>
      <w:r>
        <w:rPr>
          <w:b/>
          <w:bCs/>
        </w:rPr>
        <w:t>CANBUSNORM</w:t>
      </w:r>
      <w:r>
        <w:t>: 1</w:t>
      </w:r>
    </w:p>
    <w:p w14:paraId="7B2C263C" w14:textId="77777777" w:rsidR="009B0E54" w:rsidRDefault="009B0E54">
      <w:pPr>
        <w:pStyle w:val="ListContinue1"/>
        <w:rPr>
          <w:i/>
          <w:iCs/>
        </w:rPr>
      </w:pPr>
      <w:r>
        <w:rPr>
          <w:i/>
          <w:iCs/>
        </w:rPr>
        <w:t xml:space="preserve">DEV_IR[31] : CANBUSNOM, CAN Bus is normal flag. </w:t>
      </w:r>
    </w:p>
    <w:p w14:paraId="67C3CEFF" w14:textId="77777777" w:rsidR="009B0E54" w:rsidRDefault="009B0E54">
      <w:pPr>
        <w:pStyle w:val="ListContinue1"/>
      </w:pPr>
    </w:p>
    <w:p w14:paraId="5DE8E892" w14:textId="77777777" w:rsidR="009B0E54" w:rsidRDefault="009B0E54">
      <w:pPr>
        <w:pStyle w:val="ListBullet0"/>
      </w:pPr>
      <w:r>
        <w:t xml:space="preserve">  } </w:t>
      </w:r>
    </w:p>
    <w:p w14:paraId="4B2F245F" w14:textId="77777777" w:rsidR="009B0E54" w:rsidRDefault="009B0E54">
      <w:pPr>
        <w:pStyle w:val="ListBullet0"/>
      </w:pPr>
      <w:r>
        <w:t xml:space="preserve">}; </w:t>
      </w:r>
    </w:p>
    <w:p w14:paraId="6A932999" w14:textId="77777777" w:rsidR="009B0E54" w:rsidRDefault="009B0E54">
      <w:pPr>
        <w:pBdr>
          <w:bottom w:val="single" w:sz="2" w:space="1" w:color="auto"/>
        </w:pBdr>
        <w:rPr>
          <w:sz w:val="24"/>
          <w:szCs w:val="24"/>
        </w:rPr>
      </w:pPr>
    </w:p>
    <w:p w14:paraId="2AAFD1A9" w14:textId="77777777" w:rsidR="009B0E54" w:rsidRDefault="009B0E54">
      <w:pPr>
        <w:pStyle w:val="Heading3"/>
      </w:pPr>
      <w:r>
        <w:t>Detailed Description</w:t>
      </w:r>
    </w:p>
    <w:p w14:paraId="360B1CA2" w14:textId="77777777" w:rsidR="009B0E54" w:rsidRDefault="009B0E54">
      <w:pPr>
        <w:pStyle w:val="BodyText"/>
      </w:pPr>
      <w:r>
        <w:t xml:space="preserve">Struct containing the device interrupt bit field. </w:t>
      </w:r>
    </w:p>
    <w:p w14:paraId="63563D54" w14:textId="77777777" w:rsidR="009B0E54" w:rsidRDefault="009B0E54">
      <w:pPr>
        <w:pBdr>
          <w:bottom w:val="single" w:sz="2" w:space="1" w:color="auto"/>
        </w:pBdr>
        <w:rPr>
          <w:sz w:val="24"/>
          <w:szCs w:val="24"/>
        </w:rPr>
      </w:pPr>
    </w:p>
    <w:p w14:paraId="7E7BAE7B" w14:textId="77777777" w:rsidR="009B0E54" w:rsidRDefault="009B0E54">
      <w:pPr>
        <w:pStyle w:val="Heading3"/>
      </w:pPr>
      <w:r>
        <w:t>Member Data Documentation</w:t>
      </w:r>
    </w:p>
    <w:p w14:paraId="69E1A542" w14:textId="77777777" w:rsidR="009B0E54" w:rsidRDefault="009B0E54">
      <w:pPr>
        <w:pStyle w:val="Heading4"/>
      </w:pPr>
      <w:r>
        <w:t xml:space="preserve">union { ... } </w:t>
      </w:r>
    </w:p>
    <w:bookmarkStart w:id="265" w:name="AAAAAAABKW"/>
    <w:bookmarkEnd w:id="265"/>
    <w:p w14:paraId="108DC97E" w14:textId="77777777" w:rsidR="009B0E54" w:rsidRDefault="009B0E54">
      <w:pPr>
        <w:pStyle w:val="Heading4"/>
      </w:pPr>
      <w:r>
        <w:fldChar w:fldCharType="begin"/>
      </w:r>
      <w:r>
        <w:instrText>xe "CANBUSBAT:TCAN4x5x_Device_Interrupts"</w:instrText>
      </w:r>
      <w:r>
        <w:fldChar w:fldCharType="end"/>
      </w:r>
      <w:r>
        <w:fldChar w:fldCharType="begin"/>
      </w:r>
      <w:r>
        <w:instrText>xe "TCAN4x5x_Device_Interrupts:CANBUSBAT"</w:instrText>
      </w:r>
      <w:r>
        <w:fldChar w:fldCharType="end"/>
      </w:r>
      <w:r>
        <w:t>uint8_t TCAN4x5x_Device_Interrupts::CANBUSBAT</w:t>
      </w:r>
    </w:p>
    <w:p w14:paraId="2A77AB8F" w14:textId="77777777" w:rsidR="009B0E54" w:rsidRDefault="009B0E54">
      <w:pPr>
        <w:pStyle w:val="ListContinue1"/>
      </w:pPr>
      <w:bookmarkStart w:id="266" w:name="AAAAAAABKX"/>
      <w:bookmarkEnd w:id="266"/>
    </w:p>
    <w:p w14:paraId="4BFD5D0C" w14:textId="77777777" w:rsidR="009B0E54" w:rsidRDefault="009B0E54">
      <w:pPr>
        <w:pStyle w:val="ListContinue1"/>
      </w:pPr>
      <w:r>
        <w:t xml:space="preserve">DEV_IR[24] : CANBUSBAT, CAN Shorted to VBAT. </w:t>
      </w:r>
    </w:p>
    <w:p w14:paraId="51E775DE" w14:textId="77777777" w:rsidR="009B0E54" w:rsidRPr="00BA7F81" w:rsidRDefault="009B0E54">
      <w:pPr>
        <w:pStyle w:val="Heading4"/>
        <w:rPr>
          <w:lang w:val="fr-FR"/>
        </w:rPr>
      </w:pPr>
      <w:r>
        <w:fldChar w:fldCharType="begin"/>
      </w:r>
      <w:r w:rsidRPr="00BA7F81">
        <w:rPr>
          <w:lang w:val="fr-FR"/>
        </w:rPr>
        <w:instrText>xe "CANBUSGND:TCAN4x5x_Device_Interrupts"</w:instrText>
      </w:r>
      <w:r>
        <w:fldChar w:fldCharType="end"/>
      </w:r>
      <w:r>
        <w:fldChar w:fldCharType="begin"/>
      </w:r>
      <w:r w:rsidRPr="00BA7F81">
        <w:rPr>
          <w:lang w:val="fr-FR"/>
        </w:rPr>
        <w:instrText>xe "TCAN4x5x_Device_Interrupts:CANBUSGND"</w:instrText>
      </w:r>
      <w:r>
        <w:fldChar w:fldCharType="end"/>
      </w:r>
      <w:r w:rsidRPr="00BA7F81">
        <w:rPr>
          <w:lang w:val="fr-FR"/>
        </w:rPr>
        <w:t>uint8_t TCAN4x5x_Device_Interrupts::CANBUSGND</w:t>
      </w:r>
    </w:p>
    <w:p w14:paraId="37A19DB1" w14:textId="77777777" w:rsidR="009B0E54" w:rsidRPr="00BA7F81" w:rsidRDefault="009B0E54">
      <w:pPr>
        <w:pStyle w:val="ListContinue1"/>
        <w:rPr>
          <w:lang w:val="fr-FR"/>
        </w:rPr>
      </w:pPr>
      <w:bookmarkStart w:id="267" w:name="AAAAAAABKY"/>
      <w:bookmarkEnd w:id="267"/>
    </w:p>
    <w:p w14:paraId="4E2B532F" w14:textId="77777777" w:rsidR="009B0E54" w:rsidRDefault="009B0E54">
      <w:pPr>
        <w:pStyle w:val="ListContinue1"/>
      </w:pPr>
      <w:r>
        <w:t xml:space="preserve">DEV_IR[25] : CANBUSGND, CAN Shorted to GND. </w:t>
      </w:r>
    </w:p>
    <w:p w14:paraId="6F2321A4" w14:textId="77777777" w:rsidR="009B0E54" w:rsidRPr="00BA7F81" w:rsidRDefault="009B0E54">
      <w:pPr>
        <w:pStyle w:val="Heading4"/>
        <w:rPr>
          <w:lang w:val="fr-FR"/>
        </w:rPr>
      </w:pPr>
      <w:r>
        <w:fldChar w:fldCharType="begin"/>
      </w:r>
      <w:r w:rsidRPr="00BA7F81">
        <w:rPr>
          <w:lang w:val="fr-FR"/>
        </w:rPr>
        <w:instrText>xe "CANBUSNORM:TCAN4x5x_Device_Interrupts"</w:instrText>
      </w:r>
      <w:r>
        <w:fldChar w:fldCharType="end"/>
      </w:r>
      <w:r>
        <w:fldChar w:fldCharType="begin"/>
      </w:r>
      <w:r w:rsidRPr="00BA7F81">
        <w:rPr>
          <w:lang w:val="fr-FR"/>
        </w:rPr>
        <w:instrText>xe "TCAN4x5x_Device_Interrupts:CANBUSNORM"</w:instrText>
      </w:r>
      <w:r>
        <w:fldChar w:fldCharType="end"/>
      </w:r>
      <w:r w:rsidRPr="00BA7F81">
        <w:rPr>
          <w:lang w:val="fr-FR"/>
        </w:rPr>
        <w:t>uint8_t TCAN4x5x_Device_Interrupts::CANBUSNORM</w:t>
      </w:r>
    </w:p>
    <w:p w14:paraId="31CE7C2D" w14:textId="77777777" w:rsidR="009B0E54" w:rsidRPr="00BA7F81" w:rsidRDefault="009B0E54">
      <w:pPr>
        <w:pStyle w:val="ListContinue1"/>
        <w:rPr>
          <w:lang w:val="fr-FR"/>
        </w:rPr>
      </w:pPr>
      <w:bookmarkStart w:id="268" w:name="AAAAAAABKZ"/>
      <w:bookmarkEnd w:id="268"/>
    </w:p>
    <w:p w14:paraId="597E9DE4" w14:textId="77777777" w:rsidR="009B0E54" w:rsidRDefault="009B0E54">
      <w:pPr>
        <w:pStyle w:val="ListContinue1"/>
      </w:pPr>
      <w:r>
        <w:t xml:space="preserve">DEV_IR[31] : CANBUSNOM, CAN Bus is normal flag. </w:t>
      </w:r>
    </w:p>
    <w:p w14:paraId="697C21F8" w14:textId="77777777" w:rsidR="009B0E54" w:rsidRPr="00BA7F81" w:rsidRDefault="009B0E54">
      <w:pPr>
        <w:pStyle w:val="Heading4"/>
        <w:rPr>
          <w:lang w:val="fr-FR"/>
        </w:rPr>
      </w:pPr>
      <w:r>
        <w:fldChar w:fldCharType="begin"/>
      </w:r>
      <w:r w:rsidRPr="00BA7F81">
        <w:rPr>
          <w:lang w:val="fr-FR"/>
        </w:rPr>
        <w:instrText>xe "CANBUSOPEN:TCAN4x5x_Device_Interrupts"</w:instrText>
      </w:r>
      <w:r>
        <w:fldChar w:fldCharType="end"/>
      </w:r>
      <w:r>
        <w:fldChar w:fldCharType="begin"/>
      </w:r>
      <w:r w:rsidRPr="00BA7F81">
        <w:rPr>
          <w:lang w:val="fr-FR"/>
        </w:rPr>
        <w:instrText>xe "TCAN4x5x_Device_Interrupts:CANBUSOPEN"</w:instrText>
      </w:r>
      <w:r>
        <w:fldChar w:fldCharType="end"/>
      </w:r>
      <w:r w:rsidRPr="00BA7F81">
        <w:rPr>
          <w:lang w:val="fr-FR"/>
        </w:rPr>
        <w:t>uint8_t TCAN4x5x_Device_Interrupts::CANBUSOPEN</w:t>
      </w:r>
    </w:p>
    <w:p w14:paraId="5A3027BF" w14:textId="77777777" w:rsidR="009B0E54" w:rsidRPr="00BA7F81" w:rsidRDefault="009B0E54">
      <w:pPr>
        <w:pStyle w:val="ListContinue1"/>
        <w:rPr>
          <w:lang w:val="fr-FR"/>
        </w:rPr>
      </w:pPr>
      <w:bookmarkStart w:id="269" w:name="AAAAAAABLA"/>
      <w:bookmarkEnd w:id="269"/>
    </w:p>
    <w:p w14:paraId="04719F82" w14:textId="77777777" w:rsidR="009B0E54" w:rsidRDefault="009B0E54">
      <w:pPr>
        <w:pStyle w:val="ListContinue1"/>
      </w:pPr>
      <w:r>
        <w:t xml:space="preserve">DEV_IR[26] : CANBUSOPEN, CAN Open fault. </w:t>
      </w:r>
    </w:p>
    <w:p w14:paraId="1600FEE4" w14:textId="77777777" w:rsidR="009B0E54" w:rsidRDefault="009B0E54">
      <w:pPr>
        <w:pStyle w:val="Heading4"/>
      </w:pPr>
      <w:r>
        <w:fldChar w:fldCharType="begin"/>
      </w:r>
      <w:r>
        <w:instrText>xe "CANBUSTERMOPEN:TCAN4x5x_Device_Interrupts"</w:instrText>
      </w:r>
      <w:r>
        <w:fldChar w:fldCharType="end"/>
      </w:r>
      <w:r>
        <w:fldChar w:fldCharType="begin"/>
      </w:r>
      <w:r>
        <w:instrText>xe "TCAN4x5x_Device_Interrupts:CANBUSTERMOPEN"</w:instrText>
      </w:r>
      <w:r>
        <w:fldChar w:fldCharType="end"/>
      </w:r>
      <w:r>
        <w:t>uint8_t TCAN4x5x_Device_Interrupts::CANBUSTERMOPEN</w:t>
      </w:r>
    </w:p>
    <w:p w14:paraId="3F3F414D" w14:textId="77777777" w:rsidR="009B0E54" w:rsidRDefault="009B0E54">
      <w:pPr>
        <w:pStyle w:val="ListContinue1"/>
      </w:pPr>
      <w:bookmarkStart w:id="270" w:name="AAAAAAABLB"/>
      <w:bookmarkEnd w:id="270"/>
    </w:p>
    <w:p w14:paraId="78B903F5" w14:textId="77777777" w:rsidR="009B0E54" w:rsidRDefault="009B0E54">
      <w:pPr>
        <w:pStyle w:val="ListContinue1"/>
      </w:pPr>
      <w:r>
        <w:t xml:space="preserve">DEV_IR[30] : CANBUSTERMOPEN, CAN Bus has termination point open. </w:t>
      </w:r>
    </w:p>
    <w:p w14:paraId="6CD9B7CD" w14:textId="77777777" w:rsidR="009B0E54" w:rsidRPr="00BA7F81" w:rsidRDefault="009B0E54">
      <w:pPr>
        <w:pStyle w:val="Heading4"/>
        <w:rPr>
          <w:lang w:val="fr-FR"/>
        </w:rPr>
      </w:pPr>
      <w:r>
        <w:fldChar w:fldCharType="begin"/>
      </w:r>
      <w:r w:rsidRPr="00BA7F81">
        <w:rPr>
          <w:lang w:val="fr-FR"/>
        </w:rPr>
        <w:instrText>xe "CANDOM:TCAN4x5x_Device_Interrupts"</w:instrText>
      </w:r>
      <w:r>
        <w:fldChar w:fldCharType="end"/>
      </w:r>
      <w:r>
        <w:fldChar w:fldCharType="begin"/>
      </w:r>
      <w:r w:rsidRPr="00BA7F81">
        <w:rPr>
          <w:lang w:val="fr-FR"/>
        </w:rPr>
        <w:instrText>xe "TCAN4x5x_Device_Interrupts:CANDOM"</w:instrText>
      </w:r>
      <w:r>
        <w:fldChar w:fldCharType="end"/>
      </w:r>
      <w:r w:rsidRPr="00BA7F81">
        <w:rPr>
          <w:lang w:val="fr-FR"/>
        </w:rPr>
        <w:t>uint8_t TCAN4x5x_Device_Interrupts::CANDOM</w:t>
      </w:r>
    </w:p>
    <w:p w14:paraId="776D1F97" w14:textId="77777777" w:rsidR="009B0E54" w:rsidRPr="00BA7F81" w:rsidRDefault="009B0E54">
      <w:pPr>
        <w:pStyle w:val="ListContinue1"/>
        <w:rPr>
          <w:lang w:val="fr-FR"/>
        </w:rPr>
      </w:pPr>
      <w:bookmarkStart w:id="271" w:name="AAAAAAABLC"/>
      <w:bookmarkEnd w:id="271"/>
    </w:p>
    <w:p w14:paraId="3061E841" w14:textId="77777777" w:rsidR="009B0E54" w:rsidRDefault="009B0E54">
      <w:pPr>
        <w:pStyle w:val="ListContinue1"/>
      </w:pPr>
      <w:r>
        <w:lastRenderedPageBreak/>
        <w:t xml:space="preserve">DEV_IR[8] : CANDOM, Can bus stuck dominant. </w:t>
      </w:r>
    </w:p>
    <w:p w14:paraId="3717DDF4" w14:textId="77777777" w:rsidR="009B0E54" w:rsidRPr="00BA7F81" w:rsidRDefault="009B0E54">
      <w:pPr>
        <w:pStyle w:val="Heading4"/>
        <w:rPr>
          <w:lang w:val="fr-FR"/>
        </w:rPr>
      </w:pPr>
      <w:r>
        <w:fldChar w:fldCharType="begin"/>
      </w:r>
      <w:r w:rsidRPr="00BA7F81">
        <w:rPr>
          <w:lang w:val="fr-FR"/>
        </w:rPr>
        <w:instrText>xe "CANERR:TCAN4x5x_Device_Interrupts"</w:instrText>
      </w:r>
      <w:r>
        <w:fldChar w:fldCharType="end"/>
      </w:r>
      <w:r>
        <w:fldChar w:fldCharType="begin"/>
      </w:r>
      <w:r w:rsidRPr="00BA7F81">
        <w:rPr>
          <w:lang w:val="fr-FR"/>
        </w:rPr>
        <w:instrText>xe "TCAN4x5x_Device_Interrupts:CANERR"</w:instrText>
      </w:r>
      <w:r>
        <w:fldChar w:fldCharType="end"/>
      </w:r>
      <w:r w:rsidRPr="00BA7F81">
        <w:rPr>
          <w:lang w:val="fr-FR"/>
        </w:rPr>
        <w:t>uint8_t TCAN4x5x_Device_Interrupts::CANERR</w:t>
      </w:r>
    </w:p>
    <w:p w14:paraId="29AAB967" w14:textId="77777777" w:rsidR="009B0E54" w:rsidRPr="00BA7F81" w:rsidRDefault="009B0E54">
      <w:pPr>
        <w:pStyle w:val="ListContinue1"/>
        <w:rPr>
          <w:lang w:val="fr-FR"/>
        </w:rPr>
      </w:pPr>
      <w:bookmarkStart w:id="272" w:name="AAAAAAABLD"/>
      <w:bookmarkEnd w:id="272"/>
    </w:p>
    <w:p w14:paraId="15975D24" w14:textId="77777777" w:rsidR="009B0E54" w:rsidRPr="00BA7F81" w:rsidRDefault="009B0E54">
      <w:pPr>
        <w:pStyle w:val="ListContinue1"/>
        <w:rPr>
          <w:lang w:val="es-PE"/>
        </w:rPr>
      </w:pPr>
      <w:r w:rsidRPr="00BA7F81">
        <w:rPr>
          <w:lang w:val="es-PE"/>
        </w:rPr>
        <w:t xml:space="preserve">DEV_IR[5] : CANERR, CAN Error. </w:t>
      </w:r>
    </w:p>
    <w:p w14:paraId="6ADCF4CF" w14:textId="77777777" w:rsidR="009B0E54" w:rsidRPr="00BA7F81" w:rsidRDefault="009B0E54">
      <w:pPr>
        <w:pStyle w:val="Heading4"/>
        <w:rPr>
          <w:lang w:val="fr-FR"/>
        </w:rPr>
      </w:pPr>
      <w:r>
        <w:fldChar w:fldCharType="begin"/>
      </w:r>
      <w:r w:rsidRPr="00BA7F81">
        <w:rPr>
          <w:lang w:val="fr-FR"/>
        </w:rPr>
        <w:instrText>xe "CANHBAT:TCAN4x5x_Device_Interrupts"</w:instrText>
      </w:r>
      <w:r>
        <w:fldChar w:fldCharType="end"/>
      </w:r>
      <w:r>
        <w:fldChar w:fldCharType="begin"/>
      </w:r>
      <w:r w:rsidRPr="00BA7F81">
        <w:rPr>
          <w:lang w:val="fr-FR"/>
        </w:rPr>
        <w:instrText>xe "TCAN4x5x_Device_Interrupts:CANHBAT"</w:instrText>
      </w:r>
      <w:r>
        <w:fldChar w:fldCharType="end"/>
      </w:r>
      <w:r w:rsidRPr="00BA7F81">
        <w:rPr>
          <w:lang w:val="fr-FR"/>
        </w:rPr>
        <w:t>uint8_t TCAN4x5x_Device_Interrupts::CANHBAT</w:t>
      </w:r>
    </w:p>
    <w:p w14:paraId="39A89506" w14:textId="77777777" w:rsidR="009B0E54" w:rsidRPr="00BA7F81" w:rsidRDefault="009B0E54">
      <w:pPr>
        <w:pStyle w:val="ListContinue1"/>
        <w:rPr>
          <w:lang w:val="fr-FR"/>
        </w:rPr>
      </w:pPr>
      <w:bookmarkStart w:id="273" w:name="AAAAAAABLE"/>
      <w:bookmarkEnd w:id="273"/>
    </w:p>
    <w:p w14:paraId="1369C958" w14:textId="77777777" w:rsidR="009B0E54" w:rsidRDefault="009B0E54">
      <w:pPr>
        <w:pStyle w:val="ListContinue1"/>
      </w:pPr>
      <w:r>
        <w:t xml:space="preserve">DEV_IR[28] : CANHBAT, CANH to VBAT. </w:t>
      </w:r>
    </w:p>
    <w:p w14:paraId="5C5DF75B" w14:textId="77777777" w:rsidR="009B0E54" w:rsidRPr="00BA7F81" w:rsidRDefault="009B0E54">
      <w:pPr>
        <w:pStyle w:val="Heading4"/>
        <w:rPr>
          <w:lang w:val="fr-FR"/>
        </w:rPr>
      </w:pPr>
      <w:r>
        <w:fldChar w:fldCharType="begin"/>
      </w:r>
      <w:r w:rsidRPr="00BA7F81">
        <w:rPr>
          <w:lang w:val="fr-FR"/>
        </w:rPr>
        <w:instrText>xe "CANHCANL:TCAN4x5x_Device_Interrupts"</w:instrText>
      </w:r>
      <w:r>
        <w:fldChar w:fldCharType="end"/>
      </w:r>
      <w:r>
        <w:fldChar w:fldCharType="begin"/>
      </w:r>
      <w:r w:rsidRPr="00BA7F81">
        <w:rPr>
          <w:lang w:val="fr-FR"/>
        </w:rPr>
        <w:instrText>xe "TCAN4x5x_Device_Interrupts:CANHCANL"</w:instrText>
      </w:r>
      <w:r>
        <w:fldChar w:fldCharType="end"/>
      </w:r>
      <w:r w:rsidRPr="00BA7F81">
        <w:rPr>
          <w:lang w:val="fr-FR"/>
        </w:rPr>
        <w:t>uint8_t TCAN4x5x_Device_Interrupts::CANHCANL</w:t>
      </w:r>
    </w:p>
    <w:p w14:paraId="1BE7355A" w14:textId="77777777" w:rsidR="009B0E54" w:rsidRPr="00BA7F81" w:rsidRDefault="009B0E54">
      <w:pPr>
        <w:pStyle w:val="ListContinue1"/>
        <w:rPr>
          <w:lang w:val="fr-FR"/>
        </w:rPr>
      </w:pPr>
      <w:bookmarkStart w:id="274" w:name="AAAAAAABLF"/>
      <w:bookmarkEnd w:id="274"/>
    </w:p>
    <w:p w14:paraId="0FF688A0" w14:textId="77777777" w:rsidR="009B0E54" w:rsidRDefault="009B0E54">
      <w:pPr>
        <w:pStyle w:val="ListContinue1"/>
      </w:pPr>
      <w:r>
        <w:t xml:space="preserve">DEV_IR[29] : CANHCANL, CANH and CANL shorted. </w:t>
      </w:r>
    </w:p>
    <w:p w14:paraId="7FE42E2C" w14:textId="77777777" w:rsidR="009B0E54" w:rsidRPr="00BA7F81" w:rsidRDefault="009B0E54">
      <w:pPr>
        <w:pStyle w:val="Heading4"/>
        <w:rPr>
          <w:lang w:val="fr-FR"/>
        </w:rPr>
      </w:pPr>
      <w:r>
        <w:fldChar w:fldCharType="begin"/>
      </w:r>
      <w:r w:rsidRPr="00BA7F81">
        <w:rPr>
          <w:lang w:val="fr-FR"/>
        </w:rPr>
        <w:instrText>xe "CANINT:TCAN4x5x_Device_Interrupts"</w:instrText>
      </w:r>
      <w:r>
        <w:fldChar w:fldCharType="end"/>
      </w:r>
      <w:r>
        <w:fldChar w:fldCharType="begin"/>
      </w:r>
      <w:r w:rsidRPr="00BA7F81">
        <w:rPr>
          <w:lang w:val="fr-FR"/>
        </w:rPr>
        <w:instrText>xe "TCAN4x5x_Device_Interrupts:CANINT"</w:instrText>
      </w:r>
      <w:r>
        <w:fldChar w:fldCharType="end"/>
      </w:r>
      <w:r w:rsidRPr="00BA7F81">
        <w:rPr>
          <w:lang w:val="fr-FR"/>
        </w:rPr>
        <w:t>uint8_t TCAN4x5x_Device_Interrupts::CANINT</w:t>
      </w:r>
    </w:p>
    <w:p w14:paraId="6FCC5C32" w14:textId="77777777" w:rsidR="009B0E54" w:rsidRPr="00BA7F81" w:rsidRDefault="009B0E54">
      <w:pPr>
        <w:pStyle w:val="ListContinue1"/>
        <w:rPr>
          <w:lang w:val="fr-FR"/>
        </w:rPr>
      </w:pPr>
      <w:bookmarkStart w:id="275" w:name="AAAAAAABLG"/>
      <w:bookmarkEnd w:id="275"/>
    </w:p>
    <w:p w14:paraId="0DF9E114" w14:textId="77777777" w:rsidR="009B0E54" w:rsidRDefault="009B0E54">
      <w:pPr>
        <w:pStyle w:val="ListContinue1"/>
      </w:pPr>
      <w:r>
        <w:t xml:space="preserve">DEV_IR[15] : CANINT, CAN Bus Wake Up Interrupt. </w:t>
      </w:r>
    </w:p>
    <w:p w14:paraId="463C79EE" w14:textId="77777777" w:rsidR="009B0E54" w:rsidRPr="00BA7F81" w:rsidRDefault="009B0E54">
      <w:pPr>
        <w:pStyle w:val="Heading4"/>
        <w:rPr>
          <w:lang w:val="fr-FR"/>
        </w:rPr>
      </w:pPr>
      <w:r>
        <w:fldChar w:fldCharType="begin"/>
      </w:r>
      <w:r w:rsidRPr="00BA7F81">
        <w:rPr>
          <w:lang w:val="fr-FR"/>
        </w:rPr>
        <w:instrText>xe "CANLGND:TCAN4x5x_Device_Interrupts"</w:instrText>
      </w:r>
      <w:r>
        <w:fldChar w:fldCharType="end"/>
      </w:r>
      <w:r>
        <w:fldChar w:fldCharType="begin"/>
      </w:r>
      <w:r w:rsidRPr="00BA7F81">
        <w:rPr>
          <w:lang w:val="fr-FR"/>
        </w:rPr>
        <w:instrText>xe "TCAN4x5x_Device_Interrupts:CANLGND"</w:instrText>
      </w:r>
      <w:r>
        <w:fldChar w:fldCharType="end"/>
      </w:r>
      <w:r w:rsidRPr="00BA7F81">
        <w:rPr>
          <w:lang w:val="fr-FR"/>
        </w:rPr>
        <w:t>uint8_t TCAN4x5x_Device_Interrupts::CANLGND</w:t>
      </w:r>
    </w:p>
    <w:p w14:paraId="191E8C1C" w14:textId="77777777" w:rsidR="009B0E54" w:rsidRPr="00BA7F81" w:rsidRDefault="009B0E54">
      <w:pPr>
        <w:pStyle w:val="ListContinue1"/>
        <w:rPr>
          <w:lang w:val="fr-FR"/>
        </w:rPr>
      </w:pPr>
      <w:bookmarkStart w:id="276" w:name="AAAAAAABLH"/>
      <w:bookmarkEnd w:id="276"/>
    </w:p>
    <w:p w14:paraId="43F1D02F" w14:textId="77777777" w:rsidR="009B0E54" w:rsidRPr="00BA7F81" w:rsidRDefault="009B0E54">
      <w:pPr>
        <w:pStyle w:val="ListContinue1"/>
        <w:rPr>
          <w:lang w:val="fr-FR"/>
        </w:rPr>
      </w:pPr>
      <w:r w:rsidRPr="00BA7F81">
        <w:rPr>
          <w:lang w:val="fr-FR"/>
        </w:rPr>
        <w:t xml:space="preserve">DEV_IR[27] : CANLGND, CANL GND. </w:t>
      </w:r>
    </w:p>
    <w:p w14:paraId="2ECC75E4" w14:textId="77777777" w:rsidR="009B0E54" w:rsidRPr="00BA7F81" w:rsidRDefault="009B0E54">
      <w:pPr>
        <w:pStyle w:val="Heading4"/>
        <w:rPr>
          <w:lang w:val="fr-FR"/>
        </w:rPr>
      </w:pPr>
      <w:r>
        <w:fldChar w:fldCharType="begin"/>
      </w:r>
      <w:r w:rsidRPr="00BA7F81">
        <w:rPr>
          <w:lang w:val="fr-FR"/>
        </w:rPr>
        <w:instrText>xe "CANTO:TCAN4x5x_Device_Interrupts"</w:instrText>
      </w:r>
      <w:r>
        <w:fldChar w:fldCharType="end"/>
      </w:r>
      <w:r>
        <w:fldChar w:fldCharType="begin"/>
      </w:r>
      <w:r w:rsidRPr="00BA7F81">
        <w:rPr>
          <w:lang w:val="fr-FR"/>
        </w:rPr>
        <w:instrText>xe "TCAN4x5x_Device_Interrupts:CANTO"</w:instrText>
      </w:r>
      <w:r>
        <w:fldChar w:fldCharType="end"/>
      </w:r>
      <w:r w:rsidRPr="00BA7F81">
        <w:rPr>
          <w:lang w:val="fr-FR"/>
        </w:rPr>
        <w:t>uint8_t TCAN4x5x_Device_Interrupts::CANTO</w:t>
      </w:r>
    </w:p>
    <w:p w14:paraId="74D364FF" w14:textId="77777777" w:rsidR="009B0E54" w:rsidRPr="00BA7F81" w:rsidRDefault="009B0E54">
      <w:pPr>
        <w:pStyle w:val="ListContinue1"/>
        <w:rPr>
          <w:lang w:val="fr-FR"/>
        </w:rPr>
      </w:pPr>
      <w:bookmarkStart w:id="277" w:name="AAAAAAABLI"/>
      <w:bookmarkEnd w:id="277"/>
    </w:p>
    <w:p w14:paraId="6CD67B2D" w14:textId="77777777" w:rsidR="009B0E54" w:rsidRPr="00BA7F81" w:rsidRDefault="009B0E54">
      <w:pPr>
        <w:pStyle w:val="ListContinue1"/>
        <w:rPr>
          <w:lang w:val="fr-FR"/>
        </w:rPr>
      </w:pPr>
      <w:r w:rsidRPr="00BA7F81">
        <w:rPr>
          <w:lang w:val="fr-FR"/>
        </w:rPr>
        <w:t xml:space="preserve">DEV_IR[10] : CANTO, CAN Timeout. </w:t>
      </w:r>
    </w:p>
    <w:p w14:paraId="7B4066F4" w14:textId="77777777" w:rsidR="009B0E54" w:rsidRPr="00BA7F81" w:rsidRDefault="009B0E54">
      <w:pPr>
        <w:pStyle w:val="Heading4"/>
        <w:rPr>
          <w:lang w:val="fr-FR"/>
        </w:rPr>
      </w:pPr>
      <w:r>
        <w:fldChar w:fldCharType="begin"/>
      </w:r>
      <w:r w:rsidRPr="00BA7F81">
        <w:rPr>
          <w:lang w:val="fr-FR"/>
        </w:rPr>
        <w:instrText>xe "CBF:TCAN4x5x_Device_Interrupts"</w:instrText>
      </w:r>
      <w:r>
        <w:fldChar w:fldCharType="end"/>
      </w:r>
      <w:r>
        <w:fldChar w:fldCharType="begin"/>
      </w:r>
      <w:r w:rsidRPr="00BA7F81">
        <w:rPr>
          <w:lang w:val="fr-FR"/>
        </w:rPr>
        <w:instrText>xe "TCAN4x5x_Device_Interrupts:CBF"</w:instrText>
      </w:r>
      <w:r>
        <w:fldChar w:fldCharType="end"/>
      </w:r>
      <w:r w:rsidRPr="00BA7F81">
        <w:rPr>
          <w:lang w:val="fr-FR"/>
        </w:rPr>
        <w:t>uint8_t TCAN4x5x_Device_Interrupts::CBF</w:t>
      </w:r>
    </w:p>
    <w:p w14:paraId="70BA9759" w14:textId="77777777" w:rsidR="009B0E54" w:rsidRPr="00BA7F81" w:rsidRDefault="009B0E54">
      <w:pPr>
        <w:pStyle w:val="ListContinue1"/>
        <w:rPr>
          <w:lang w:val="fr-FR"/>
        </w:rPr>
      </w:pPr>
      <w:bookmarkStart w:id="278" w:name="AAAAAAABLJ"/>
      <w:bookmarkEnd w:id="278"/>
    </w:p>
    <w:p w14:paraId="414D2326" w14:textId="77777777" w:rsidR="009B0E54" w:rsidRDefault="009B0E54">
      <w:pPr>
        <w:pStyle w:val="ListContinue1"/>
      </w:pPr>
      <w:r>
        <w:t xml:space="preserve">DEV_IR[4] : CBF, CAN Bus Fault. </w:t>
      </w:r>
    </w:p>
    <w:p w14:paraId="474A3F59" w14:textId="77777777" w:rsidR="009B0E54" w:rsidRPr="00BA7F81" w:rsidRDefault="009B0E54">
      <w:pPr>
        <w:pStyle w:val="Heading4"/>
        <w:rPr>
          <w:lang w:val="fr-FR"/>
        </w:rPr>
      </w:pPr>
      <w:r>
        <w:fldChar w:fldCharType="begin"/>
      </w:r>
      <w:r w:rsidRPr="00BA7F81">
        <w:rPr>
          <w:lang w:val="fr-FR"/>
        </w:rPr>
        <w:instrText>xe "ECCERR:TCAN4x5x_Device_Interrupts"</w:instrText>
      </w:r>
      <w:r>
        <w:fldChar w:fldCharType="end"/>
      </w:r>
      <w:r>
        <w:fldChar w:fldCharType="begin"/>
      </w:r>
      <w:r w:rsidRPr="00BA7F81">
        <w:rPr>
          <w:lang w:val="fr-FR"/>
        </w:rPr>
        <w:instrText>xe "TCAN4x5x_Device_Interrupts:ECCERR"</w:instrText>
      </w:r>
      <w:r>
        <w:fldChar w:fldCharType="end"/>
      </w:r>
      <w:r w:rsidRPr="00BA7F81">
        <w:rPr>
          <w:lang w:val="fr-FR"/>
        </w:rPr>
        <w:t>uint8_t TCAN4x5x_Device_Interrupts::ECCERR</w:t>
      </w:r>
    </w:p>
    <w:p w14:paraId="066D0B4F" w14:textId="77777777" w:rsidR="009B0E54" w:rsidRPr="00BA7F81" w:rsidRDefault="009B0E54">
      <w:pPr>
        <w:pStyle w:val="ListContinue1"/>
        <w:rPr>
          <w:lang w:val="fr-FR"/>
        </w:rPr>
      </w:pPr>
      <w:bookmarkStart w:id="279" w:name="AAAAAAABLK"/>
      <w:bookmarkEnd w:id="279"/>
    </w:p>
    <w:p w14:paraId="20577E3D" w14:textId="77777777" w:rsidR="009B0E54" w:rsidRPr="00BA7F81" w:rsidRDefault="009B0E54">
      <w:pPr>
        <w:pStyle w:val="ListContinue1"/>
        <w:rPr>
          <w:lang w:val="es-PE"/>
        </w:rPr>
      </w:pPr>
      <w:r w:rsidRPr="00BA7F81">
        <w:rPr>
          <w:lang w:val="es-PE"/>
        </w:rPr>
        <w:t xml:space="preserve">DEV_IR[16] : ECCERR, MRAM ECC Error. </w:t>
      </w:r>
    </w:p>
    <w:p w14:paraId="5792A7E6" w14:textId="77777777" w:rsidR="009B0E54" w:rsidRPr="00BA7F81" w:rsidRDefault="009B0E54">
      <w:pPr>
        <w:pStyle w:val="Heading4"/>
        <w:rPr>
          <w:lang w:val="fr-FR"/>
        </w:rPr>
      </w:pPr>
      <w:r>
        <w:fldChar w:fldCharType="begin"/>
      </w:r>
      <w:r w:rsidRPr="00BA7F81">
        <w:rPr>
          <w:lang w:val="fr-FR"/>
        </w:rPr>
        <w:instrText>xe "FRAME_OVF:TCAN4x5x_Device_Interrupts"</w:instrText>
      </w:r>
      <w:r>
        <w:fldChar w:fldCharType="end"/>
      </w:r>
      <w:r>
        <w:fldChar w:fldCharType="begin"/>
      </w:r>
      <w:r w:rsidRPr="00BA7F81">
        <w:rPr>
          <w:lang w:val="fr-FR"/>
        </w:rPr>
        <w:instrText>xe "TCAN4x5x_Device_Interrupts:FRAME_OVF"</w:instrText>
      </w:r>
      <w:r>
        <w:fldChar w:fldCharType="end"/>
      </w:r>
      <w:r w:rsidRPr="00BA7F81">
        <w:rPr>
          <w:lang w:val="fr-FR"/>
        </w:rPr>
        <w:t>uint8_t TCAN4x5x_Device_Interrupts::FRAME_OVF</w:t>
      </w:r>
    </w:p>
    <w:p w14:paraId="3040162C" w14:textId="77777777" w:rsidR="009B0E54" w:rsidRPr="00BA7F81" w:rsidRDefault="009B0E54">
      <w:pPr>
        <w:pStyle w:val="ListContinue1"/>
        <w:rPr>
          <w:lang w:val="fr-FR"/>
        </w:rPr>
      </w:pPr>
      <w:bookmarkStart w:id="280" w:name="AAAAAAABLL"/>
      <w:bookmarkEnd w:id="280"/>
    </w:p>
    <w:p w14:paraId="259F53E1" w14:textId="77777777" w:rsidR="009B0E54" w:rsidRDefault="009B0E54">
      <w:pPr>
        <w:pStyle w:val="ListContinue1"/>
      </w:pPr>
      <w:r>
        <w:t xml:space="preserve">DEV_IR[12] : FRAME_OVF, Frame Error Overflow (If Selective Wake is equipped) </w:t>
      </w:r>
    </w:p>
    <w:p w14:paraId="6C61938F" w14:textId="77777777" w:rsidR="009B0E54" w:rsidRPr="00BA7F81" w:rsidRDefault="009B0E54">
      <w:pPr>
        <w:pStyle w:val="Heading4"/>
        <w:rPr>
          <w:lang w:val="fr-FR"/>
        </w:rPr>
      </w:pPr>
      <w:r>
        <w:fldChar w:fldCharType="begin"/>
      </w:r>
      <w:r w:rsidRPr="00BA7F81">
        <w:rPr>
          <w:lang w:val="fr-FR"/>
        </w:rPr>
        <w:instrText>xe "GLOBALERR:TCAN4x5x_Device_Interrupts"</w:instrText>
      </w:r>
      <w:r>
        <w:fldChar w:fldCharType="end"/>
      </w:r>
      <w:r>
        <w:fldChar w:fldCharType="begin"/>
      </w:r>
      <w:r w:rsidRPr="00BA7F81">
        <w:rPr>
          <w:lang w:val="fr-FR"/>
        </w:rPr>
        <w:instrText>xe "TCAN4x5x_Device_Interrupts:GLOBALERR"</w:instrText>
      </w:r>
      <w:r>
        <w:fldChar w:fldCharType="end"/>
      </w:r>
      <w:r w:rsidRPr="00BA7F81">
        <w:rPr>
          <w:lang w:val="fr-FR"/>
        </w:rPr>
        <w:t>uint8_t TCAN4x5x_Device_Interrupts::GLOBALERR</w:t>
      </w:r>
    </w:p>
    <w:p w14:paraId="7666D752" w14:textId="77777777" w:rsidR="009B0E54" w:rsidRPr="00BA7F81" w:rsidRDefault="009B0E54">
      <w:pPr>
        <w:pStyle w:val="ListContinue1"/>
        <w:rPr>
          <w:lang w:val="fr-FR"/>
        </w:rPr>
      </w:pPr>
      <w:bookmarkStart w:id="281" w:name="AAAAAAABLM"/>
      <w:bookmarkEnd w:id="281"/>
    </w:p>
    <w:p w14:paraId="625F6716" w14:textId="77777777" w:rsidR="009B0E54" w:rsidRDefault="009B0E54">
      <w:pPr>
        <w:pStyle w:val="ListContinue1"/>
      </w:pPr>
      <w:r w:rsidRPr="00BA7F81">
        <w:rPr>
          <w:lang w:val="es-PE"/>
        </w:rPr>
        <w:t xml:space="preserve">DEV_IR[7] : GLOBALERR, Global Error. </w:t>
      </w:r>
      <w:r>
        <w:t xml:space="preserve">Is the OR output of all interrupts. </w:t>
      </w:r>
    </w:p>
    <w:p w14:paraId="0102B267" w14:textId="77777777" w:rsidR="009B0E54" w:rsidRPr="00BA7F81" w:rsidRDefault="009B0E54">
      <w:pPr>
        <w:pStyle w:val="Heading4"/>
        <w:rPr>
          <w:lang w:val="fr-FR"/>
        </w:rPr>
      </w:pPr>
      <w:r>
        <w:fldChar w:fldCharType="begin"/>
      </w:r>
      <w:r w:rsidRPr="00BA7F81">
        <w:rPr>
          <w:lang w:val="fr-FR"/>
        </w:rPr>
        <w:instrText>xe "LWU:TCAN4x5x_Device_Interrupts"</w:instrText>
      </w:r>
      <w:r>
        <w:fldChar w:fldCharType="end"/>
      </w:r>
      <w:r>
        <w:fldChar w:fldCharType="begin"/>
      </w:r>
      <w:r w:rsidRPr="00BA7F81">
        <w:rPr>
          <w:lang w:val="fr-FR"/>
        </w:rPr>
        <w:instrText>xe "TCAN4x5x_Device_Interrupts:LWU"</w:instrText>
      </w:r>
      <w:r>
        <w:fldChar w:fldCharType="end"/>
      </w:r>
      <w:r w:rsidRPr="00BA7F81">
        <w:rPr>
          <w:lang w:val="fr-FR"/>
        </w:rPr>
        <w:t>uint8_t TCAN4x5x_Device_Interrupts::LWU</w:t>
      </w:r>
    </w:p>
    <w:p w14:paraId="5F82D31C" w14:textId="77777777" w:rsidR="009B0E54" w:rsidRPr="00BA7F81" w:rsidRDefault="009B0E54">
      <w:pPr>
        <w:pStyle w:val="ListContinue1"/>
        <w:rPr>
          <w:lang w:val="fr-FR"/>
        </w:rPr>
      </w:pPr>
      <w:bookmarkStart w:id="282" w:name="AAAAAAABLN"/>
      <w:bookmarkEnd w:id="282"/>
    </w:p>
    <w:p w14:paraId="38E9D422" w14:textId="77777777" w:rsidR="009B0E54" w:rsidRDefault="009B0E54">
      <w:pPr>
        <w:pStyle w:val="ListContinue1"/>
      </w:pPr>
      <w:r>
        <w:t xml:space="preserve">DEV_IR[14] : LWU, Local Wake Up. </w:t>
      </w:r>
    </w:p>
    <w:p w14:paraId="7D7BDE0F" w14:textId="77777777" w:rsidR="009B0E54" w:rsidRDefault="009B0E54">
      <w:pPr>
        <w:pStyle w:val="Heading4"/>
      </w:pPr>
      <w:r>
        <w:fldChar w:fldCharType="begin"/>
      </w:r>
      <w:r>
        <w:instrText>xe "M_CAN_INT:TCAN4x5x_Device_Interrupts"</w:instrText>
      </w:r>
      <w:r>
        <w:fldChar w:fldCharType="end"/>
      </w:r>
      <w:r>
        <w:fldChar w:fldCharType="begin"/>
      </w:r>
      <w:r>
        <w:instrText>xe "TCAN4x5x_Device_Interrupts:M_CAN_INT"</w:instrText>
      </w:r>
      <w:r>
        <w:fldChar w:fldCharType="end"/>
      </w:r>
      <w:r>
        <w:t>uint8_t TCAN4x5x_Device_Interrupts::M_CAN_INT</w:t>
      </w:r>
    </w:p>
    <w:p w14:paraId="1402F11E" w14:textId="77777777" w:rsidR="009B0E54" w:rsidRDefault="009B0E54">
      <w:pPr>
        <w:pStyle w:val="ListContinue1"/>
      </w:pPr>
      <w:bookmarkStart w:id="283" w:name="AAAAAAABLO"/>
      <w:bookmarkEnd w:id="283"/>
    </w:p>
    <w:p w14:paraId="4FE8D58D" w14:textId="77777777" w:rsidR="009B0E54" w:rsidRDefault="009B0E54">
      <w:pPr>
        <w:pStyle w:val="ListContinue1"/>
      </w:pPr>
      <w:r>
        <w:lastRenderedPageBreak/>
        <w:t xml:space="preserve">DEV_IR[1] M_CAN_INT: There are MCAN interrupts pending. </w:t>
      </w:r>
    </w:p>
    <w:p w14:paraId="32557144" w14:textId="77777777" w:rsidR="009B0E54" w:rsidRPr="00BA7F81" w:rsidRDefault="009B0E54">
      <w:pPr>
        <w:pStyle w:val="Heading4"/>
        <w:rPr>
          <w:lang w:val="fr-FR"/>
        </w:rPr>
      </w:pPr>
      <w:r>
        <w:fldChar w:fldCharType="begin"/>
      </w:r>
      <w:r w:rsidRPr="00BA7F81">
        <w:rPr>
          <w:lang w:val="fr-FR"/>
        </w:rPr>
        <w:instrText>xe "PWRON:TCAN4x5x_Device_Interrupts"</w:instrText>
      </w:r>
      <w:r>
        <w:fldChar w:fldCharType="end"/>
      </w:r>
      <w:r>
        <w:fldChar w:fldCharType="begin"/>
      </w:r>
      <w:r w:rsidRPr="00BA7F81">
        <w:rPr>
          <w:lang w:val="fr-FR"/>
        </w:rPr>
        <w:instrText>xe "TCAN4x5x_Device_Interrupts:PWRON"</w:instrText>
      </w:r>
      <w:r>
        <w:fldChar w:fldCharType="end"/>
      </w:r>
      <w:r w:rsidRPr="00BA7F81">
        <w:rPr>
          <w:lang w:val="fr-FR"/>
        </w:rPr>
        <w:t>uint8_t TCAN4x5x_Device_Interrupts::PWRON</w:t>
      </w:r>
    </w:p>
    <w:p w14:paraId="12E71EE3" w14:textId="77777777" w:rsidR="009B0E54" w:rsidRPr="00BA7F81" w:rsidRDefault="009B0E54">
      <w:pPr>
        <w:pStyle w:val="ListContinue1"/>
        <w:rPr>
          <w:lang w:val="fr-FR"/>
        </w:rPr>
      </w:pPr>
      <w:bookmarkStart w:id="284" w:name="AAAAAAABLP"/>
      <w:bookmarkEnd w:id="284"/>
    </w:p>
    <w:p w14:paraId="4798B47E" w14:textId="77777777" w:rsidR="009B0E54" w:rsidRDefault="009B0E54">
      <w:pPr>
        <w:pStyle w:val="ListContinue1"/>
      </w:pPr>
      <w:r>
        <w:t xml:space="preserve">DEV_IR[20] : PWRON, Power On Interrupt. </w:t>
      </w:r>
    </w:p>
    <w:p w14:paraId="4851314C" w14:textId="77777777" w:rsidR="009B0E54" w:rsidRDefault="009B0E54">
      <w:pPr>
        <w:pStyle w:val="Heading4"/>
      </w:pPr>
      <w:r>
        <w:fldChar w:fldCharType="begin"/>
      </w:r>
      <w:r>
        <w:instrText>xe "RESERVED:TCAN4x5x_Device_Interrupts"</w:instrText>
      </w:r>
      <w:r>
        <w:fldChar w:fldCharType="end"/>
      </w:r>
      <w:r>
        <w:fldChar w:fldCharType="begin"/>
      </w:r>
      <w:r>
        <w:instrText>xe "TCAN4x5x_Device_Interrupts:RESERVED"</w:instrText>
      </w:r>
      <w:r>
        <w:fldChar w:fldCharType="end"/>
      </w:r>
      <w:r>
        <w:t>uint8_t TCAN4x5x_Device_Interrupts::RESERVED</w:t>
      </w:r>
    </w:p>
    <w:p w14:paraId="6DDCFD2F" w14:textId="77777777" w:rsidR="009B0E54" w:rsidRDefault="009B0E54">
      <w:pPr>
        <w:pStyle w:val="ListContinue1"/>
      </w:pPr>
      <w:bookmarkStart w:id="285" w:name="AAAAAAABLQ"/>
      <w:bookmarkEnd w:id="285"/>
    </w:p>
    <w:p w14:paraId="51E9E657" w14:textId="77777777" w:rsidR="009B0E54" w:rsidRDefault="009B0E54">
      <w:pPr>
        <w:pStyle w:val="ListContinue1"/>
      </w:pPr>
      <w:r>
        <w:t xml:space="preserve">DEV_IR[9] : RESERVED. </w:t>
      </w:r>
    </w:p>
    <w:p w14:paraId="15367199" w14:textId="77777777" w:rsidR="009B0E54" w:rsidRDefault="009B0E54">
      <w:pPr>
        <w:pStyle w:val="Heading4"/>
      </w:pPr>
      <w:r>
        <w:fldChar w:fldCharType="begin"/>
      </w:r>
      <w:r>
        <w:instrText>xe "RESERVED2:TCAN4x5x_Device_Interrupts"</w:instrText>
      </w:r>
      <w:r>
        <w:fldChar w:fldCharType="end"/>
      </w:r>
      <w:r>
        <w:fldChar w:fldCharType="begin"/>
      </w:r>
      <w:r>
        <w:instrText>xe "TCAN4x5x_Device_Interrupts:RESERVED2"</w:instrText>
      </w:r>
      <w:r>
        <w:fldChar w:fldCharType="end"/>
      </w:r>
      <w:r>
        <w:t>uint8_t TCAN4x5x_Device_Interrupts::RESERVED2</w:t>
      </w:r>
    </w:p>
    <w:p w14:paraId="64B0B3D3" w14:textId="77777777" w:rsidR="009B0E54" w:rsidRDefault="009B0E54">
      <w:pPr>
        <w:pStyle w:val="ListContinue1"/>
      </w:pPr>
      <w:bookmarkStart w:id="286" w:name="AAAAAAABLR"/>
      <w:bookmarkEnd w:id="286"/>
    </w:p>
    <w:p w14:paraId="69EF9D29" w14:textId="77777777" w:rsidR="009B0E54" w:rsidRDefault="009B0E54">
      <w:pPr>
        <w:pStyle w:val="ListContinue1"/>
      </w:pPr>
      <w:r>
        <w:t xml:space="preserve">DEV_IR[11] : RESERVED. </w:t>
      </w:r>
    </w:p>
    <w:p w14:paraId="286D233C" w14:textId="77777777" w:rsidR="009B0E54" w:rsidRDefault="009B0E54">
      <w:pPr>
        <w:pStyle w:val="Heading4"/>
      </w:pPr>
      <w:r>
        <w:fldChar w:fldCharType="begin"/>
      </w:r>
      <w:r>
        <w:instrText>xe "RESERVED3:TCAN4x5x_Device_Interrupts"</w:instrText>
      </w:r>
      <w:r>
        <w:fldChar w:fldCharType="end"/>
      </w:r>
      <w:r>
        <w:fldChar w:fldCharType="begin"/>
      </w:r>
      <w:r>
        <w:instrText>xe "TCAN4x5x_Device_Interrupts:RESERVED3"</w:instrText>
      </w:r>
      <w:r>
        <w:fldChar w:fldCharType="end"/>
      </w:r>
      <w:r>
        <w:t>uint8_t TCAN4x5x_Device_Interrupts::RESERVED3</w:t>
      </w:r>
    </w:p>
    <w:p w14:paraId="7DED7981" w14:textId="77777777" w:rsidR="009B0E54" w:rsidRDefault="009B0E54">
      <w:pPr>
        <w:pStyle w:val="ListContinue1"/>
      </w:pPr>
      <w:bookmarkStart w:id="287" w:name="AAAAAAABLS"/>
      <w:bookmarkEnd w:id="287"/>
    </w:p>
    <w:p w14:paraId="1A5B395C" w14:textId="77777777" w:rsidR="009B0E54" w:rsidRDefault="009B0E54">
      <w:pPr>
        <w:pStyle w:val="ListContinue1"/>
      </w:pPr>
      <w:r>
        <w:t xml:space="preserve">DEV_IR[17] : Reserved. </w:t>
      </w:r>
    </w:p>
    <w:p w14:paraId="38B43CB0" w14:textId="77777777" w:rsidR="009B0E54" w:rsidRDefault="009B0E54">
      <w:pPr>
        <w:pStyle w:val="Heading4"/>
      </w:pPr>
      <w:r>
        <w:fldChar w:fldCharType="begin"/>
      </w:r>
      <w:r>
        <w:instrText>xe "SMS:TCAN4x5x_Device_Interrupts"</w:instrText>
      </w:r>
      <w:r>
        <w:fldChar w:fldCharType="end"/>
      </w:r>
      <w:r>
        <w:fldChar w:fldCharType="begin"/>
      </w:r>
      <w:r>
        <w:instrText>xe "TCAN4x5x_Device_Interrupts:SMS"</w:instrText>
      </w:r>
      <w:r>
        <w:fldChar w:fldCharType="end"/>
      </w:r>
      <w:r>
        <w:t>uint8_t TCAN4x5x_Device_Interrupts::SMS</w:t>
      </w:r>
    </w:p>
    <w:p w14:paraId="7589039A" w14:textId="77777777" w:rsidR="009B0E54" w:rsidRDefault="009B0E54">
      <w:pPr>
        <w:pStyle w:val="ListContinue1"/>
      </w:pPr>
      <w:bookmarkStart w:id="288" w:name="AAAAAAABLT"/>
      <w:bookmarkEnd w:id="288"/>
    </w:p>
    <w:p w14:paraId="245C18B8" w14:textId="77777777" w:rsidR="009B0E54" w:rsidRDefault="009B0E54">
      <w:pPr>
        <w:pStyle w:val="ListContinue1"/>
      </w:pPr>
      <w:r>
        <w:t xml:space="preserve">DEV_IR[23] : SMS, Sleep Mode Status Flag. Set when sleep mode is entered due to WKERR, UVIO, or TSD faults. </w:t>
      </w:r>
    </w:p>
    <w:p w14:paraId="7C2D025D" w14:textId="77777777" w:rsidR="009B0E54" w:rsidRPr="00BA7F81" w:rsidRDefault="009B0E54">
      <w:pPr>
        <w:pStyle w:val="Heading4"/>
        <w:rPr>
          <w:lang w:val="fr-FR"/>
        </w:rPr>
      </w:pPr>
      <w:r>
        <w:fldChar w:fldCharType="begin"/>
      </w:r>
      <w:r w:rsidRPr="00BA7F81">
        <w:rPr>
          <w:lang w:val="fr-FR"/>
        </w:rPr>
        <w:instrText>xe "SPIERR:TCAN4x5x_Device_Interrupts"</w:instrText>
      </w:r>
      <w:r>
        <w:fldChar w:fldCharType="end"/>
      </w:r>
      <w:r>
        <w:fldChar w:fldCharType="begin"/>
      </w:r>
      <w:r w:rsidRPr="00BA7F81">
        <w:rPr>
          <w:lang w:val="fr-FR"/>
        </w:rPr>
        <w:instrText>xe "TCAN4x5x_Device_Interrupts:SPIERR"</w:instrText>
      </w:r>
      <w:r>
        <w:fldChar w:fldCharType="end"/>
      </w:r>
      <w:r w:rsidRPr="00BA7F81">
        <w:rPr>
          <w:lang w:val="fr-FR"/>
        </w:rPr>
        <w:t>uint8_t TCAN4x5x_Device_Interrupts::SPIERR</w:t>
      </w:r>
    </w:p>
    <w:p w14:paraId="65C09A7A" w14:textId="77777777" w:rsidR="009B0E54" w:rsidRPr="00BA7F81" w:rsidRDefault="009B0E54">
      <w:pPr>
        <w:pStyle w:val="ListContinue1"/>
        <w:rPr>
          <w:lang w:val="fr-FR"/>
        </w:rPr>
      </w:pPr>
      <w:bookmarkStart w:id="289" w:name="AAAAAAABLU"/>
      <w:bookmarkEnd w:id="289"/>
    </w:p>
    <w:p w14:paraId="28F31B5B" w14:textId="77777777" w:rsidR="009B0E54" w:rsidRDefault="009B0E54">
      <w:pPr>
        <w:pStyle w:val="ListContinue1"/>
      </w:pPr>
      <w:r>
        <w:t xml:space="preserve">DEV_IR[3] : SPI Error. </w:t>
      </w:r>
    </w:p>
    <w:p w14:paraId="116D2E27" w14:textId="77777777" w:rsidR="009B0E54" w:rsidRDefault="009B0E54">
      <w:pPr>
        <w:pStyle w:val="Heading4"/>
      </w:pPr>
      <w:r>
        <w:fldChar w:fldCharType="begin"/>
      </w:r>
      <w:r>
        <w:instrText>xe "SWERR:TCAN4x5x_Device_Interrupts"</w:instrText>
      </w:r>
      <w:r>
        <w:fldChar w:fldCharType="end"/>
      </w:r>
      <w:r>
        <w:fldChar w:fldCharType="begin"/>
      </w:r>
      <w:r>
        <w:instrText>xe "TCAN4x5x_Device_Interrupts:SWERR"</w:instrText>
      </w:r>
      <w:r>
        <w:fldChar w:fldCharType="end"/>
      </w:r>
      <w:r>
        <w:t>uint8_t TCAN4x5x_Device_Interrupts::SWERR</w:t>
      </w:r>
    </w:p>
    <w:p w14:paraId="24905B92" w14:textId="77777777" w:rsidR="009B0E54" w:rsidRDefault="009B0E54">
      <w:pPr>
        <w:pStyle w:val="ListContinue1"/>
      </w:pPr>
      <w:bookmarkStart w:id="290" w:name="AAAAAAABLV"/>
      <w:bookmarkEnd w:id="290"/>
    </w:p>
    <w:p w14:paraId="5115BBDE" w14:textId="77777777" w:rsidR="009B0E54" w:rsidRDefault="009B0E54">
      <w:pPr>
        <w:pStyle w:val="ListContinue1"/>
      </w:pPr>
      <w:r>
        <w:t xml:space="preserve">DEV_IR[2] : Selective Wake Error (If equipped) </w:t>
      </w:r>
    </w:p>
    <w:p w14:paraId="49D50698" w14:textId="77777777" w:rsidR="009B0E54" w:rsidRPr="00BA7F81" w:rsidRDefault="009B0E54">
      <w:pPr>
        <w:pStyle w:val="Heading4"/>
        <w:rPr>
          <w:lang w:val="fr-FR"/>
        </w:rPr>
      </w:pPr>
      <w:r>
        <w:fldChar w:fldCharType="begin"/>
      </w:r>
      <w:r w:rsidRPr="00BA7F81">
        <w:rPr>
          <w:lang w:val="fr-FR"/>
        </w:rPr>
        <w:instrText>xe "TSD:TCAN4x5x_Device_Interrupts"</w:instrText>
      </w:r>
      <w:r>
        <w:fldChar w:fldCharType="end"/>
      </w:r>
      <w:r>
        <w:fldChar w:fldCharType="begin"/>
      </w:r>
      <w:r w:rsidRPr="00BA7F81">
        <w:rPr>
          <w:lang w:val="fr-FR"/>
        </w:rPr>
        <w:instrText>xe "TCAN4x5x_Device_Interrupts:TSD"</w:instrText>
      </w:r>
      <w:r>
        <w:fldChar w:fldCharType="end"/>
      </w:r>
      <w:r w:rsidRPr="00BA7F81">
        <w:rPr>
          <w:lang w:val="fr-FR"/>
        </w:rPr>
        <w:t>uint8_t TCAN4x5x_Device_Interrupts::TSD</w:t>
      </w:r>
    </w:p>
    <w:p w14:paraId="0C6AD1FC" w14:textId="77777777" w:rsidR="009B0E54" w:rsidRPr="00BA7F81" w:rsidRDefault="009B0E54">
      <w:pPr>
        <w:pStyle w:val="ListContinue1"/>
        <w:rPr>
          <w:lang w:val="fr-FR"/>
        </w:rPr>
      </w:pPr>
      <w:bookmarkStart w:id="291" w:name="AAAAAAABLW"/>
      <w:bookmarkEnd w:id="291"/>
    </w:p>
    <w:p w14:paraId="79065F13" w14:textId="77777777" w:rsidR="009B0E54" w:rsidRDefault="009B0E54">
      <w:pPr>
        <w:pStyle w:val="ListContinue1"/>
      </w:pPr>
      <w:r>
        <w:t xml:space="preserve">DEV_IR[19] : TSD, Thermal Shut Down. </w:t>
      </w:r>
    </w:p>
    <w:p w14:paraId="047A5464" w14:textId="77777777" w:rsidR="009B0E54" w:rsidRPr="00BA7F81" w:rsidRDefault="009B0E54">
      <w:pPr>
        <w:pStyle w:val="Heading4"/>
        <w:rPr>
          <w:lang w:val="fr-FR"/>
        </w:rPr>
      </w:pPr>
      <w:r>
        <w:fldChar w:fldCharType="begin"/>
      </w:r>
      <w:r w:rsidRPr="00BA7F81">
        <w:rPr>
          <w:lang w:val="fr-FR"/>
        </w:rPr>
        <w:instrText>xe "UVIO:TCAN4x5x_Device_Interrupts"</w:instrText>
      </w:r>
      <w:r>
        <w:fldChar w:fldCharType="end"/>
      </w:r>
      <w:r>
        <w:fldChar w:fldCharType="begin"/>
      </w:r>
      <w:r w:rsidRPr="00BA7F81">
        <w:rPr>
          <w:lang w:val="fr-FR"/>
        </w:rPr>
        <w:instrText>xe "TCAN4x5x_Device_Interrupts:UVIO"</w:instrText>
      </w:r>
      <w:r>
        <w:fldChar w:fldCharType="end"/>
      </w:r>
      <w:r w:rsidRPr="00BA7F81">
        <w:rPr>
          <w:lang w:val="fr-FR"/>
        </w:rPr>
        <w:t>uint8_t TCAN4x5x_Device_Interrupts::UVIO</w:t>
      </w:r>
    </w:p>
    <w:p w14:paraId="640436CD" w14:textId="77777777" w:rsidR="009B0E54" w:rsidRPr="00BA7F81" w:rsidRDefault="009B0E54">
      <w:pPr>
        <w:pStyle w:val="ListContinue1"/>
        <w:rPr>
          <w:lang w:val="fr-FR"/>
        </w:rPr>
      </w:pPr>
      <w:bookmarkStart w:id="292" w:name="AAAAAAABLX"/>
      <w:bookmarkEnd w:id="292"/>
    </w:p>
    <w:p w14:paraId="10B73257" w14:textId="77777777" w:rsidR="009B0E54" w:rsidRPr="00BA7F81" w:rsidRDefault="009B0E54">
      <w:pPr>
        <w:pStyle w:val="ListContinue1"/>
        <w:rPr>
          <w:lang w:val="fr-FR"/>
        </w:rPr>
      </w:pPr>
      <w:r w:rsidRPr="00BA7F81">
        <w:rPr>
          <w:lang w:val="fr-FR"/>
        </w:rPr>
        <w:t xml:space="preserve">DEV_IR[21] : UVIO, Undervoltage on UVIO. </w:t>
      </w:r>
    </w:p>
    <w:p w14:paraId="5F12DB3E" w14:textId="77777777" w:rsidR="009B0E54" w:rsidRPr="00BA7F81" w:rsidRDefault="009B0E54">
      <w:pPr>
        <w:pStyle w:val="Heading4"/>
        <w:rPr>
          <w:lang w:val="fr-FR"/>
        </w:rPr>
      </w:pPr>
      <w:r>
        <w:fldChar w:fldCharType="begin"/>
      </w:r>
      <w:r w:rsidRPr="00BA7F81">
        <w:rPr>
          <w:lang w:val="fr-FR"/>
        </w:rPr>
        <w:instrText>xe "UVSUP:TCAN4x5x_Device_Interrupts"</w:instrText>
      </w:r>
      <w:r>
        <w:fldChar w:fldCharType="end"/>
      </w:r>
      <w:r>
        <w:fldChar w:fldCharType="begin"/>
      </w:r>
      <w:r w:rsidRPr="00BA7F81">
        <w:rPr>
          <w:lang w:val="fr-FR"/>
        </w:rPr>
        <w:instrText>xe "TCAN4x5x_Device_Interrupts:UVSUP"</w:instrText>
      </w:r>
      <w:r>
        <w:fldChar w:fldCharType="end"/>
      </w:r>
      <w:r w:rsidRPr="00BA7F81">
        <w:rPr>
          <w:lang w:val="fr-FR"/>
        </w:rPr>
        <w:t>uint8_t TCAN4x5x_Device_Interrupts::UVSUP</w:t>
      </w:r>
    </w:p>
    <w:p w14:paraId="7171B6BB" w14:textId="77777777" w:rsidR="009B0E54" w:rsidRPr="00BA7F81" w:rsidRDefault="009B0E54">
      <w:pPr>
        <w:pStyle w:val="ListContinue1"/>
        <w:rPr>
          <w:lang w:val="fr-FR"/>
        </w:rPr>
      </w:pPr>
      <w:bookmarkStart w:id="293" w:name="AAAAAAABLY"/>
      <w:bookmarkEnd w:id="293"/>
    </w:p>
    <w:p w14:paraId="327C22A3" w14:textId="77777777" w:rsidR="009B0E54" w:rsidRDefault="009B0E54">
      <w:pPr>
        <w:pStyle w:val="ListContinue1"/>
      </w:pPr>
      <w:r>
        <w:t xml:space="preserve">DEV_IR[22] : UVSUP, Undervoltage on VSUP and VCCOUT. </w:t>
      </w:r>
    </w:p>
    <w:p w14:paraId="5F49A70C" w14:textId="77777777" w:rsidR="009B0E54" w:rsidRPr="00BA7F81" w:rsidRDefault="009B0E54">
      <w:pPr>
        <w:pStyle w:val="Heading4"/>
        <w:rPr>
          <w:lang w:val="fr-FR"/>
        </w:rPr>
      </w:pPr>
      <w:r>
        <w:fldChar w:fldCharType="begin"/>
      </w:r>
      <w:r w:rsidRPr="00BA7F81">
        <w:rPr>
          <w:lang w:val="fr-FR"/>
        </w:rPr>
        <w:instrText>xe "VTWD:TCAN4x5x_Device_Interrupts"</w:instrText>
      </w:r>
      <w:r>
        <w:fldChar w:fldCharType="end"/>
      </w:r>
      <w:r>
        <w:fldChar w:fldCharType="begin"/>
      </w:r>
      <w:r w:rsidRPr="00BA7F81">
        <w:rPr>
          <w:lang w:val="fr-FR"/>
        </w:rPr>
        <w:instrText>xe "TCAN4x5x_Device_Interrupts:VTWD"</w:instrText>
      </w:r>
      <w:r>
        <w:fldChar w:fldCharType="end"/>
      </w:r>
      <w:r w:rsidRPr="00BA7F81">
        <w:rPr>
          <w:lang w:val="fr-FR"/>
        </w:rPr>
        <w:t>uint8_t TCAN4x5x_Device_Interrupts::VTWD</w:t>
      </w:r>
    </w:p>
    <w:p w14:paraId="279A5D6A" w14:textId="77777777" w:rsidR="009B0E54" w:rsidRPr="00BA7F81" w:rsidRDefault="009B0E54">
      <w:pPr>
        <w:pStyle w:val="ListContinue1"/>
        <w:rPr>
          <w:lang w:val="fr-FR"/>
        </w:rPr>
      </w:pPr>
      <w:bookmarkStart w:id="294" w:name="AAAAAAABLZ"/>
      <w:bookmarkEnd w:id="294"/>
    </w:p>
    <w:p w14:paraId="67FE6E1E" w14:textId="77777777" w:rsidR="009B0E54" w:rsidRDefault="009B0E54">
      <w:pPr>
        <w:pStyle w:val="ListContinue1"/>
      </w:pPr>
      <w:r>
        <w:t xml:space="preserve">DEV_IR[0] VTWD: Global Voltage, Temp, or Watchdog (if equipped) Interrupt. </w:t>
      </w:r>
    </w:p>
    <w:p w14:paraId="26D36119" w14:textId="77777777" w:rsidR="009B0E54" w:rsidRPr="00BA7F81" w:rsidRDefault="009B0E54">
      <w:pPr>
        <w:pStyle w:val="Heading4"/>
        <w:rPr>
          <w:lang w:val="fr-FR"/>
        </w:rPr>
      </w:pPr>
      <w:r>
        <w:lastRenderedPageBreak/>
        <w:fldChar w:fldCharType="begin"/>
      </w:r>
      <w:r w:rsidRPr="00BA7F81">
        <w:rPr>
          <w:lang w:val="fr-FR"/>
        </w:rPr>
        <w:instrText>xe "WDTO:TCAN4x5x_Device_Interrupts"</w:instrText>
      </w:r>
      <w:r>
        <w:fldChar w:fldCharType="end"/>
      </w:r>
      <w:r>
        <w:fldChar w:fldCharType="begin"/>
      </w:r>
      <w:r w:rsidRPr="00BA7F81">
        <w:rPr>
          <w:lang w:val="fr-FR"/>
        </w:rPr>
        <w:instrText>xe "TCAN4x5x_Device_Interrupts:WDTO"</w:instrText>
      </w:r>
      <w:r>
        <w:fldChar w:fldCharType="end"/>
      </w:r>
      <w:r w:rsidRPr="00BA7F81">
        <w:rPr>
          <w:lang w:val="fr-FR"/>
        </w:rPr>
        <w:t>uint8_t TCAN4x5x_Device_Interrupts::WDTO</w:t>
      </w:r>
    </w:p>
    <w:p w14:paraId="1640BAA6" w14:textId="77777777" w:rsidR="009B0E54" w:rsidRPr="00BA7F81" w:rsidRDefault="009B0E54">
      <w:pPr>
        <w:pStyle w:val="ListContinue1"/>
        <w:rPr>
          <w:lang w:val="fr-FR"/>
        </w:rPr>
      </w:pPr>
      <w:bookmarkStart w:id="295" w:name="AAAAAAABMA"/>
      <w:bookmarkEnd w:id="295"/>
    </w:p>
    <w:p w14:paraId="4C453F7B" w14:textId="77777777" w:rsidR="009B0E54" w:rsidRDefault="009B0E54">
      <w:pPr>
        <w:pStyle w:val="ListContinue1"/>
      </w:pPr>
      <w:r>
        <w:t xml:space="preserve">DEV_IR[18] : WDTO, Watchdog Time Out. </w:t>
      </w:r>
    </w:p>
    <w:p w14:paraId="17A12EF9" w14:textId="77777777" w:rsidR="009B0E54" w:rsidRPr="00BA7F81" w:rsidRDefault="009B0E54">
      <w:pPr>
        <w:pStyle w:val="Heading4"/>
        <w:rPr>
          <w:lang w:val="fr-FR"/>
        </w:rPr>
      </w:pPr>
      <w:r>
        <w:fldChar w:fldCharType="begin"/>
      </w:r>
      <w:r w:rsidRPr="00BA7F81">
        <w:rPr>
          <w:lang w:val="fr-FR"/>
        </w:rPr>
        <w:instrText>xe "WKERR:TCAN4x5x_Device_Interrupts"</w:instrText>
      </w:r>
      <w:r>
        <w:fldChar w:fldCharType="end"/>
      </w:r>
      <w:r>
        <w:fldChar w:fldCharType="begin"/>
      </w:r>
      <w:r w:rsidRPr="00BA7F81">
        <w:rPr>
          <w:lang w:val="fr-FR"/>
        </w:rPr>
        <w:instrText>xe "TCAN4x5x_Device_Interrupts:WKERR"</w:instrText>
      </w:r>
      <w:r>
        <w:fldChar w:fldCharType="end"/>
      </w:r>
      <w:r w:rsidRPr="00BA7F81">
        <w:rPr>
          <w:lang w:val="fr-FR"/>
        </w:rPr>
        <w:t>uint8_t TCAN4x5x_Device_Interrupts::WKERR</w:t>
      </w:r>
    </w:p>
    <w:p w14:paraId="1D93BF68" w14:textId="77777777" w:rsidR="009B0E54" w:rsidRPr="00BA7F81" w:rsidRDefault="009B0E54">
      <w:pPr>
        <w:pStyle w:val="ListContinue1"/>
        <w:rPr>
          <w:lang w:val="fr-FR"/>
        </w:rPr>
      </w:pPr>
      <w:bookmarkStart w:id="296" w:name="AAAAAAABMB"/>
      <w:bookmarkEnd w:id="296"/>
    </w:p>
    <w:p w14:paraId="4822AE0E" w14:textId="77777777" w:rsidR="009B0E54" w:rsidRPr="00BA7F81" w:rsidRDefault="009B0E54">
      <w:pPr>
        <w:pStyle w:val="ListContinue1"/>
        <w:rPr>
          <w:lang w:val="es-PE"/>
        </w:rPr>
      </w:pPr>
      <w:r w:rsidRPr="00BA7F81">
        <w:rPr>
          <w:lang w:val="es-PE"/>
        </w:rPr>
        <w:t xml:space="preserve">DEV_IR[13] : WKERR, Wake Error. </w:t>
      </w:r>
    </w:p>
    <w:p w14:paraId="757C2E8B" w14:textId="77777777" w:rsidR="009B0E54" w:rsidRPr="00BA7F81" w:rsidRDefault="009B0E54">
      <w:pPr>
        <w:pStyle w:val="Heading4"/>
        <w:rPr>
          <w:lang w:val="fr-FR"/>
        </w:rPr>
      </w:pPr>
      <w:r>
        <w:fldChar w:fldCharType="begin"/>
      </w:r>
      <w:r w:rsidRPr="00BA7F81">
        <w:rPr>
          <w:lang w:val="fr-FR"/>
        </w:rPr>
        <w:instrText>xe "WKRQ:TCAN4x5x_Device_Interrupts"</w:instrText>
      </w:r>
      <w:r>
        <w:fldChar w:fldCharType="end"/>
      </w:r>
      <w:r>
        <w:fldChar w:fldCharType="begin"/>
      </w:r>
      <w:r w:rsidRPr="00BA7F81">
        <w:rPr>
          <w:lang w:val="fr-FR"/>
        </w:rPr>
        <w:instrText>xe "TCAN4x5x_Device_Interrupts:WKRQ"</w:instrText>
      </w:r>
      <w:r>
        <w:fldChar w:fldCharType="end"/>
      </w:r>
      <w:r w:rsidRPr="00BA7F81">
        <w:rPr>
          <w:lang w:val="fr-FR"/>
        </w:rPr>
        <w:t>uint8_t TCAN4x5x_Device_Interrupts::WKRQ</w:t>
      </w:r>
    </w:p>
    <w:p w14:paraId="38127412" w14:textId="77777777" w:rsidR="009B0E54" w:rsidRPr="00BA7F81" w:rsidRDefault="009B0E54">
      <w:pPr>
        <w:pStyle w:val="ListContinue1"/>
        <w:rPr>
          <w:lang w:val="fr-FR"/>
        </w:rPr>
      </w:pPr>
      <w:bookmarkStart w:id="297" w:name="AAAAAAABMC"/>
      <w:bookmarkEnd w:id="297"/>
    </w:p>
    <w:p w14:paraId="36FBADD5" w14:textId="77777777" w:rsidR="009B0E54" w:rsidRDefault="009B0E54">
      <w:pPr>
        <w:pStyle w:val="ListContinue1"/>
      </w:pPr>
      <w:r>
        <w:t xml:space="preserve">DEV_IR[6] : WKRQ, Wake Request. </w:t>
      </w:r>
    </w:p>
    <w:p w14:paraId="70488F4E" w14:textId="77777777" w:rsidR="009B0E54" w:rsidRDefault="009B0E54">
      <w:pPr>
        <w:pStyle w:val="Heading4"/>
      </w:pPr>
      <w:r>
        <w:fldChar w:fldCharType="begin"/>
      </w:r>
      <w:r>
        <w:instrText>xe "word:TCAN4x5x_Device_Interrupts"</w:instrText>
      </w:r>
      <w:r>
        <w:fldChar w:fldCharType="end"/>
      </w:r>
      <w:r>
        <w:fldChar w:fldCharType="begin"/>
      </w:r>
      <w:r>
        <w:instrText>xe "TCAN4x5x_Device_Interrupts:word"</w:instrText>
      </w:r>
      <w:r>
        <w:fldChar w:fldCharType="end"/>
      </w:r>
      <w:r>
        <w:t>uint32_t TCAN4x5x_Device_Interrupts::word</w:t>
      </w:r>
    </w:p>
    <w:p w14:paraId="2AAE95C1" w14:textId="77777777" w:rsidR="009B0E54" w:rsidRDefault="009B0E54">
      <w:pPr>
        <w:pStyle w:val="ListContinue1"/>
      </w:pPr>
      <w:bookmarkStart w:id="298" w:name="AAAAAAABMD"/>
      <w:bookmarkEnd w:id="298"/>
    </w:p>
    <w:p w14:paraId="06B3CEAE" w14:textId="77777777" w:rsidR="009B0E54" w:rsidRDefault="009B0E54">
      <w:pPr>
        <w:pStyle w:val="ListContinue1"/>
      </w:pPr>
      <w:r>
        <w:t xml:space="preserve">Full register as single 32-bit word. </w:t>
      </w:r>
    </w:p>
    <w:p w14:paraId="3B0C9A37" w14:textId="77777777" w:rsidR="009B0E54" w:rsidRDefault="009B0E54">
      <w:pPr>
        <w:pBdr>
          <w:bottom w:val="single" w:sz="2" w:space="1" w:color="auto"/>
        </w:pBdr>
        <w:rPr>
          <w:rFonts w:ascii="Arial" w:hAnsi="Arial" w:cs="Arial"/>
          <w:b/>
          <w:bCs/>
        </w:rPr>
      </w:pPr>
    </w:p>
    <w:p w14:paraId="6D8501E0" w14:textId="77777777" w:rsidR="009B0E54" w:rsidRDefault="009B0E54">
      <w:pPr>
        <w:pStyle w:val="Heading4"/>
      </w:pPr>
      <w:r>
        <w:t>The documentation for this struct was generated from the following file:</w:t>
      </w:r>
    </w:p>
    <w:p w14:paraId="22A5DCAC" w14:textId="77777777" w:rsidR="009B0E54" w:rsidRDefault="009B0E54">
      <w:pPr>
        <w:pStyle w:val="ListBullet1"/>
      </w:pPr>
      <w:r>
        <w:t>C:/Alphi/PCIeMiniSoftware/include/</w:t>
      </w:r>
      <w:r>
        <w:rPr>
          <w:b/>
          <w:bCs/>
        </w:rPr>
        <w:t>TCAN4x5x_Data_Structs.h</w:t>
      </w:r>
    </w:p>
    <w:p w14:paraId="500F7458" w14:textId="77777777" w:rsidR="009B0E54" w:rsidRDefault="009B0E54">
      <w:pPr>
        <w:pStyle w:val="Heading4"/>
      </w:pPr>
    </w:p>
    <w:p w14:paraId="7BEF4735"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258BA408" w14:textId="77777777" w:rsidR="009B0E54" w:rsidRDefault="009B0E54">
      <w:pPr>
        <w:pStyle w:val="Heading2"/>
      </w:pPr>
      <w:r>
        <w:lastRenderedPageBreak/>
        <w:t>TCAN4x5x_MCAN_CCCR_Config Struct Reference</w:t>
      </w:r>
    </w:p>
    <w:p w14:paraId="79209068"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299" w:name="_Toc55799762"/>
      <w:r>
        <w:rPr>
          <w:sz w:val="24"/>
          <w:szCs w:val="24"/>
        </w:rPr>
        <w:instrText>TCAN4x5x_MCAN_CCCR_Config</w:instrText>
      </w:r>
      <w:bookmarkEnd w:id="299"/>
      <w:r>
        <w:rPr>
          <w:sz w:val="24"/>
          <w:szCs w:val="24"/>
        </w:rPr>
        <w:instrText>"</w:instrText>
      </w:r>
      <w:r>
        <w:rPr>
          <w:sz w:val="24"/>
          <w:szCs w:val="24"/>
        </w:rPr>
        <w:fldChar w:fldCharType="end"/>
      </w:r>
      <w:r>
        <w:rPr>
          <w:sz w:val="24"/>
          <w:szCs w:val="24"/>
        </w:rPr>
        <w:fldChar w:fldCharType="begin"/>
      </w:r>
      <w:r>
        <w:rPr>
          <w:sz w:val="24"/>
          <w:szCs w:val="24"/>
        </w:rPr>
        <w:instrText>xe "TCAN4x5x_MCAN_CCCR_Config"</w:instrText>
      </w:r>
      <w:r>
        <w:rPr>
          <w:sz w:val="24"/>
          <w:szCs w:val="24"/>
        </w:rPr>
        <w:fldChar w:fldCharType="end"/>
      </w:r>
      <w:bookmarkStart w:id="300" w:name="AAAAAAABME"/>
      <w:bookmarkEnd w:id="300"/>
    </w:p>
    <w:p w14:paraId="7150ED40" w14:textId="77777777" w:rsidR="009B0E54" w:rsidRDefault="009B0E54">
      <w:pPr>
        <w:widowControl w:val="0"/>
        <w:adjustRightInd w:val="0"/>
        <w:rPr>
          <w:sz w:val="24"/>
          <w:szCs w:val="24"/>
        </w:rPr>
      </w:pPr>
      <w:r>
        <w:t xml:space="preserve">struct containing the bit fields of the MCAN CCCR register </w:t>
      </w:r>
    </w:p>
    <w:p w14:paraId="48AA99AD" w14:textId="77777777" w:rsidR="009B0E54" w:rsidRDefault="009B0E54">
      <w:pPr>
        <w:widowControl w:val="0"/>
        <w:adjustRightInd w:val="0"/>
        <w:rPr>
          <w:sz w:val="24"/>
          <w:szCs w:val="24"/>
        </w:rPr>
      </w:pPr>
      <w:r>
        <w:rPr>
          <w:rFonts w:ascii="Courier New" w:hAnsi="Courier New" w:cs="Courier New"/>
          <w:sz w:val="24"/>
          <w:szCs w:val="24"/>
        </w:rPr>
        <w:t>#include &lt;TCAN4x5x_Data_Structs.h&gt;</w:t>
      </w:r>
    </w:p>
    <w:p w14:paraId="53D64B34" w14:textId="77777777" w:rsidR="009B0E54" w:rsidRDefault="009B0E54">
      <w:pPr>
        <w:pStyle w:val="Heading3"/>
      </w:pPr>
      <w:r>
        <w:t>Public Attributes</w:t>
      </w:r>
    </w:p>
    <w:p w14:paraId="5F0FDD0F" w14:textId="77777777" w:rsidR="009B0E54" w:rsidRDefault="009B0E54">
      <w:pPr>
        <w:pStyle w:val="ListBullet0"/>
      </w:pPr>
      <w:r>
        <w:t>union {</w:t>
      </w:r>
    </w:p>
    <w:p w14:paraId="7EA07A1D" w14:textId="77777777" w:rsidR="009B0E54" w:rsidRDefault="009B0E54">
      <w:pPr>
        <w:pStyle w:val="ListBullet0"/>
      </w:pPr>
      <w:r>
        <w:t xml:space="preserve">  uint32_t </w:t>
      </w:r>
      <w:r>
        <w:rPr>
          <w:b/>
          <w:bCs/>
        </w:rPr>
        <w:t>word</w:t>
      </w:r>
    </w:p>
    <w:p w14:paraId="6D79996D" w14:textId="77777777" w:rsidR="009B0E54" w:rsidRDefault="009B0E54">
      <w:pPr>
        <w:pStyle w:val="ListContinue1"/>
        <w:rPr>
          <w:i/>
          <w:iCs/>
        </w:rPr>
      </w:pPr>
      <w:r>
        <w:rPr>
          <w:i/>
          <w:iCs/>
        </w:rPr>
        <w:t xml:space="preserve">Full register as single 32-bit word. </w:t>
      </w:r>
    </w:p>
    <w:p w14:paraId="6CFFE434" w14:textId="77777777" w:rsidR="009B0E54" w:rsidRDefault="009B0E54">
      <w:pPr>
        <w:pStyle w:val="ListContinue1"/>
      </w:pPr>
    </w:p>
    <w:p w14:paraId="2FE2979A" w14:textId="77777777" w:rsidR="009B0E54" w:rsidRDefault="009B0E54">
      <w:pPr>
        <w:pStyle w:val="ListBullet0"/>
      </w:pPr>
      <w:r>
        <w:t>  struct {</w:t>
      </w:r>
    </w:p>
    <w:p w14:paraId="22DEBA66" w14:textId="77777777" w:rsidR="009B0E54" w:rsidRDefault="009B0E54">
      <w:pPr>
        <w:pStyle w:val="ListBullet0"/>
      </w:pPr>
      <w:r>
        <w:t xml:space="preserve">    uint8_t </w:t>
      </w:r>
      <w:r>
        <w:rPr>
          <w:b/>
          <w:bCs/>
        </w:rPr>
        <w:t>reserved</w:t>
      </w:r>
      <w:r>
        <w:t>: 2</w:t>
      </w:r>
    </w:p>
    <w:p w14:paraId="55A1B185" w14:textId="77777777" w:rsidR="009B0E54" w:rsidRDefault="009B0E54">
      <w:pPr>
        <w:pStyle w:val="ListContinue1"/>
        <w:rPr>
          <w:i/>
          <w:iCs/>
        </w:rPr>
      </w:pPr>
      <w:r>
        <w:rPr>
          <w:i/>
          <w:iCs/>
        </w:rPr>
        <w:t xml:space="preserve">Reserved (0) </w:t>
      </w:r>
    </w:p>
    <w:p w14:paraId="37242CAF" w14:textId="77777777" w:rsidR="009B0E54" w:rsidRDefault="009B0E54">
      <w:pPr>
        <w:pStyle w:val="ListContinue1"/>
      </w:pPr>
    </w:p>
    <w:p w14:paraId="01D30899" w14:textId="77777777" w:rsidR="009B0E54" w:rsidRDefault="009B0E54">
      <w:pPr>
        <w:pStyle w:val="ListBullet0"/>
      </w:pPr>
      <w:r>
        <w:t xml:space="preserve">    uint8_t </w:t>
      </w:r>
      <w:r>
        <w:rPr>
          <w:b/>
          <w:bCs/>
        </w:rPr>
        <w:t>ASM</w:t>
      </w:r>
      <w:r>
        <w:t>: 1</w:t>
      </w:r>
    </w:p>
    <w:p w14:paraId="17FD92F3" w14:textId="77777777" w:rsidR="009B0E54" w:rsidRDefault="009B0E54">
      <w:pPr>
        <w:pStyle w:val="ListContinue1"/>
        <w:rPr>
          <w:i/>
          <w:iCs/>
        </w:rPr>
      </w:pPr>
      <w:r>
        <w:rPr>
          <w:i/>
          <w:iCs/>
        </w:rPr>
        <w:t xml:space="preserve">ASM: Restricted Operation Mode. The device can only listen to CAN traffic and acknowledge, but not send anything. </w:t>
      </w:r>
    </w:p>
    <w:p w14:paraId="75FB450D" w14:textId="77777777" w:rsidR="009B0E54" w:rsidRDefault="009B0E54">
      <w:pPr>
        <w:pStyle w:val="ListContinue1"/>
      </w:pPr>
    </w:p>
    <w:p w14:paraId="4394ED39" w14:textId="77777777" w:rsidR="009B0E54" w:rsidRDefault="009B0E54">
      <w:pPr>
        <w:pStyle w:val="ListBullet0"/>
      </w:pPr>
      <w:r>
        <w:t xml:space="preserve">    uint8_t </w:t>
      </w:r>
      <w:r>
        <w:rPr>
          <w:b/>
          <w:bCs/>
        </w:rPr>
        <w:t>reserved2</w:t>
      </w:r>
      <w:r>
        <w:t>: 1</w:t>
      </w:r>
    </w:p>
    <w:p w14:paraId="435D73F5" w14:textId="77777777" w:rsidR="009B0E54" w:rsidRDefault="009B0E54">
      <w:pPr>
        <w:pStyle w:val="ListContinue1"/>
        <w:rPr>
          <w:i/>
          <w:iCs/>
        </w:rPr>
      </w:pPr>
      <w:r>
        <w:rPr>
          <w:i/>
          <w:iCs/>
        </w:rPr>
        <w:t xml:space="preserve">Reserved (0) </w:t>
      </w:r>
    </w:p>
    <w:p w14:paraId="73364615" w14:textId="77777777" w:rsidR="009B0E54" w:rsidRDefault="009B0E54">
      <w:pPr>
        <w:pStyle w:val="ListContinue1"/>
      </w:pPr>
    </w:p>
    <w:p w14:paraId="042B89CB" w14:textId="77777777" w:rsidR="009B0E54" w:rsidRDefault="009B0E54">
      <w:pPr>
        <w:pStyle w:val="ListBullet0"/>
      </w:pPr>
      <w:r>
        <w:t xml:space="preserve">    uint8_t </w:t>
      </w:r>
      <w:r>
        <w:rPr>
          <w:b/>
          <w:bCs/>
        </w:rPr>
        <w:t>CSR</w:t>
      </w:r>
      <w:r>
        <w:t>: 1</w:t>
      </w:r>
    </w:p>
    <w:p w14:paraId="1551F575" w14:textId="77777777" w:rsidR="009B0E54" w:rsidRDefault="009B0E54">
      <w:pPr>
        <w:pStyle w:val="ListContinue1"/>
        <w:rPr>
          <w:i/>
          <w:iCs/>
        </w:rPr>
      </w:pPr>
      <w:r>
        <w:rPr>
          <w:i/>
          <w:iCs/>
        </w:rPr>
        <w:t xml:space="preserve">CSR: Clock stop request. </w:t>
      </w:r>
    </w:p>
    <w:p w14:paraId="044252A3" w14:textId="77777777" w:rsidR="009B0E54" w:rsidRDefault="009B0E54">
      <w:pPr>
        <w:pStyle w:val="ListContinue1"/>
      </w:pPr>
    </w:p>
    <w:p w14:paraId="7F68F57A" w14:textId="77777777" w:rsidR="009B0E54" w:rsidRDefault="009B0E54">
      <w:pPr>
        <w:pStyle w:val="ListBullet0"/>
      </w:pPr>
      <w:r>
        <w:t xml:space="preserve">    uint8_t </w:t>
      </w:r>
      <w:r>
        <w:rPr>
          <w:b/>
          <w:bCs/>
        </w:rPr>
        <w:t>MON</w:t>
      </w:r>
      <w:r>
        <w:t>: 1</w:t>
      </w:r>
    </w:p>
    <w:p w14:paraId="789E4759" w14:textId="77777777" w:rsidR="009B0E54" w:rsidRDefault="009B0E54">
      <w:pPr>
        <w:pStyle w:val="ListContinue1"/>
        <w:rPr>
          <w:i/>
          <w:iCs/>
        </w:rPr>
      </w:pPr>
      <w:r>
        <w:rPr>
          <w:i/>
          <w:iCs/>
        </w:rPr>
        <w:t xml:space="preserve">MON: Bus monitoring mode. The device may only listen to CAN traffic, and is not allowed to acknowledge or send error frames. </w:t>
      </w:r>
    </w:p>
    <w:p w14:paraId="6B240F40" w14:textId="77777777" w:rsidR="009B0E54" w:rsidRDefault="009B0E54">
      <w:pPr>
        <w:pStyle w:val="ListContinue1"/>
      </w:pPr>
    </w:p>
    <w:p w14:paraId="6169F612" w14:textId="77777777" w:rsidR="009B0E54" w:rsidRDefault="009B0E54">
      <w:pPr>
        <w:pStyle w:val="ListBullet0"/>
      </w:pPr>
      <w:r>
        <w:t xml:space="preserve">    uint8_t </w:t>
      </w:r>
      <w:r>
        <w:rPr>
          <w:b/>
          <w:bCs/>
        </w:rPr>
        <w:t>DAR</w:t>
      </w:r>
      <w:r>
        <w:t>: 1</w:t>
      </w:r>
    </w:p>
    <w:p w14:paraId="3911F911" w14:textId="77777777" w:rsidR="009B0E54" w:rsidRDefault="009B0E54">
      <w:pPr>
        <w:pStyle w:val="ListContinue1"/>
        <w:rPr>
          <w:i/>
          <w:iCs/>
        </w:rPr>
      </w:pPr>
      <w:r>
        <w:rPr>
          <w:i/>
          <w:iCs/>
        </w:rPr>
        <w:t xml:space="preserve">DAR: Disable automatic retransmission. If a transmission errors, gets a NACK, or loses arbitration, the MCAN controller will NOT try to transmit again. </w:t>
      </w:r>
    </w:p>
    <w:p w14:paraId="018CC391" w14:textId="77777777" w:rsidR="009B0E54" w:rsidRDefault="009B0E54">
      <w:pPr>
        <w:pStyle w:val="ListContinue1"/>
      </w:pPr>
    </w:p>
    <w:p w14:paraId="1037429B" w14:textId="77777777" w:rsidR="009B0E54" w:rsidRDefault="009B0E54">
      <w:pPr>
        <w:pStyle w:val="ListBullet0"/>
      </w:pPr>
      <w:r>
        <w:t xml:space="preserve">    uint8_t </w:t>
      </w:r>
      <w:r>
        <w:rPr>
          <w:b/>
          <w:bCs/>
        </w:rPr>
        <w:t>TEST</w:t>
      </w:r>
      <w:r>
        <w:t>: 1</w:t>
      </w:r>
    </w:p>
    <w:p w14:paraId="3302FF3D" w14:textId="77777777" w:rsidR="009B0E54" w:rsidRDefault="009B0E54">
      <w:pPr>
        <w:pStyle w:val="ListContinue1"/>
        <w:rPr>
          <w:i/>
          <w:iCs/>
        </w:rPr>
      </w:pPr>
      <w:r>
        <w:rPr>
          <w:i/>
          <w:iCs/>
        </w:rPr>
        <w:t xml:space="preserve">TEST: MCAN Test mode enable. </w:t>
      </w:r>
    </w:p>
    <w:p w14:paraId="15069EB8" w14:textId="77777777" w:rsidR="009B0E54" w:rsidRDefault="009B0E54">
      <w:pPr>
        <w:pStyle w:val="ListContinue1"/>
      </w:pPr>
    </w:p>
    <w:p w14:paraId="3A03A29E" w14:textId="77777777" w:rsidR="009B0E54" w:rsidRDefault="009B0E54">
      <w:pPr>
        <w:pStyle w:val="ListBullet0"/>
      </w:pPr>
      <w:r>
        <w:t xml:space="preserve">    uint8_t </w:t>
      </w:r>
      <w:r>
        <w:rPr>
          <w:b/>
          <w:bCs/>
        </w:rPr>
        <w:t>FDOE</w:t>
      </w:r>
      <w:r>
        <w:t>: 1</w:t>
      </w:r>
    </w:p>
    <w:p w14:paraId="38825836" w14:textId="77777777" w:rsidR="009B0E54" w:rsidRDefault="009B0E54">
      <w:pPr>
        <w:pStyle w:val="ListContinue1"/>
        <w:rPr>
          <w:i/>
          <w:iCs/>
        </w:rPr>
      </w:pPr>
      <w:r>
        <w:rPr>
          <w:i/>
          <w:iCs/>
        </w:rPr>
        <w:t xml:space="preserve">FDOE: Can FD mode enabled, master enable for CAN FD support. </w:t>
      </w:r>
    </w:p>
    <w:p w14:paraId="7B7ED273" w14:textId="77777777" w:rsidR="009B0E54" w:rsidRDefault="009B0E54">
      <w:pPr>
        <w:pStyle w:val="ListContinue1"/>
      </w:pPr>
    </w:p>
    <w:p w14:paraId="4B5C86E1" w14:textId="77777777" w:rsidR="009B0E54" w:rsidRDefault="009B0E54">
      <w:pPr>
        <w:pStyle w:val="ListBullet0"/>
      </w:pPr>
      <w:r>
        <w:t xml:space="preserve">    uint8_t </w:t>
      </w:r>
      <w:r>
        <w:rPr>
          <w:b/>
          <w:bCs/>
        </w:rPr>
        <w:t>BRSE</w:t>
      </w:r>
      <w:r>
        <w:t>: 1</w:t>
      </w:r>
    </w:p>
    <w:p w14:paraId="37AF3E61" w14:textId="77777777" w:rsidR="009B0E54" w:rsidRDefault="009B0E54">
      <w:pPr>
        <w:pStyle w:val="ListContinue1"/>
        <w:rPr>
          <w:i/>
          <w:iCs/>
        </w:rPr>
      </w:pPr>
      <w:r>
        <w:rPr>
          <w:i/>
          <w:iCs/>
        </w:rPr>
        <w:t xml:space="preserve">BRSE: Bit rate switch enabled for can FD. Master enable for bit rate switching support. </w:t>
      </w:r>
    </w:p>
    <w:p w14:paraId="58F8E481" w14:textId="77777777" w:rsidR="009B0E54" w:rsidRDefault="009B0E54">
      <w:pPr>
        <w:pStyle w:val="ListContinue1"/>
      </w:pPr>
    </w:p>
    <w:p w14:paraId="5F631DD3" w14:textId="77777777" w:rsidR="009B0E54" w:rsidRDefault="009B0E54">
      <w:pPr>
        <w:pStyle w:val="ListBullet0"/>
      </w:pPr>
      <w:r>
        <w:t xml:space="preserve">    uint8_t </w:t>
      </w:r>
      <w:r>
        <w:rPr>
          <w:b/>
          <w:bCs/>
        </w:rPr>
        <w:t>reserved3</w:t>
      </w:r>
      <w:r>
        <w:t>: 2</w:t>
      </w:r>
    </w:p>
    <w:p w14:paraId="787C163E" w14:textId="77777777" w:rsidR="009B0E54" w:rsidRDefault="009B0E54">
      <w:pPr>
        <w:pStyle w:val="ListContinue1"/>
        <w:rPr>
          <w:i/>
          <w:iCs/>
        </w:rPr>
      </w:pPr>
      <w:r>
        <w:rPr>
          <w:i/>
          <w:iCs/>
        </w:rPr>
        <w:t xml:space="preserve">Reserved (0) </w:t>
      </w:r>
    </w:p>
    <w:p w14:paraId="4B6E4C9F" w14:textId="77777777" w:rsidR="009B0E54" w:rsidRDefault="009B0E54">
      <w:pPr>
        <w:pStyle w:val="ListContinue1"/>
      </w:pPr>
    </w:p>
    <w:p w14:paraId="617E5297" w14:textId="77777777" w:rsidR="009B0E54" w:rsidRDefault="009B0E54">
      <w:pPr>
        <w:pStyle w:val="ListBullet0"/>
      </w:pPr>
      <w:r>
        <w:t xml:space="preserve">    uint8_t </w:t>
      </w:r>
      <w:r>
        <w:rPr>
          <w:b/>
          <w:bCs/>
        </w:rPr>
        <w:t>PXHD</w:t>
      </w:r>
      <w:r>
        <w:t>: 1</w:t>
      </w:r>
    </w:p>
    <w:p w14:paraId="46335B19" w14:textId="77777777" w:rsidR="009B0E54" w:rsidRDefault="009B0E54">
      <w:pPr>
        <w:pStyle w:val="BodyText"/>
        <w:adjustRightInd/>
        <w:ind w:left="360"/>
        <w:rPr>
          <w:i/>
          <w:iCs/>
        </w:rPr>
      </w:pPr>
      <w:r>
        <w:rPr>
          <w:i/>
          <w:iCs/>
        </w:rPr>
        <w:t xml:space="preserve">PXHD: Protocol exception handling disable </w:t>
      </w:r>
    </w:p>
    <w:p w14:paraId="3B3AABAB" w14:textId="77777777" w:rsidR="009B0E54" w:rsidRDefault="009B0E54">
      <w:pPr>
        <w:pStyle w:val="BodyText"/>
        <w:adjustRightInd/>
        <w:ind w:left="360"/>
        <w:rPr>
          <w:i/>
          <w:iCs/>
        </w:rPr>
      </w:pPr>
      <w:r>
        <w:rPr>
          <w:i/>
          <w:iCs/>
        </w:rPr>
        <w:t xml:space="preserve"> 0 = Protocol exception handling enabled [default] </w:t>
      </w:r>
    </w:p>
    <w:p w14:paraId="54D893F0" w14:textId="77777777" w:rsidR="009B0E54" w:rsidRDefault="009B0E54">
      <w:pPr>
        <w:pStyle w:val="ListContinue1"/>
        <w:rPr>
          <w:i/>
          <w:iCs/>
        </w:rPr>
      </w:pPr>
      <w:r>
        <w:rPr>
          <w:i/>
          <w:iCs/>
        </w:rPr>
        <w:lastRenderedPageBreak/>
        <w:t xml:space="preserve"> 1 = protocol exception handling disabled. </w:t>
      </w:r>
    </w:p>
    <w:p w14:paraId="13B04FB5" w14:textId="77777777" w:rsidR="009B0E54" w:rsidRDefault="009B0E54">
      <w:pPr>
        <w:pStyle w:val="ListContinue1"/>
      </w:pPr>
    </w:p>
    <w:p w14:paraId="6DEE8D58" w14:textId="77777777" w:rsidR="009B0E54" w:rsidRDefault="009B0E54">
      <w:pPr>
        <w:pStyle w:val="ListBullet0"/>
      </w:pPr>
      <w:r>
        <w:t xml:space="preserve">    uint8_t </w:t>
      </w:r>
      <w:r>
        <w:rPr>
          <w:b/>
          <w:bCs/>
        </w:rPr>
        <w:t>EFBI</w:t>
      </w:r>
      <w:r>
        <w:t>: 1</w:t>
      </w:r>
    </w:p>
    <w:p w14:paraId="73B16AD1" w14:textId="77777777" w:rsidR="009B0E54" w:rsidRDefault="009B0E54">
      <w:pPr>
        <w:pStyle w:val="ListContinue1"/>
        <w:rPr>
          <w:i/>
          <w:iCs/>
        </w:rPr>
      </w:pPr>
      <w:r>
        <w:rPr>
          <w:i/>
          <w:iCs/>
        </w:rPr>
        <w:t xml:space="preserve">EFBI: Edge filtering during bus integration. 0 Disables this [default]. </w:t>
      </w:r>
    </w:p>
    <w:p w14:paraId="785BCBE2" w14:textId="77777777" w:rsidR="009B0E54" w:rsidRDefault="009B0E54">
      <w:pPr>
        <w:pStyle w:val="ListContinue1"/>
      </w:pPr>
    </w:p>
    <w:p w14:paraId="74A995F5" w14:textId="77777777" w:rsidR="009B0E54" w:rsidRDefault="009B0E54">
      <w:pPr>
        <w:pStyle w:val="ListBullet0"/>
      </w:pPr>
      <w:r>
        <w:t xml:space="preserve">    uint8_t </w:t>
      </w:r>
      <w:r>
        <w:rPr>
          <w:b/>
          <w:bCs/>
        </w:rPr>
        <w:t>TXP</w:t>
      </w:r>
      <w:r>
        <w:t>: 1</w:t>
      </w:r>
    </w:p>
    <w:p w14:paraId="28EAD7C2" w14:textId="77777777" w:rsidR="009B0E54" w:rsidRDefault="009B0E54">
      <w:pPr>
        <w:pStyle w:val="ListContinue1"/>
        <w:rPr>
          <w:i/>
          <w:iCs/>
        </w:rPr>
      </w:pPr>
      <w:r>
        <w:rPr>
          <w:i/>
          <w:iCs/>
        </w:rPr>
        <w:t xml:space="preserve">TXP: Transmit Pause Enable: Pause for 2 can bit times before next transmission. </w:t>
      </w:r>
    </w:p>
    <w:p w14:paraId="5463FBC7" w14:textId="77777777" w:rsidR="009B0E54" w:rsidRDefault="009B0E54">
      <w:pPr>
        <w:pStyle w:val="ListContinue1"/>
      </w:pPr>
    </w:p>
    <w:p w14:paraId="1ABED404" w14:textId="77777777" w:rsidR="009B0E54" w:rsidRDefault="009B0E54">
      <w:pPr>
        <w:pStyle w:val="ListBullet0"/>
      </w:pPr>
      <w:r>
        <w:t xml:space="preserve">    uint8_t </w:t>
      </w:r>
      <w:r>
        <w:rPr>
          <w:b/>
          <w:bCs/>
        </w:rPr>
        <w:t>NISO</w:t>
      </w:r>
      <w:r>
        <w:t>: 1</w:t>
      </w:r>
    </w:p>
    <w:p w14:paraId="25D86550" w14:textId="77777777" w:rsidR="009B0E54" w:rsidRDefault="009B0E54">
      <w:pPr>
        <w:pStyle w:val="BodyText"/>
        <w:adjustRightInd/>
        <w:ind w:left="360"/>
        <w:rPr>
          <w:i/>
          <w:iCs/>
        </w:rPr>
      </w:pPr>
      <w:r>
        <w:rPr>
          <w:i/>
          <w:iCs/>
        </w:rPr>
        <w:t xml:space="preserve">NSIO: Non Iso Operation </w:t>
      </w:r>
    </w:p>
    <w:p w14:paraId="79B368F4" w14:textId="77777777" w:rsidR="009B0E54" w:rsidRDefault="009B0E54">
      <w:pPr>
        <w:pStyle w:val="BodyText"/>
        <w:adjustRightInd/>
        <w:ind w:left="360"/>
        <w:rPr>
          <w:i/>
          <w:iCs/>
        </w:rPr>
      </w:pPr>
      <w:r>
        <w:rPr>
          <w:i/>
          <w:iCs/>
        </w:rPr>
        <w:t xml:space="preserve"> 0: CAN FD frame format according to ISO 11898-1:2015 [default] </w:t>
      </w:r>
    </w:p>
    <w:p w14:paraId="72CE5000" w14:textId="77777777" w:rsidR="009B0E54" w:rsidRDefault="009B0E54">
      <w:pPr>
        <w:pStyle w:val="ListContinue1"/>
        <w:rPr>
          <w:i/>
          <w:iCs/>
        </w:rPr>
      </w:pPr>
      <w:r>
        <w:rPr>
          <w:i/>
          <w:iCs/>
        </w:rPr>
        <w:t xml:space="preserve"> 1: CAN FD frame format according to Bosch CAN FD Spec v1. </w:t>
      </w:r>
    </w:p>
    <w:p w14:paraId="6FDFF779" w14:textId="77777777" w:rsidR="009B0E54" w:rsidRDefault="009B0E54">
      <w:pPr>
        <w:pStyle w:val="ListContinue1"/>
      </w:pPr>
    </w:p>
    <w:p w14:paraId="7E25D750" w14:textId="77777777" w:rsidR="009B0E54" w:rsidRDefault="009B0E54">
      <w:pPr>
        <w:pStyle w:val="ListBullet0"/>
      </w:pPr>
      <w:r>
        <w:t xml:space="preserve">  } </w:t>
      </w:r>
    </w:p>
    <w:p w14:paraId="0CC209BB" w14:textId="77777777" w:rsidR="009B0E54" w:rsidRDefault="009B0E54">
      <w:pPr>
        <w:pStyle w:val="ListBullet0"/>
      </w:pPr>
      <w:r>
        <w:t xml:space="preserve">}; </w:t>
      </w:r>
    </w:p>
    <w:p w14:paraId="0AFC138B" w14:textId="77777777" w:rsidR="009B0E54" w:rsidRDefault="009B0E54">
      <w:pPr>
        <w:pBdr>
          <w:bottom w:val="single" w:sz="2" w:space="1" w:color="auto"/>
        </w:pBdr>
        <w:rPr>
          <w:sz w:val="24"/>
          <w:szCs w:val="24"/>
        </w:rPr>
      </w:pPr>
    </w:p>
    <w:p w14:paraId="03866F5A" w14:textId="77777777" w:rsidR="009B0E54" w:rsidRDefault="009B0E54">
      <w:pPr>
        <w:pStyle w:val="Heading3"/>
      </w:pPr>
      <w:r>
        <w:t>Detailed Description</w:t>
      </w:r>
    </w:p>
    <w:p w14:paraId="576A777B" w14:textId="77777777" w:rsidR="009B0E54" w:rsidRDefault="009B0E54">
      <w:pPr>
        <w:pStyle w:val="BodyText"/>
      </w:pPr>
      <w:r>
        <w:t xml:space="preserve">struct containing the bit fields of the MCAN CCCR register </w:t>
      </w:r>
    </w:p>
    <w:p w14:paraId="2A7694D5" w14:textId="77777777" w:rsidR="009B0E54" w:rsidRDefault="009B0E54">
      <w:pPr>
        <w:pBdr>
          <w:bottom w:val="single" w:sz="2" w:space="1" w:color="auto"/>
        </w:pBdr>
        <w:rPr>
          <w:sz w:val="24"/>
          <w:szCs w:val="24"/>
        </w:rPr>
      </w:pPr>
    </w:p>
    <w:p w14:paraId="22387F7B" w14:textId="77777777" w:rsidR="009B0E54" w:rsidRDefault="009B0E54">
      <w:pPr>
        <w:pStyle w:val="Heading3"/>
      </w:pPr>
      <w:r>
        <w:t>Member Data Documentation</w:t>
      </w:r>
    </w:p>
    <w:p w14:paraId="6C7F4BD3" w14:textId="77777777" w:rsidR="009B0E54" w:rsidRDefault="009B0E54">
      <w:pPr>
        <w:pStyle w:val="Heading4"/>
      </w:pPr>
      <w:r>
        <w:t xml:space="preserve">union { ... } </w:t>
      </w:r>
    </w:p>
    <w:bookmarkStart w:id="301" w:name="AAAAAAABMF"/>
    <w:bookmarkEnd w:id="301"/>
    <w:p w14:paraId="6A8CDC0E" w14:textId="77777777" w:rsidR="009B0E54" w:rsidRDefault="009B0E54">
      <w:pPr>
        <w:pStyle w:val="Heading4"/>
      </w:pPr>
      <w:r>
        <w:fldChar w:fldCharType="begin"/>
      </w:r>
      <w:r>
        <w:instrText>xe "ASM:TCAN4x5x_MCAN_CCCR_Config"</w:instrText>
      </w:r>
      <w:r>
        <w:fldChar w:fldCharType="end"/>
      </w:r>
      <w:r>
        <w:fldChar w:fldCharType="begin"/>
      </w:r>
      <w:r>
        <w:instrText>xe "TCAN4x5x_MCAN_CCCR_Config:ASM"</w:instrText>
      </w:r>
      <w:r>
        <w:fldChar w:fldCharType="end"/>
      </w:r>
      <w:r>
        <w:t>uint8_t TCAN4x5x_MCAN_CCCR_Config::ASM</w:t>
      </w:r>
    </w:p>
    <w:p w14:paraId="38E2EF69" w14:textId="77777777" w:rsidR="009B0E54" w:rsidRDefault="009B0E54">
      <w:pPr>
        <w:pStyle w:val="ListContinue1"/>
      </w:pPr>
      <w:bookmarkStart w:id="302" w:name="AAAAAAABMG"/>
      <w:bookmarkEnd w:id="302"/>
    </w:p>
    <w:p w14:paraId="75075F51" w14:textId="77777777" w:rsidR="009B0E54" w:rsidRDefault="009B0E54">
      <w:pPr>
        <w:pStyle w:val="ListContinue1"/>
      </w:pPr>
      <w:r>
        <w:t xml:space="preserve">ASM: Restricted Operation Mode. The device can only listen to CAN traffic and acknowledge, but not send anything. </w:t>
      </w:r>
    </w:p>
    <w:p w14:paraId="36E08DE7" w14:textId="77777777" w:rsidR="009B0E54" w:rsidRDefault="009B0E54">
      <w:pPr>
        <w:pStyle w:val="Heading4"/>
      </w:pPr>
      <w:r>
        <w:fldChar w:fldCharType="begin"/>
      </w:r>
      <w:r>
        <w:instrText>xe "BRSE:TCAN4x5x_MCAN_CCCR_Config"</w:instrText>
      </w:r>
      <w:r>
        <w:fldChar w:fldCharType="end"/>
      </w:r>
      <w:r>
        <w:fldChar w:fldCharType="begin"/>
      </w:r>
      <w:r>
        <w:instrText>xe "TCAN4x5x_MCAN_CCCR_Config:BRSE"</w:instrText>
      </w:r>
      <w:r>
        <w:fldChar w:fldCharType="end"/>
      </w:r>
      <w:r>
        <w:t>uint8_t TCAN4x5x_MCAN_CCCR_Config::BRSE</w:t>
      </w:r>
    </w:p>
    <w:p w14:paraId="5FB0AAE9" w14:textId="77777777" w:rsidR="009B0E54" w:rsidRDefault="009B0E54">
      <w:pPr>
        <w:pStyle w:val="ListContinue1"/>
      </w:pPr>
      <w:bookmarkStart w:id="303" w:name="AAAAAAABMH"/>
      <w:bookmarkEnd w:id="303"/>
    </w:p>
    <w:p w14:paraId="17999E3D" w14:textId="77777777" w:rsidR="009B0E54" w:rsidRDefault="009B0E54">
      <w:pPr>
        <w:pStyle w:val="ListContinue1"/>
      </w:pPr>
      <w:r>
        <w:t xml:space="preserve">BRSE: Bit rate switch enabled for can FD. Master enable for bit rate switching support. </w:t>
      </w:r>
    </w:p>
    <w:p w14:paraId="7B584BB8" w14:textId="77777777" w:rsidR="009B0E54" w:rsidRDefault="009B0E54">
      <w:pPr>
        <w:pStyle w:val="Heading4"/>
      </w:pPr>
      <w:r>
        <w:fldChar w:fldCharType="begin"/>
      </w:r>
      <w:r>
        <w:instrText>xe "CSR:TCAN4x5x_MCAN_CCCR_Config"</w:instrText>
      </w:r>
      <w:r>
        <w:fldChar w:fldCharType="end"/>
      </w:r>
      <w:r>
        <w:fldChar w:fldCharType="begin"/>
      </w:r>
      <w:r>
        <w:instrText>xe "TCAN4x5x_MCAN_CCCR_Config:CSR"</w:instrText>
      </w:r>
      <w:r>
        <w:fldChar w:fldCharType="end"/>
      </w:r>
      <w:r>
        <w:t>uint8_t TCAN4x5x_MCAN_CCCR_Config::CSR</w:t>
      </w:r>
    </w:p>
    <w:p w14:paraId="055DCF94" w14:textId="77777777" w:rsidR="009B0E54" w:rsidRDefault="009B0E54">
      <w:pPr>
        <w:pStyle w:val="ListContinue1"/>
      </w:pPr>
      <w:bookmarkStart w:id="304" w:name="AAAAAAABMI"/>
      <w:bookmarkEnd w:id="304"/>
    </w:p>
    <w:p w14:paraId="7AF10C72" w14:textId="77777777" w:rsidR="009B0E54" w:rsidRDefault="009B0E54">
      <w:pPr>
        <w:pStyle w:val="ListContinue1"/>
      </w:pPr>
      <w:r>
        <w:t xml:space="preserve">CSR: Clock stop request. </w:t>
      </w:r>
    </w:p>
    <w:p w14:paraId="0C776DA6" w14:textId="77777777" w:rsidR="009B0E54" w:rsidRDefault="009B0E54">
      <w:pPr>
        <w:pStyle w:val="Heading4"/>
      </w:pPr>
      <w:r>
        <w:fldChar w:fldCharType="begin"/>
      </w:r>
      <w:r>
        <w:instrText>xe "DAR:TCAN4x5x_MCAN_CCCR_Config"</w:instrText>
      </w:r>
      <w:r>
        <w:fldChar w:fldCharType="end"/>
      </w:r>
      <w:r>
        <w:fldChar w:fldCharType="begin"/>
      </w:r>
      <w:r>
        <w:instrText>xe "TCAN4x5x_MCAN_CCCR_Config:DAR"</w:instrText>
      </w:r>
      <w:r>
        <w:fldChar w:fldCharType="end"/>
      </w:r>
      <w:r>
        <w:t>uint8_t TCAN4x5x_MCAN_CCCR_Config::DAR</w:t>
      </w:r>
    </w:p>
    <w:p w14:paraId="5CB63313" w14:textId="77777777" w:rsidR="009B0E54" w:rsidRDefault="009B0E54">
      <w:pPr>
        <w:pStyle w:val="ListContinue1"/>
      </w:pPr>
      <w:bookmarkStart w:id="305" w:name="AAAAAAABMJ"/>
      <w:bookmarkEnd w:id="305"/>
    </w:p>
    <w:p w14:paraId="54D23B77" w14:textId="77777777" w:rsidR="009B0E54" w:rsidRDefault="009B0E54">
      <w:pPr>
        <w:pStyle w:val="ListContinue1"/>
      </w:pPr>
      <w:r>
        <w:t xml:space="preserve">DAR: Disable automatic retransmission. If a transmission errors, gets a NACK, or loses arbitration, the MCAN controller will NOT try to transmit again. </w:t>
      </w:r>
    </w:p>
    <w:p w14:paraId="20401CB9" w14:textId="77777777" w:rsidR="009B0E54" w:rsidRPr="00BA7F81" w:rsidRDefault="009B0E54">
      <w:pPr>
        <w:pStyle w:val="Heading4"/>
        <w:rPr>
          <w:lang w:val="fr-FR"/>
        </w:rPr>
      </w:pPr>
      <w:r>
        <w:fldChar w:fldCharType="begin"/>
      </w:r>
      <w:r w:rsidRPr="00BA7F81">
        <w:rPr>
          <w:lang w:val="fr-FR"/>
        </w:rPr>
        <w:instrText>xe "EFBI:TCAN4x5x_MCAN_CCCR_Config"</w:instrText>
      </w:r>
      <w:r>
        <w:fldChar w:fldCharType="end"/>
      </w:r>
      <w:r>
        <w:fldChar w:fldCharType="begin"/>
      </w:r>
      <w:r w:rsidRPr="00BA7F81">
        <w:rPr>
          <w:lang w:val="fr-FR"/>
        </w:rPr>
        <w:instrText>xe "TCAN4x5x_MCAN_CCCR_Config:EFBI"</w:instrText>
      </w:r>
      <w:r>
        <w:fldChar w:fldCharType="end"/>
      </w:r>
      <w:r w:rsidRPr="00BA7F81">
        <w:rPr>
          <w:lang w:val="fr-FR"/>
        </w:rPr>
        <w:t>uint8_t TCAN4x5x_MCAN_CCCR_Config::EFBI</w:t>
      </w:r>
    </w:p>
    <w:p w14:paraId="569AAC8A" w14:textId="77777777" w:rsidR="009B0E54" w:rsidRPr="00BA7F81" w:rsidRDefault="009B0E54">
      <w:pPr>
        <w:pStyle w:val="ListContinue1"/>
        <w:rPr>
          <w:lang w:val="fr-FR"/>
        </w:rPr>
      </w:pPr>
      <w:bookmarkStart w:id="306" w:name="AAAAAAABMK"/>
      <w:bookmarkEnd w:id="306"/>
    </w:p>
    <w:p w14:paraId="06DA00FB" w14:textId="77777777" w:rsidR="009B0E54" w:rsidRDefault="009B0E54">
      <w:pPr>
        <w:pStyle w:val="ListContinue1"/>
      </w:pPr>
      <w:r>
        <w:t xml:space="preserve">EFBI: Edge filtering during bus integration. 0 Disables this [default]. </w:t>
      </w:r>
    </w:p>
    <w:p w14:paraId="74643E4D" w14:textId="77777777" w:rsidR="009B0E54" w:rsidRDefault="009B0E54">
      <w:pPr>
        <w:pStyle w:val="Heading4"/>
      </w:pPr>
      <w:r>
        <w:lastRenderedPageBreak/>
        <w:fldChar w:fldCharType="begin"/>
      </w:r>
      <w:r>
        <w:instrText>xe "FDOE:TCAN4x5x_MCAN_CCCR_Config"</w:instrText>
      </w:r>
      <w:r>
        <w:fldChar w:fldCharType="end"/>
      </w:r>
      <w:r>
        <w:fldChar w:fldCharType="begin"/>
      </w:r>
      <w:r>
        <w:instrText>xe "TCAN4x5x_MCAN_CCCR_Config:FDOE"</w:instrText>
      </w:r>
      <w:r>
        <w:fldChar w:fldCharType="end"/>
      </w:r>
      <w:r>
        <w:t>uint8_t TCAN4x5x_MCAN_CCCR_Config::FDOE</w:t>
      </w:r>
    </w:p>
    <w:p w14:paraId="44B6F4C0" w14:textId="77777777" w:rsidR="009B0E54" w:rsidRDefault="009B0E54">
      <w:pPr>
        <w:pStyle w:val="ListContinue1"/>
      </w:pPr>
      <w:bookmarkStart w:id="307" w:name="AAAAAAABML"/>
      <w:bookmarkEnd w:id="307"/>
    </w:p>
    <w:p w14:paraId="39D84F6E" w14:textId="77777777" w:rsidR="009B0E54" w:rsidRDefault="009B0E54">
      <w:pPr>
        <w:pStyle w:val="ListContinue1"/>
      </w:pPr>
      <w:r>
        <w:t xml:space="preserve">FDOE: Can FD mode enabled, master enable for CAN FD support. </w:t>
      </w:r>
    </w:p>
    <w:p w14:paraId="3A6BF518" w14:textId="77777777" w:rsidR="009B0E54" w:rsidRPr="00BA7F81" w:rsidRDefault="009B0E54">
      <w:pPr>
        <w:pStyle w:val="Heading4"/>
        <w:rPr>
          <w:lang w:val="fr-FR"/>
        </w:rPr>
      </w:pPr>
      <w:r>
        <w:fldChar w:fldCharType="begin"/>
      </w:r>
      <w:r w:rsidRPr="00BA7F81">
        <w:rPr>
          <w:lang w:val="fr-FR"/>
        </w:rPr>
        <w:instrText>xe "MON:TCAN4x5x_MCAN_CCCR_Config"</w:instrText>
      </w:r>
      <w:r>
        <w:fldChar w:fldCharType="end"/>
      </w:r>
      <w:r>
        <w:fldChar w:fldCharType="begin"/>
      </w:r>
      <w:r w:rsidRPr="00BA7F81">
        <w:rPr>
          <w:lang w:val="fr-FR"/>
        </w:rPr>
        <w:instrText>xe "TCAN4x5x_MCAN_CCCR_Config:MON"</w:instrText>
      </w:r>
      <w:r>
        <w:fldChar w:fldCharType="end"/>
      </w:r>
      <w:r w:rsidRPr="00BA7F81">
        <w:rPr>
          <w:lang w:val="fr-FR"/>
        </w:rPr>
        <w:t>uint8_t TCAN4x5x_MCAN_CCCR_Config::MON</w:t>
      </w:r>
    </w:p>
    <w:p w14:paraId="5AA67428" w14:textId="77777777" w:rsidR="009B0E54" w:rsidRPr="00BA7F81" w:rsidRDefault="009B0E54">
      <w:pPr>
        <w:pStyle w:val="ListContinue1"/>
        <w:rPr>
          <w:lang w:val="fr-FR"/>
        </w:rPr>
      </w:pPr>
      <w:bookmarkStart w:id="308" w:name="AAAAAAABMM"/>
      <w:bookmarkEnd w:id="308"/>
    </w:p>
    <w:p w14:paraId="3EC30596" w14:textId="77777777" w:rsidR="009B0E54" w:rsidRDefault="009B0E54">
      <w:pPr>
        <w:pStyle w:val="ListContinue1"/>
      </w:pPr>
      <w:r>
        <w:t xml:space="preserve">MON: Bus monitoring mode. The device may only listen to CAN traffic, and is not allowed to acknowledge or send error frames. </w:t>
      </w:r>
    </w:p>
    <w:p w14:paraId="5ABA2A46" w14:textId="77777777" w:rsidR="009B0E54" w:rsidRDefault="009B0E54">
      <w:pPr>
        <w:pStyle w:val="Heading4"/>
      </w:pPr>
      <w:r>
        <w:fldChar w:fldCharType="begin"/>
      </w:r>
      <w:r>
        <w:instrText>xe "NISO:TCAN4x5x_MCAN_CCCR_Config"</w:instrText>
      </w:r>
      <w:r>
        <w:fldChar w:fldCharType="end"/>
      </w:r>
      <w:r>
        <w:fldChar w:fldCharType="begin"/>
      </w:r>
      <w:r>
        <w:instrText>xe "TCAN4x5x_MCAN_CCCR_Config:NISO"</w:instrText>
      </w:r>
      <w:r>
        <w:fldChar w:fldCharType="end"/>
      </w:r>
      <w:r>
        <w:t>uint8_t TCAN4x5x_MCAN_CCCR_Config::NISO</w:t>
      </w:r>
    </w:p>
    <w:p w14:paraId="32F4B704" w14:textId="77777777" w:rsidR="009B0E54" w:rsidRDefault="009B0E54">
      <w:pPr>
        <w:pStyle w:val="ListContinue1"/>
      </w:pPr>
      <w:bookmarkStart w:id="309" w:name="AAAAAAABMN"/>
      <w:bookmarkEnd w:id="309"/>
    </w:p>
    <w:p w14:paraId="711DEA65" w14:textId="77777777" w:rsidR="009B0E54" w:rsidRDefault="009B0E54">
      <w:pPr>
        <w:pStyle w:val="BodyText"/>
        <w:adjustRightInd/>
        <w:ind w:left="360"/>
      </w:pPr>
      <w:r>
        <w:t xml:space="preserve">NSIO: Non Iso Operation </w:t>
      </w:r>
    </w:p>
    <w:p w14:paraId="23B60BA5" w14:textId="77777777" w:rsidR="009B0E54" w:rsidRDefault="009B0E54">
      <w:pPr>
        <w:pStyle w:val="BodyText"/>
        <w:adjustRightInd/>
        <w:ind w:left="360"/>
      </w:pPr>
      <w:r>
        <w:t xml:space="preserve"> 0: CAN FD frame format according to ISO 11898-1:2015 [default] </w:t>
      </w:r>
    </w:p>
    <w:p w14:paraId="19E98299" w14:textId="77777777" w:rsidR="009B0E54" w:rsidRDefault="009B0E54">
      <w:pPr>
        <w:pStyle w:val="ListContinue1"/>
      </w:pPr>
      <w:r>
        <w:t xml:space="preserve"> 1: CAN FD frame format according to Bosch CAN FD Spec v1. </w:t>
      </w:r>
    </w:p>
    <w:p w14:paraId="2E43F044" w14:textId="77777777" w:rsidR="009B0E54" w:rsidRDefault="009B0E54">
      <w:pPr>
        <w:pStyle w:val="Heading4"/>
      </w:pPr>
      <w:r>
        <w:fldChar w:fldCharType="begin"/>
      </w:r>
      <w:r>
        <w:instrText>xe "PXHD:TCAN4x5x_MCAN_CCCR_Config"</w:instrText>
      </w:r>
      <w:r>
        <w:fldChar w:fldCharType="end"/>
      </w:r>
      <w:r>
        <w:fldChar w:fldCharType="begin"/>
      </w:r>
      <w:r>
        <w:instrText>xe "TCAN4x5x_MCAN_CCCR_Config:PXHD"</w:instrText>
      </w:r>
      <w:r>
        <w:fldChar w:fldCharType="end"/>
      </w:r>
      <w:r>
        <w:t>uint8_t TCAN4x5x_MCAN_CCCR_Config::PXHD</w:t>
      </w:r>
    </w:p>
    <w:p w14:paraId="7F651B85" w14:textId="77777777" w:rsidR="009B0E54" w:rsidRDefault="009B0E54">
      <w:pPr>
        <w:pStyle w:val="ListContinue1"/>
      </w:pPr>
      <w:bookmarkStart w:id="310" w:name="AAAAAAABMO"/>
      <w:bookmarkEnd w:id="310"/>
    </w:p>
    <w:p w14:paraId="64DDADB5" w14:textId="77777777" w:rsidR="009B0E54" w:rsidRDefault="009B0E54">
      <w:pPr>
        <w:pStyle w:val="BodyText"/>
        <w:adjustRightInd/>
        <w:ind w:left="360"/>
      </w:pPr>
      <w:r>
        <w:t xml:space="preserve">PXHD: Protocol exception handling disable </w:t>
      </w:r>
    </w:p>
    <w:p w14:paraId="275DE447" w14:textId="77777777" w:rsidR="009B0E54" w:rsidRDefault="009B0E54">
      <w:pPr>
        <w:pStyle w:val="BodyText"/>
        <w:adjustRightInd/>
        <w:ind w:left="360"/>
      </w:pPr>
      <w:r>
        <w:t xml:space="preserve"> 0 = Protocol exception handling enabled [default] </w:t>
      </w:r>
    </w:p>
    <w:p w14:paraId="580B445E" w14:textId="77777777" w:rsidR="009B0E54" w:rsidRDefault="009B0E54">
      <w:pPr>
        <w:pStyle w:val="ListContinue1"/>
      </w:pPr>
      <w:r>
        <w:t xml:space="preserve"> 1 = protocol exception handling disabled. </w:t>
      </w:r>
    </w:p>
    <w:p w14:paraId="434ABC6A" w14:textId="77777777" w:rsidR="009B0E54" w:rsidRDefault="009B0E54">
      <w:pPr>
        <w:pStyle w:val="Heading4"/>
      </w:pPr>
      <w:r>
        <w:fldChar w:fldCharType="begin"/>
      </w:r>
      <w:r>
        <w:instrText>xe "reserved:TCAN4x5x_MCAN_CCCR_Config"</w:instrText>
      </w:r>
      <w:r>
        <w:fldChar w:fldCharType="end"/>
      </w:r>
      <w:r>
        <w:fldChar w:fldCharType="begin"/>
      </w:r>
      <w:r>
        <w:instrText>xe "TCAN4x5x_MCAN_CCCR_Config:reserved"</w:instrText>
      </w:r>
      <w:r>
        <w:fldChar w:fldCharType="end"/>
      </w:r>
      <w:r>
        <w:t>uint8_t TCAN4x5x_MCAN_CCCR_Config::reserved</w:t>
      </w:r>
    </w:p>
    <w:p w14:paraId="252B086C" w14:textId="77777777" w:rsidR="009B0E54" w:rsidRDefault="009B0E54">
      <w:pPr>
        <w:pStyle w:val="ListContinue1"/>
      </w:pPr>
      <w:bookmarkStart w:id="311" w:name="AAAAAAABMP"/>
      <w:bookmarkEnd w:id="311"/>
    </w:p>
    <w:p w14:paraId="7EEEEFDF" w14:textId="77777777" w:rsidR="009B0E54" w:rsidRDefault="009B0E54">
      <w:pPr>
        <w:pStyle w:val="ListContinue1"/>
      </w:pPr>
      <w:r>
        <w:t xml:space="preserve">Reserved (0) </w:t>
      </w:r>
    </w:p>
    <w:p w14:paraId="2F7539A5" w14:textId="77777777" w:rsidR="009B0E54" w:rsidRDefault="009B0E54">
      <w:pPr>
        <w:pStyle w:val="Heading4"/>
      </w:pPr>
      <w:r>
        <w:fldChar w:fldCharType="begin"/>
      </w:r>
      <w:r>
        <w:instrText>xe "reserved2:TCAN4x5x_MCAN_CCCR_Config"</w:instrText>
      </w:r>
      <w:r>
        <w:fldChar w:fldCharType="end"/>
      </w:r>
      <w:r>
        <w:fldChar w:fldCharType="begin"/>
      </w:r>
      <w:r>
        <w:instrText>xe "TCAN4x5x_MCAN_CCCR_Config:reserved2"</w:instrText>
      </w:r>
      <w:r>
        <w:fldChar w:fldCharType="end"/>
      </w:r>
      <w:r>
        <w:t>uint8_t TCAN4x5x_MCAN_CCCR_Config::reserved2</w:t>
      </w:r>
    </w:p>
    <w:p w14:paraId="3F313DB1" w14:textId="77777777" w:rsidR="009B0E54" w:rsidRDefault="009B0E54">
      <w:pPr>
        <w:pStyle w:val="ListContinue1"/>
      </w:pPr>
      <w:bookmarkStart w:id="312" w:name="AAAAAAABMQ"/>
      <w:bookmarkEnd w:id="312"/>
    </w:p>
    <w:p w14:paraId="5F188577" w14:textId="77777777" w:rsidR="009B0E54" w:rsidRDefault="009B0E54">
      <w:pPr>
        <w:pStyle w:val="ListContinue1"/>
      </w:pPr>
      <w:r>
        <w:t xml:space="preserve">Reserved (0) </w:t>
      </w:r>
    </w:p>
    <w:p w14:paraId="4AC52216" w14:textId="77777777" w:rsidR="009B0E54" w:rsidRDefault="009B0E54">
      <w:pPr>
        <w:pStyle w:val="Heading4"/>
      </w:pPr>
      <w:r>
        <w:fldChar w:fldCharType="begin"/>
      </w:r>
      <w:r>
        <w:instrText>xe "reserved3:TCAN4x5x_MCAN_CCCR_Config"</w:instrText>
      </w:r>
      <w:r>
        <w:fldChar w:fldCharType="end"/>
      </w:r>
      <w:r>
        <w:fldChar w:fldCharType="begin"/>
      </w:r>
      <w:r>
        <w:instrText>xe "TCAN4x5x_MCAN_CCCR_Config:reserved3"</w:instrText>
      </w:r>
      <w:r>
        <w:fldChar w:fldCharType="end"/>
      </w:r>
      <w:r>
        <w:t>uint8_t TCAN4x5x_MCAN_CCCR_Config::reserved3</w:t>
      </w:r>
    </w:p>
    <w:p w14:paraId="07B98980" w14:textId="77777777" w:rsidR="009B0E54" w:rsidRDefault="009B0E54">
      <w:pPr>
        <w:pStyle w:val="ListContinue1"/>
      </w:pPr>
      <w:bookmarkStart w:id="313" w:name="AAAAAAABMR"/>
      <w:bookmarkEnd w:id="313"/>
    </w:p>
    <w:p w14:paraId="73DCAF5D" w14:textId="77777777" w:rsidR="009B0E54" w:rsidRDefault="009B0E54">
      <w:pPr>
        <w:pStyle w:val="ListContinue1"/>
      </w:pPr>
      <w:r>
        <w:t xml:space="preserve">Reserved (0) </w:t>
      </w:r>
    </w:p>
    <w:p w14:paraId="74408801" w14:textId="77777777" w:rsidR="009B0E54" w:rsidRDefault="009B0E54">
      <w:pPr>
        <w:pStyle w:val="Heading4"/>
      </w:pPr>
      <w:r>
        <w:fldChar w:fldCharType="begin"/>
      </w:r>
      <w:r>
        <w:instrText>xe "TEST:TCAN4x5x_MCAN_CCCR_Config"</w:instrText>
      </w:r>
      <w:r>
        <w:fldChar w:fldCharType="end"/>
      </w:r>
      <w:r>
        <w:fldChar w:fldCharType="begin"/>
      </w:r>
      <w:r>
        <w:instrText>xe "TCAN4x5x_MCAN_CCCR_Config:TEST"</w:instrText>
      </w:r>
      <w:r>
        <w:fldChar w:fldCharType="end"/>
      </w:r>
      <w:r>
        <w:t>uint8_t TCAN4x5x_MCAN_CCCR_Config::TEST</w:t>
      </w:r>
    </w:p>
    <w:p w14:paraId="6AAE8D11" w14:textId="77777777" w:rsidR="009B0E54" w:rsidRDefault="009B0E54">
      <w:pPr>
        <w:pStyle w:val="ListContinue1"/>
      </w:pPr>
      <w:bookmarkStart w:id="314" w:name="AAAAAAABMS"/>
      <w:bookmarkEnd w:id="314"/>
    </w:p>
    <w:p w14:paraId="4566A502" w14:textId="77777777" w:rsidR="009B0E54" w:rsidRDefault="009B0E54">
      <w:pPr>
        <w:pStyle w:val="ListContinue1"/>
      </w:pPr>
      <w:r>
        <w:t xml:space="preserve">TEST: MCAN Test mode enable. </w:t>
      </w:r>
    </w:p>
    <w:p w14:paraId="0DD523C8" w14:textId="77777777" w:rsidR="009B0E54" w:rsidRDefault="009B0E54">
      <w:pPr>
        <w:pStyle w:val="Heading4"/>
      </w:pPr>
      <w:r>
        <w:fldChar w:fldCharType="begin"/>
      </w:r>
      <w:r>
        <w:instrText>xe "TXP:TCAN4x5x_MCAN_CCCR_Config"</w:instrText>
      </w:r>
      <w:r>
        <w:fldChar w:fldCharType="end"/>
      </w:r>
      <w:r>
        <w:fldChar w:fldCharType="begin"/>
      </w:r>
      <w:r>
        <w:instrText>xe "TCAN4x5x_MCAN_CCCR_Config:TXP"</w:instrText>
      </w:r>
      <w:r>
        <w:fldChar w:fldCharType="end"/>
      </w:r>
      <w:r>
        <w:t>uint8_t TCAN4x5x_MCAN_CCCR_Config::TXP</w:t>
      </w:r>
    </w:p>
    <w:p w14:paraId="44CA7244" w14:textId="77777777" w:rsidR="009B0E54" w:rsidRDefault="009B0E54">
      <w:pPr>
        <w:pStyle w:val="ListContinue1"/>
      </w:pPr>
      <w:bookmarkStart w:id="315" w:name="AAAAAAABMT"/>
      <w:bookmarkEnd w:id="315"/>
    </w:p>
    <w:p w14:paraId="258E86E7" w14:textId="77777777" w:rsidR="009B0E54" w:rsidRDefault="009B0E54">
      <w:pPr>
        <w:pStyle w:val="ListContinue1"/>
      </w:pPr>
      <w:r>
        <w:t xml:space="preserve">TXP: Transmit Pause Enable: Pause for 2 can bit times before next transmission. </w:t>
      </w:r>
    </w:p>
    <w:p w14:paraId="67DA0A7B" w14:textId="77777777" w:rsidR="009B0E54" w:rsidRDefault="009B0E54">
      <w:pPr>
        <w:pStyle w:val="Heading4"/>
      </w:pPr>
      <w:r>
        <w:fldChar w:fldCharType="begin"/>
      </w:r>
      <w:r>
        <w:instrText>xe "word:TCAN4x5x_MCAN_CCCR_Config"</w:instrText>
      </w:r>
      <w:r>
        <w:fldChar w:fldCharType="end"/>
      </w:r>
      <w:r>
        <w:fldChar w:fldCharType="begin"/>
      </w:r>
      <w:r>
        <w:instrText>xe "TCAN4x5x_MCAN_CCCR_Config:word"</w:instrText>
      </w:r>
      <w:r>
        <w:fldChar w:fldCharType="end"/>
      </w:r>
      <w:r>
        <w:t>uint32_t TCAN4x5x_MCAN_CCCR_Config::word</w:t>
      </w:r>
    </w:p>
    <w:p w14:paraId="32D10439" w14:textId="77777777" w:rsidR="009B0E54" w:rsidRDefault="009B0E54">
      <w:pPr>
        <w:pStyle w:val="ListContinue1"/>
      </w:pPr>
      <w:bookmarkStart w:id="316" w:name="AAAAAAABMU"/>
      <w:bookmarkEnd w:id="316"/>
    </w:p>
    <w:p w14:paraId="179BDBFF" w14:textId="77777777" w:rsidR="009B0E54" w:rsidRDefault="009B0E54">
      <w:pPr>
        <w:pStyle w:val="ListContinue1"/>
      </w:pPr>
      <w:r>
        <w:t xml:space="preserve">Full register as single 32-bit word. </w:t>
      </w:r>
    </w:p>
    <w:p w14:paraId="51537E95" w14:textId="77777777" w:rsidR="009B0E54" w:rsidRDefault="009B0E54">
      <w:pPr>
        <w:pBdr>
          <w:bottom w:val="single" w:sz="2" w:space="1" w:color="auto"/>
        </w:pBdr>
        <w:rPr>
          <w:rFonts w:ascii="Arial" w:hAnsi="Arial" w:cs="Arial"/>
          <w:b/>
          <w:bCs/>
        </w:rPr>
      </w:pPr>
    </w:p>
    <w:p w14:paraId="0B2BF5C5" w14:textId="77777777" w:rsidR="009B0E54" w:rsidRDefault="009B0E54">
      <w:pPr>
        <w:pStyle w:val="Heading4"/>
      </w:pPr>
      <w:r>
        <w:lastRenderedPageBreak/>
        <w:t>The documentation for this struct was generated from the following file:</w:t>
      </w:r>
    </w:p>
    <w:p w14:paraId="30803FAA" w14:textId="77777777" w:rsidR="009B0E54" w:rsidRDefault="009B0E54">
      <w:pPr>
        <w:pStyle w:val="ListBullet1"/>
      </w:pPr>
      <w:r>
        <w:t>C:/Alphi/PCIeMiniSoftware/include/</w:t>
      </w:r>
      <w:r>
        <w:rPr>
          <w:b/>
          <w:bCs/>
        </w:rPr>
        <w:t>TCAN4x5x_Data_Structs.h</w:t>
      </w:r>
    </w:p>
    <w:p w14:paraId="43171FF8" w14:textId="77777777" w:rsidR="009B0E54" w:rsidRDefault="009B0E54">
      <w:pPr>
        <w:pStyle w:val="Heading4"/>
      </w:pPr>
    </w:p>
    <w:p w14:paraId="6932444F"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48737506" w14:textId="77777777" w:rsidR="009B0E54" w:rsidRDefault="009B0E54">
      <w:pPr>
        <w:pStyle w:val="Heading2"/>
      </w:pPr>
      <w:r>
        <w:lastRenderedPageBreak/>
        <w:t>TCAN4x5x_MCAN_Data_Timing_Raw Struct Reference</w:t>
      </w:r>
    </w:p>
    <w:p w14:paraId="105D375B"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317" w:name="_Toc55799763"/>
      <w:r>
        <w:rPr>
          <w:sz w:val="24"/>
          <w:szCs w:val="24"/>
        </w:rPr>
        <w:instrText>TCAN4x5x_MCAN_Data_Timing_Raw</w:instrText>
      </w:r>
      <w:bookmarkEnd w:id="317"/>
      <w:r>
        <w:rPr>
          <w:sz w:val="24"/>
          <w:szCs w:val="24"/>
        </w:rPr>
        <w:instrText>"</w:instrText>
      </w:r>
      <w:r>
        <w:rPr>
          <w:sz w:val="24"/>
          <w:szCs w:val="24"/>
        </w:rPr>
        <w:fldChar w:fldCharType="end"/>
      </w:r>
      <w:r>
        <w:rPr>
          <w:sz w:val="24"/>
          <w:szCs w:val="24"/>
        </w:rPr>
        <w:fldChar w:fldCharType="begin"/>
      </w:r>
      <w:r>
        <w:rPr>
          <w:sz w:val="24"/>
          <w:szCs w:val="24"/>
        </w:rPr>
        <w:instrText>xe "TCAN4x5x_MCAN_Data_Timing_Raw"</w:instrText>
      </w:r>
      <w:r>
        <w:rPr>
          <w:sz w:val="24"/>
          <w:szCs w:val="24"/>
        </w:rPr>
        <w:fldChar w:fldCharType="end"/>
      </w:r>
      <w:bookmarkStart w:id="318" w:name="AAAAAAABMV"/>
      <w:bookmarkEnd w:id="318"/>
    </w:p>
    <w:p w14:paraId="63215F2B" w14:textId="77777777" w:rsidR="009B0E54" w:rsidRDefault="009B0E54">
      <w:pPr>
        <w:widowControl w:val="0"/>
        <w:adjustRightInd w:val="0"/>
        <w:rPr>
          <w:sz w:val="24"/>
          <w:szCs w:val="24"/>
        </w:rPr>
      </w:pPr>
      <w:r>
        <w:t xml:space="preserve">Used to setup the timing parameters of the MCAN module This is the raw MCAN form of the struct which takes in the same values as the actual Bosch MCAN core. </w:t>
      </w:r>
    </w:p>
    <w:p w14:paraId="124CEEE8" w14:textId="77777777" w:rsidR="009B0E54" w:rsidRDefault="009B0E54">
      <w:pPr>
        <w:widowControl w:val="0"/>
        <w:adjustRightInd w:val="0"/>
        <w:rPr>
          <w:sz w:val="24"/>
          <w:szCs w:val="24"/>
        </w:rPr>
      </w:pPr>
      <w:r>
        <w:rPr>
          <w:rFonts w:ascii="Courier New" w:hAnsi="Courier New" w:cs="Courier New"/>
          <w:sz w:val="24"/>
          <w:szCs w:val="24"/>
        </w:rPr>
        <w:t>#include &lt;TCAN4x5x_Data_Structs.h&gt;</w:t>
      </w:r>
    </w:p>
    <w:p w14:paraId="2C75FE8B" w14:textId="77777777" w:rsidR="009B0E54" w:rsidRDefault="009B0E54">
      <w:pPr>
        <w:pStyle w:val="Heading3"/>
      </w:pPr>
      <w:r>
        <w:t>Public Attributes</w:t>
      </w:r>
    </w:p>
    <w:p w14:paraId="45B2E02E" w14:textId="77777777" w:rsidR="009B0E54" w:rsidRDefault="009B0E54">
      <w:pPr>
        <w:pStyle w:val="ListBullet0"/>
      </w:pPr>
      <w:r>
        <w:t xml:space="preserve">uint8_t </w:t>
      </w:r>
      <w:r>
        <w:rPr>
          <w:b/>
          <w:bCs/>
        </w:rPr>
        <w:t>DataBitRatePrescaler</w:t>
      </w:r>
      <w:r>
        <w:t>: 5</w:t>
      </w:r>
    </w:p>
    <w:p w14:paraId="7A4F1BB3" w14:textId="77777777" w:rsidR="009B0E54" w:rsidRDefault="009B0E54">
      <w:pPr>
        <w:pStyle w:val="BodyText"/>
        <w:adjustRightInd/>
        <w:ind w:left="360"/>
        <w:rPr>
          <w:i/>
          <w:iCs/>
        </w:rPr>
      </w:pPr>
      <w:r>
        <w:rPr>
          <w:i/>
          <w:iCs/>
        </w:rPr>
        <w:t xml:space="preserve">DBRP: The prescaler value from the MCAN system clock. Interpreted by MCAN as the value is this field + 1 </w:t>
      </w:r>
    </w:p>
    <w:p w14:paraId="47E69DCF" w14:textId="77777777" w:rsidR="009B0E54" w:rsidRDefault="009B0E54">
      <w:pPr>
        <w:pStyle w:val="ListContinue1"/>
        <w:rPr>
          <w:i/>
          <w:iCs/>
        </w:rPr>
      </w:pPr>
      <w:r>
        <w:rPr>
          <w:i/>
          <w:iCs/>
        </w:rPr>
        <w:t xml:space="preserve"> Valid range is: 0 to 31. </w:t>
      </w:r>
    </w:p>
    <w:p w14:paraId="7540EABC" w14:textId="77777777" w:rsidR="009B0E54" w:rsidRDefault="009B0E54">
      <w:pPr>
        <w:pStyle w:val="ListContinue1"/>
      </w:pPr>
    </w:p>
    <w:p w14:paraId="567A14A6" w14:textId="77777777" w:rsidR="009B0E54" w:rsidRDefault="009B0E54">
      <w:pPr>
        <w:pStyle w:val="ListBullet0"/>
      </w:pPr>
      <w:r>
        <w:t xml:space="preserve">uint8_t </w:t>
      </w:r>
      <w:r>
        <w:rPr>
          <w:b/>
          <w:bCs/>
        </w:rPr>
        <w:t>DataTimeSeg1andProp</w:t>
      </w:r>
      <w:r>
        <w:t>: 5</w:t>
      </w:r>
    </w:p>
    <w:p w14:paraId="247702F1" w14:textId="77777777" w:rsidR="009B0E54" w:rsidRDefault="009B0E54">
      <w:pPr>
        <w:pStyle w:val="BodyText"/>
        <w:adjustRightInd/>
        <w:ind w:left="360"/>
        <w:rPr>
          <w:i/>
          <w:iCs/>
        </w:rPr>
      </w:pPr>
      <w:r>
        <w:rPr>
          <w:i/>
          <w:iCs/>
        </w:rPr>
        <w:t xml:space="preserve">DTSEG1: Data time segment 1 + prop segment value. Interpreted by MCAN as the value in this field + 1 </w:t>
      </w:r>
    </w:p>
    <w:p w14:paraId="04B89AD7" w14:textId="77777777" w:rsidR="009B0E54" w:rsidRDefault="009B0E54">
      <w:pPr>
        <w:pStyle w:val="ListContinue1"/>
        <w:rPr>
          <w:i/>
          <w:iCs/>
        </w:rPr>
      </w:pPr>
      <w:r>
        <w:rPr>
          <w:i/>
          <w:iCs/>
        </w:rPr>
        <w:t xml:space="preserve"> Valid values are: 0 to 31. </w:t>
      </w:r>
    </w:p>
    <w:p w14:paraId="3918E1EE" w14:textId="77777777" w:rsidR="009B0E54" w:rsidRDefault="009B0E54">
      <w:pPr>
        <w:pStyle w:val="ListContinue1"/>
      </w:pPr>
    </w:p>
    <w:p w14:paraId="0AA0274E" w14:textId="77777777" w:rsidR="009B0E54" w:rsidRDefault="009B0E54">
      <w:pPr>
        <w:pStyle w:val="ListBullet0"/>
      </w:pPr>
      <w:r>
        <w:t xml:space="preserve">uint8_t </w:t>
      </w:r>
      <w:r>
        <w:rPr>
          <w:b/>
          <w:bCs/>
        </w:rPr>
        <w:t>DataTimeSeg2</w:t>
      </w:r>
      <w:r>
        <w:t>: 4</w:t>
      </w:r>
    </w:p>
    <w:p w14:paraId="3D108585" w14:textId="77777777" w:rsidR="009B0E54" w:rsidRDefault="009B0E54">
      <w:pPr>
        <w:pStyle w:val="BodyText"/>
        <w:adjustRightInd/>
        <w:ind w:left="360"/>
        <w:rPr>
          <w:i/>
          <w:iCs/>
        </w:rPr>
      </w:pPr>
      <w:r>
        <w:rPr>
          <w:i/>
          <w:iCs/>
        </w:rPr>
        <w:t xml:space="preserve">DTSEG2: Data time segment 2. Interpreted by MCAN as the value is this field + 1 </w:t>
      </w:r>
    </w:p>
    <w:p w14:paraId="3DDF2345" w14:textId="77777777" w:rsidR="009B0E54" w:rsidRDefault="009B0E54">
      <w:pPr>
        <w:pStyle w:val="ListContinue1"/>
        <w:rPr>
          <w:i/>
          <w:iCs/>
        </w:rPr>
      </w:pPr>
      <w:r>
        <w:rPr>
          <w:i/>
          <w:iCs/>
        </w:rPr>
        <w:t xml:space="preserve"> Valid values are: 0 to 15. </w:t>
      </w:r>
    </w:p>
    <w:p w14:paraId="3458F3BF" w14:textId="77777777" w:rsidR="009B0E54" w:rsidRDefault="009B0E54">
      <w:pPr>
        <w:pStyle w:val="ListContinue1"/>
      </w:pPr>
    </w:p>
    <w:p w14:paraId="538BAC85" w14:textId="77777777" w:rsidR="009B0E54" w:rsidRDefault="009B0E54">
      <w:pPr>
        <w:pStyle w:val="ListBullet0"/>
      </w:pPr>
      <w:r>
        <w:t xml:space="preserve">uint8_t </w:t>
      </w:r>
      <w:r>
        <w:rPr>
          <w:b/>
          <w:bCs/>
        </w:rPr>
        <w:t>DataSyncJumpWidth</w:t>
      </w:r>
      <w:r>
        <w:t>: 4</w:t>
      </w:r>
    </w:p>
    <w:p w14:paraId="306644C2" w14:textId="77777777" w:rsidR="009B0E54" w:rsidRDefault="009B0E54">
      <w:pPr>
        <w:pStyle w:val="BodyText"/>
        <w:adjustRightInd/>
        <w:ind w:left="360"/>
        <w:rPr>
          <w:i/>
          <w:iCs/>
        </w:rPr>
      </w:pPr>
      <w:r>
        <w:rPr>
          <w:i/>
          <w:iCs/>
        </w:rPr>
        <w:t xml:space="preserve">DSJW: Data Resynchronization jump width. Interpreted by MCAN as the value is this field + 1 </w:t>
      </w:r>
    </w:p>
    <w:p w14:paraId="5E68832B" w14:textId="77777777" w:rsidR="009B0E54" w:rsidRDefault="009B0E54">
      <w:pPr>
        <w:pStyle w:val="ListContinue1"/>
        <w:rPr>
          <w:i/>
          <w:iCs/>
        </w:rPr>
      </w:pPr>
      <w:r>
        <w:rPr>
          <w:i/>
          <w:iCs/>
        </w:rPr>
        <w:t xml:space="preserve"> Valid values are: 0 to 15. </w:t>
      </w:r>
    </w:p>
    <w:p w14:paraId="6A7CE767" w14:textId="77777777" w:rsidR="009B0E54" w:rsidRDefault="009B0E54">
      <w:pPr>
        <w:pStyle w:val="ListContinue1"/>
      </w:pPr>
    </w:p>
    <w:p w14:paraId="54C65201" w14:textId="77777777" w:rsidR="009B0E54" w:rsidRDefault="009B0E54">
      <w:pPr>
        <w:pStyle w:val="ListBullet0"/>
      </w:pPr>
      <w:r>
        <w:t xml:space="preserve">uint8_t </w:t>
      </w:r>
      <w:r>
        <w:rPr>
          <w:b/>
          <w:bCs/>
        </w:rPr>
        <w:t>TDCOffset</w:t>
      </w:r>
      <w:r>
        <w:t>: 7</w:t>
      </w:r>
    </w:p>
    <w:p w14:paraId="5744C64E" w14:textId="77777777" w:rsidR="009B0E54" w:rsidRDefault="009B0E54">
      <w:pPr>
        <w:pStyle w:val="BodyText"/>
        <w:adjustRightInd/>
        <w:ind w:left="360"/>
        <w:rPr>
          <w:i/>
          <w:iCs/>
        </w:rPr>
      </w:pPr>
      <w:r>
        <w:rPr>
          <w:i/>
          <w:iCs/>
        </w:rPr>
        <w:t xml:space="preserve">TDCO: Transmitter delay compensation offset </w:t>
      </w:r>
    </w:p>
    <w:p w14:paraId="0478854B" w14:textId="77777777" w:rsidR="009B0E54" w:rsidRDefault="009B0E54">
      <w:pPr>
        <w:pStyle w:val="ListContinue1"/>
        <w:rPr>
          <w:i/>
          <w:iCs/>
        </w:rPr>
      </w:pPr>
      <w:r>
        <w:rPr>
          <w:i/>
          <w:iCs/>
        </w:rPr>
        <w:t xml:space="preserve"> Valid values are 0 to 127 mtq. </w:t>
      </w:r>
    </w:p>
    <w:p w14:paraId="1E9E3164" w14:textId="77777777" w:rsidR="009B0E54" w:rsidRDefault="009B0E54">
      <w:pPr>
        <w:pStyle w:val="ListContinue1"/>
      </w:pPr>
    </w:p>
    <w:p w14:paraId="35D98413" w14:textId="77777777" w:rsidR="009B0E54" w:rsidRDefault="009B0E54">
      <w:pPr>
        <w:pStyle w:val="ListBullet0"/>
      </w:pPr>
      <w:r>
        <w:t xml:space="preserve">uint8_t </w:t>
      </w:r>
      <w:r>
        <w:rPr>
          <w:b/>
          <w:bCs/>
        </w:rPr>
        <w:t>TDCFilter</w:t>
      </w:r>
      <w:r>
        <w:t>: 7</w:t>
      </w:r>
    </w:p>
    <w:p w14:paraId="74AC8FF6" w14:textId="77777777" w:rsidR="009B0E54" w:rsidRDefault="009B0E54">
      <w:pPr>
        <w:pStyle w:val="BodyText"/>
        <w:adjustRightInd/>
        <w:ind w:left="360"/>
        <w:rPr>
          <w:i/>
          <w:iCs/>
        </w:rPr>
      </w:pPr>
      <w:r>
        <w:rPr>
          <w:i/>
          <w:iCs/>
        </w:rPr>
        <w:t xml:space="preserve">TDCFilter: Transmitter delay compensation Filter Window Length </w:t>
      </w:r>
    </w:p>
    <w:p w14:paraId="1B1BC003" w14:textId="77777777" w:rsidR="009B0E54" w:rsidRDefault="009B0E54">
      <w:pPr>
        <w:pStyle w:val="ListContinue1"/>
        <w:rPr>
          <w:i/>
          <w:iCs/>
        </w:rPr>
      </w:pPr>
      <w:r>
        <w:rPr>
          <w:i/>
          <w:iCs/>
        </w:rPr>
        <w:t xml:space="preserve"> Valid values are 0 to 127 mtq. </w:t>
      </w:r>
    </w:p>
    <w:p w14:paraId="12A1FF72" w14:textId="77777777" w:rsidR="009B0E54" w:rsidRDefault="009B0E54">
      <w:pPr>
        <w:pStyle w:val="ListContinue1"/>
      </w:pPr>
    </w:p>
    <w:p w14:paraId="6BD16F69" w14:textId="77777777" w:rsidR="009B0E54" w:rsidRDefault="009B0E54">
      <w:pPr>
        <w:pBdr>
          <w:bottom w:val="single" w:sz="2" w:space="1" w:color="auto"/>
        </w:pBdr>
        <w:rPr>
          <w:sz w:val="24"/>
          <w:szCs w:val="24"/>
        </w:rPr>
      </w:pPr>
    </w:p>
    <w:p w14:paraId="5CABF56C" w14:textId="77777777" w:rsidR="009B0E54" w:rsidRDefault="009B0E54">
      <w:pPr>
        <w:pStyle w:val="Heading3"/>
      </w:pPr>
      <w:r>
        <w:t>Detailed Description</w:t>
      </w:r>
    </w:p>
    <w:p w14:paraId="4BF307D3" w14:textId="77777777" w:rsidR="009B0E54" w:rsidRDefault="009B0E54">
      <w:pPr>
        <w:pStyle w:val="BodyText"/>
      </w:pPr>
      <w:r>
        <w:t xml:space="preserve">Used to setup the timing parameters of the MCAN module This is the raw MCAN form of the struct which takes in the same values as the actual Bosch MCAN core. </w:t>
      </w:r>
    </w:p>
    <w:p w14:paraId="45801074" w14:textId="77777777" w:rsidR="009B0E54" w:rsidRDefault="009B0E54">
      <w:pPr>
        <w:pBdr>
          <w:bottom w:val="single" w:sz="2" w:space="1" w:color="auto"/>
        </w:pBdr>
        <w:rPr>
          <w:sz w:val="24"/>
          <w:szCs w:val="24"/>
        </w:rPr>
      </w:pPr>
    </w:p>
    <w:p w14:paraId="5D041412" w14:textId="77777777" w:rsidR="009B0E54" w:rsidRDefault="009B0E54">
      <w:pPr>
        <w:pStyle w:val="Heading3"/>
      </w:pPr>
      <w:r>
        <w:t>Member Data Documentation</w:t>
      </w:r>
    </w:p>
    <w:p w14:paraId="0082DFE4" w14:textId="77777777" w:rsidR="009B0E54" w:rsidRDefault="009B0E54">
      <w:pPr>
        <w:pStyle w:val="Heading4"/>
      </w:pPr>
      <w:r>
        <w:rPr>
          <w:sz w:val="24"/>
          <w:szCs w:val="24"/>
        </w:rPr>
        <w:fldChar w:fldCharType="begin"/>
      </w:r>
      <w:r>
        <w:rPr>
          <w:sz w:val="24"/>
          <w:szCs w:val="24"/>
        </w:rPr>
        <w:instrText>xe "DataBitRatePrescaler:TCAN4x5x_MCAN_Data_Timing_Raw"</w:instrText>
      </w:r>
      <w:r>
        <w:rPr>
          <w:sz w:val="24"/>
          <w:szCs w:val="24"/>
        </w:rPr>
        <w:fldChar w:fldCharType="end"/>
      </w:r>
      <w:r>
        <w:rPr>
          <w:sz w:val="24"/>
          <w:szCs w:val="24"/>
        </w:rPr>
        <w:fldChar w:fldCharType="begin"/>
      </w:r>
      <w:r>
        <w:rPr>
          <w:sz w:val="24"/>
          <w:szCs w:val="24"/>
        </w:rPr>
        <w:instrText>xe "TCAN4x5x_MCAN_Data_Timing_Raw:DataBitRatePrescaler"</w:instrText>
      </w:r>
      <w:r>
        <w:rPr>
          <w:sz w:val="24"/>
          <w:szCs w:val="24"/>
        </w:rPr>
        <w:fldChar w:fldCharType="end"/>
      </w:r>
      <w:r>
        <w:t>uint8_t TCAN4x5x_MCAN_Data_Timing_Raw::DataBitRatePrescaler</w:t>
      </w:r>
    </w:p>
    <w:p w14:paraId="37D3F024" w14:textId="77777777" w:rsidR="009B0E54" w:rsidRDefault="009B0E54">
      <w:pPr>
        <w:pStyle w:val="ListContinue1"/>
      </w:pPr>
      <w:bookmarkStart w:id="319" w:name="AAAAAAABMW"/>
      <w:bookmarkEnd w:id="319"/>
    </w:p>
    <w:p w14:paraId="58B06567" w14:textId="77777777" w:rsidR="009B0E54" w:rsidRDefault="009B0E54">
      <w:pPr>
        <w:pStyle w:val="BodyText"/>
        <w:adjustRightInd/>
        <w:ind w:left="360"/>
      </w:pPr>
      <w:r>
        <w:lastRenderedPageBreak/>
        <w:t xml:space="preserve">DBRP: The prescaler value from the MCAN system clock. Interpreted by MCAN as the value is this field + 1 </w:t>
      </w:r>
    </w:p>
    <w:p w14:paraId="022EFAEF" w14:textId="77777777" w:rsidR="009B0E54" w:rsidRDefault="009B0E54">
      <w:pPr>
        <w:pStyle w:val="ListContinue1"/>
      </w:pPr>
      <w:r>
        <w:t xml:space="preserve"> Valid range is: 0 to 31. </w:t>
      </w:r>
    </w:p>
    <w:p w14:paraId="5F5D667C" w14:textId="77777777" w:rsidR="009B0E54" w:rsidRDefault="009B0E54">
      <w:pPr>
        <w:pStyle w:val="Heading4"/>
      </w:pPr>
      <w:r>
        <w:fldChar w:fldCharType="begin"/>
      </w:r>
      <w:r>
        <w:instrText>xe "DataSyncJumpWidth:TCAN4x5x_MCAN_Data_Timing_Raw"</w:instrText>
      </w:r>
      <w:r>
        <w:fldChar w:fldCharType="end"/>
      </w:r>
      <w:r>
        <w:fldChar w:fldCharType="begin"/>
      </w:r>
      <w:r>
        <w:instrText>xe "TCAN4x5x_MCAN_Data_Timing_Raw:DataSyncJumpWidth"</w:instrText>
      </w:r>
      <w:r>
        <w:fldChar w:fldCharType="end"/>
      </w:r>
      <w:r>
        <w:t>uint8_t TCAN4x5x_MCAN_Data_Timing_Raw::DataSyncJumpWidth</w:t>
      </w:r>
    </w:p>
    <w:p w14:paraId="1D317DB7" w14:textId="77777777" w:rsidR="009B0E54" w:rsidRDefault="009B0E54">
      <w:pPr>
        <w:pStyle w:val="ListContinue1"/>
      </w:pPr>
      <w:bookmarkStart w:id="320" w:name="AAAAAAABMX"/>
      <w:bookmarkEnd w:id="320"/>
    </w:p>
    <w:p w14:paraId="0EB097B8" w14:textId="77777777" w:rsidR="009B0E54" w:rsidRDefault="009B0E54">
      <w:pPr>
        <w:pStyle w:val="BodyText"/>
        <w:adjustRightInd/>
        <w:ind w:left="360"/>
      </w:pPr>
      <w:r>
        <w:t xml:space="preserve">DSJW: Data Resynchronization jump width. Interpreted by MCAN as the value is this field + 1 </w:t>
      </w:r>
    </w:p>
    <w:p w14:paraId="27B93733" w14:textId="77777777" w:rsidR="009B0E54" w:rsidRDefault="009B0E54">
      <w:pPr>
        <w:pStyle w:val="ListContinue1"/>
      </w:pPr>
      <w:r>
        <w:t xml:space="preserve"> Valid values are: 0 to 15. </w:t>
      </w:r>
    </w:p>
    <w:p w14:paraId="078772B4" w14:textId="77777777" w:rsidR="009B0E54" w:rsidRDefault="009B0E54">
      <w:pPr>
        <w:pStyle w:val="Heading4"/>
      </w:pPr>
      <w:r>
        <w:fldChar w:fldCharType="begin"/>
      </w:r>
      <w:r>
        <w:instrText>xe "DataTimeSeg1andProp:TCAN4x5x_MCAN_Data_Timing_Raw"</w:instrText>
      </w:r>
      <w:r>
        <w:fldChar w:fldCharType="end"/>
      </w:r>
      <w:r>
        <w:fldChar w:fldCharType="begin"/>
      </w:r>
      <w:r>
        <w:instrText>xe "TCAN4x5x_MCAN_Data_Timing_Raw:DataTimeSeg1andProp"</w:instrText>
      </w:r>
      <w:r>
        <w:fldChar w:fldCharType="end"/>
      </w:r>
      <w:r>
        <w:t>uint8_t TCAN4x5x_MCAN_Data_Timing_Raw::DataTimeSeg1andProp</w:t>
      </w:r>
    </w:p>
    <w:p w14:paraId="72480854" w14:textId="77777777" w:rsidR="009B0E54" w:rsidRDefault="009B0E54">
      <w:pPr>
        <w:pStyle w:val="ListContinue1"/>
      </w:pPr>
      <w:bookmarkStart w:id="321" w:name="AAAAAAABMY"/>
      <w:bookmarkEnd w:id="321"/>
    </w:p>
    <w:p w14:paraId="50746D69" w14:textId="77777777" w:rsidR="009B0E54" w:rsidRDefault="009B0E54">
      <w:pPr>
        <w:pStyle w:val="BodyText"/>
        <w:adjustRightInd/>
        <w:ind w:left="360"/>
      </w:pPr>
      <w:r>
        <w:t xml:space="preserve">DTSEG1: Data time segment 1 + prop segment value. Interpreted by MCAN as the value in this field + 1 </w:t>
      </w:r>
    </w:p>
    <w:p w14:paraId="1D962864" w14:textId="77777777" w:rsidR="009B0E54" w:rsidRDefault="009B0E54">
      <w:pPr>
        <w:pStyle w:val="ListContinue1"/>
      </w:pPr>
      <w:r>
        <w:t xml:space="preserve"> Valid values are: 0 to 31. </w:t>
      </w:r>
    </w:p>
    <w:p w14:paraId="2498569A" w14:textId="77777777" w:rsidR="009B0E54" w:rsidRDefault="009B0E54">
      <w:pPr>
        <w:pStyle w:val="Heading4"/>
      </w:pPr>
      <w:r>
        <w:fldChar w:fldCharType="begin"/>
      </w:r>
      <w:r>
        <w:instrText>xe "DataTimeSeg2:TCAN4x5x_MCAN_Data_Timing_Raw"</w:instrText>
      </w:r>
      <w:r>
        <w:fldChar w:fldCharType="end"/>
      </w:r>
      <w:r>
        <w:fldChar w:fldCharType="begin"/>
      </w:r>
      <w:r>
        <w:instrText>xe "TCAN4x5x_MCAN_Data_Timing_Raw:DataTimeSeg2"</w:instrText>
      </w:r>
      <w:r>
        <w:fldChar w:fldCharType="end"/>
      </w:r>
      <w:r>
        <w:t>uint8_t TCAN4x5x_MCAN_Data_Timing_Raw::DataTimeSeg2</w:t>
      </w:r>
    </w:p>
    <w:p w14:paraId="033F165C" w14:textId="77777777" w:rsidR="009B0E54" w:rsidRDefault="009B0E54">
      <w:pPr>
        <w:pStyle w:val="ListContinue1"/>
      </w:pPr>
      <w:bookmarkStart w:id="322" w:name="AAAAAAABMZ"/>
      <w:bookmarkEnd w:id="322"/>
    </w:p>
    <w:p w14:paraId="264974AE" w14:textId="77777777" w:rsidR="009B0E54" w:rsidRDefault="009B0E54">
      <w:pPr>
        <w:pStyle w:val="BodyText"/>
        <w:adjustRightInd/>
        <w:ind w:left="360"/>
      </w:pPr>
      <w:r>
        <w:t xml:space="preserve">DTSEG2: Data time segment 2. Interpreted by MCAN as the value is this field + 1 </w:t>
      </w:r>
    </w:p>
    <w:p w14:paraId="6B0E05F6" w14:textId="77777777" w:rsidR="009B0E54" w:rsidRDefault="009B0E54">
      <w:pPr>
        <w:pStyle w:val="ListContinue1"/>
      </w:pPr>
      <w:r>
        <w:t xml:space="preserve"> Valid values are: 0 to 15. </w:t>
      </w:r>
    </w:p>
    <w:p w14:paraId="14079B8A" w14:textId="77777777" w:rsidR="009B0E54" w:rsidRDefault="009B0E54">
      <w:pPr>
        <w:pStyle w:val="Heading4"/>
      </w:pPr>
      <w:r>
        <w:fldChar w:fldCharType="begin"/>
      </w:r>
      <w:r>
        <w:instrText>xe "TDCFilter:TCAN4x5x_MCAN_Data_Timing_Raw"</w:instrText>
      </w:r>
      <w:r>
        <w:fldChar w:fldCharType="end"/>
      </w:r>
      <w:r>
        <w:fldChar w:fldCharType="begin"/>
      </w:r>
      <w:r>
        <w:instrText>xe "TCAN4x5x_MCAN_Data_Timing_Raw:TDCFilter"</w:instrText>
      </w:r>
      <w:r>
        <w:fldChar w:fldCharType="end"/>
      </w:r>
      <w:r>
        <w:t>uint8_t TCAN4x5x_MCAN_Data_Timing_Raw::TDCFilter</w:t>
      </w:r>
    </w:p>
    <w:p w14:paraId="02E6C9A3" w14:textId="77777777" w:rsidR="009B0E54" w:rsidRDefault="009B0E54">
      <w:pPr>
        <w:pStyle w:val="ListContinue1"/>
      </w:pPr>
      <w:bookmarkStart w:id="323" w:name="AAAAAAABNA"/>
      <w:bookmarkEnd w:id="323"/>
    </w:p>
    <w:p w14:paraId="6AD23726" w14:textId="77777777" w:rsidR="009B0E54" w:rsidRDefault="009B0E54">
      <w:pPr>
        <w:pStyle w:val="BodyText"/>
        <w:adjustRightInd/>
        <w:ind w:left="360"/>
      </w:pPr>
      <w:r>
        <w:t xml:space="preserve">TDCFilter: Transmitter delay compensation Filter Window Length </w:t>
      </w:r>
    </w:p>
    <w:p w14:paraId="1D9A8AD8" w14:textId="77777777" w:rsidR="009B0E54" w:rsidRDefault="009B0E54">
      <w:pPr>
        <w:pStyle w:val="ListContinue1"/>
      </w:pPr>
      <w:r>
        <w:t xml:space="preserve"> Valid values are 0 to 127 mtq. </w:t>
      </w:r>
    </w:p>
    <w:p w14:paraId="4CCD4960" w14:textId="77777777" w:rsidR="009B0E54" w:rsidRDefault="009B0E54">
      <w:pPr>
        <w:pStyle w:val="Heading4"/>
      </w:pPr>
      <w:r>
        <w:fldChar w:fldCharType="begin"/>
      </w:r>
      <w:r>
        <w:instrText>xe "TDCOffset:TCAN4x5x_MCAN_Data_Timing_Raw"</w:instrText>
      </w:r>
      <w:r>
        <w:fldChar w:fldCharType="end"/>
      </w:r>
      <w:r>
        <w:fldChar w:fldCharType="begin"/>
      </w:r>
      <w:r>
        <w:instrText>xe "TCAN4x5x_MCAN_Data_Timing_Raw:TDCOffset"</w:instrText>
      </w:r>
      <w:r>
        <w:fldChar w:fldCharType="end"/>
      </w:r>
      <w:r>
        <w:t>uint8_t TCAN4x5x_MCAN_Data_Timing_Raw::TDCOffset</w:t>
      </w:r>
    </w:p>
    <w:p w14:paraId="7A84B798" w14:textId="77777777" w:rsidR="009B0E54" w:rsidRDefault="009B0E54">
      <w:pPr>
        <w:pStyle w:val="ListContinue1"/>
      </w:pPr>
      <w:bookmarkStart w:id="324" w:name="AAAAAAABNB"/>
      <w:bookmarkEnd w:id="324"/>
    </w:p>
    <w:p w14:paraId="50844C9C" w14:textId="77777777" w:rsidR="009B0E54" w:rsidRDefault="009B0E54">
      <w:pPr>
        <w:pStyle w:val="BodyText"/>
        <w:adjustRightInd/>
        <w:ind w:left="360"/>
      </w:pPr>
      <w:r>
        <w:t xml:space="preserve">TDCO: Transmitter delay compensation offset </w:t>
      </w:r>
    </w:p>
    <w:p w14:paraId="7E7BE964" w14:textId="77777777" w:rsidR="009B0E54" w:rsidRDefault="009B0E54">
      <w:pPr>
        <w:pStyle w:val="ListContinue1"/>
      </w:pPr>
      <w:r>
        <w:t xml:space="preserve"> Valid values are 0 to 127 mtq. </w:t>
      </w:r>
    </w:p>
    <w:p w14:paraId="72B590AB" w14:textId="77777777" w:rsidR="009B0E54" w:rsidRDefault="009B0E54">
      <w:pPr>
        <w:pBdr>
          <w:bottom w:val="single" w:sz="2" w:space="1" w:color="auto"/>
        </w:pBdr>
        <w:rPr>
          <w:rFonts w:ascii="Arial" w:hAnsi="Arial" w:cs="Arial"/>
          <w:b/>
          <w:bCs/>
        </w:rPr>
      </w:pPr>
    </w:p>
    <w:p w14:paraId="3A7BED54" w14:textId="77777777" w:rsidR="009B0E54" w:rsidRDefault="009B0E54">
      <w:pPr>
        <w:pStyle w:val="Heading4"/>
      </w:pPr>
      <w:r>
        <w:t>The documentation for this struct was generated from the following file:</w:t>
      </w:r>
    </w:p>
    <w:p w14:paraId="3F4C7713" w14:textId="77777777" w:rsidR="009B0E54" w:rsidRDefault="009B0E54">
      <w:pPr>
        <w:pStyle w:val="ListBullet1"/>
      </w:pPr>
      <w:r>
        <w:t>C:/Alphi/PCIeMiniSoftware/include/</w:t>
      </w:r>
      <w:r>
        <w:rPr>
          <w:b/>
          <w:bCs/>
        </w:rPr>
        <w:t>TCAN4x5x_Data_Structs.h</w:t>
      </w:r>
    </w:p>
    <w:p w14:paraId="7380D948" w14:textId="77777777" w:rsidR="009B0E54" w:rsidRDefault="009B0E54">
      <w:pPr>
        <w:pStyle w:val="Heading4"/>
      </w:pPr>
    </w:p>
    <w:p w14:paraId="311CA701"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333F90FA" w14:textId="77777777" w:rsidR="009B0E54" w:rsidRDefault="009B0E54">
      <w:pPr>
        <w:pStyle w:val="Heading2"/>
      </w:pPr>
      <w:r>
        <w:lastRenderedPageBreak/>
        <w:t>TCAN4x5x_MCAN_Data_Timing_Simple Struct Reference</w:t>
      </w:r>
    </w:p>
    <w:p w14:paraId="28A9A8D4"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325" w:name="_Toc55799764"/>
      <w:r>
        <w:rPr>
          <w:sz w:val="24"/>
          <w:szCs w:val="24"/>
        </w:rPr>
        <w:instrText>TCAN4x5x_MCAN_Data_Timing_Simple</w:instrText>
      </w:r>
      <w:bookmarkEnd w:id="325"/>
      <w:r>
        <w:rPr>
          <w:sz w:val="24"/>
          <w:szCs w:val="24"/>
        </w:rPr>
        <w:instrText>"</w:instrText>
      </w:r>
      <w:r>
        <w:rPr>
          <w:sz w:val="24"/>
          <w:szCs w:val="24"/>
        </w:rPr>
        <w:fldChar w:fldCharType="end"/>
      </w:r>
      <w:r>
        <w:rPr>
          <w:sz w:val="24"/>
          <w:szCs w:val="24"/>
        </w:rPr>
        <w:fldChar w:fldCharType="begin"/>
      </w:r>
      <w:r>
        <w:rPr>
          <w:sz w:val="24"/>
          <w:szCs w:val="24"/>
        </w:rPr>
        <w:instrText>xe "TCAN4x5x_MCAN_Data_Timing_Simple"</w:instrText>
      </w:r>
      <w:r>
        <w:rPr>
          <w:sz w:val="24"/>
          <w:szCs w:val="24"/>
        </w:rPr>
        <w:fldChar w:fldCharType="end"/>
      </w:r>
      <w:bookmarkStart w:id="326" w:name="AAAAAAABNC"/>
      <w:bookmarkEnd w:id="326"/>
    </w:p>
    <w:p w14:paraId="0FBE96F9" w14:textId="77777777" w:rsidR="009B0E54" w:rsidRDefault="009B0E54">
      <w:pPr>
        <w:widowControl w:val="0"/>
        <w:adjustRightInd w:val="0"/>
        <w:rPr>
          <w:sz w:val="24"/>
          <w:szCs w:val="24"/>
        </w:rPr>
      </w:pPr>
      <w:r>
        <w:t xml:space="preserve">Used to setup the data timing parameters of the MCAN module This is a simplified struct, requiring only the prescaler value (1:x), number of time quanta before and after the sample point. </w:t>
      </w:r>
    </w:p>
    <w:p w14:paraId="1DB28CA6" w14:textId="77777777" w:rsidR="009B0E54" w:rsidRDefault="009B0E54">
      <w:pPr>
        <w:widowControl w:val="0"/>
        <w:adjustRightInd w:val="0"/>
        <w:rPr>
          <w:sz w:val="24"/>
          <w:szCs w:val="24"/>
        </w:rPr>
      </w:pPr>
      <w:r>
        <w:rPr>
          <w:rFonts w:ascii="Courier New" w:hAnsi="Courier New" w:cs="Courier New"/>
          <w:sz w:val="24"/>
          <w:szCs w:val="24"/>
        </w:rPr>
        <w:t>#include &lt;TCAN4x5x_Data_Structs.h&gt;</w:t>
      </w:r>
    </w:p>
    <w:p w14:paraId="65CA8D00" w14:textId="77777777" w:rsidR="009B0E54" w:rsidRDefault="009B0E54">
      <w:pPr>
        <w:pStyle w:val="Heading3"/>
      </w:pPr>
      <w:r>
        <w:t>Public Attributes</w:t>
      </w:r>
    </w:p>
    <w:p w14:paraId="26902AE5" w14:textId="77777777" w:rsidR="009B0E54" w:rsidRDefault="009B0E54">
      <w:pPr>
        <w:pStyle w:val="ListBullet0"/>
      </w:pPr>
      <w:r>
        <w:t xml:space="preserve">uint8_t </w:t>
      </w:r>
      <w:r>
        <w:rPr>
          <w:b/>
          <w:bCs/>
        </w:rPr>
        <w:t>DataBitRatePrescaler</w:t>
      </w:r>
      <w:r>
        <w:t>: 6</w:t>
      </w:r>
    </w:p>
    <w:p w14:paraId="03CA4A45" w14:textId="77777777" w:rsidR="009B0E54" w:rsidRDefault="009B0E54">
      <w:pPr>
        <w:pStyle w:val="BodyText"/>
        <w:adjustRightInd/>
        <w:ind w:left="360"/>
        <w:rPr>
          <w:i/>
          <w:iCs/>
        </w:rPr>
      </w:pPr>
      <w:r>
        <w:rPr>
          <w:i/>
          <w:iCs/>
        </w:rPr>
        <w:t xml:space="preserve">Prescaler value, interpreted as 1:x </w:t>
      </w:r>
    </w:p>
    <w:p w14:paraId="028FD997" w14:textId="77777777" w:rsidR="009B0E54" w:rsidRDefault="009B0E54">
      <w:pPr>
        <w:pStyle w:val="ListContinue1"/>
        <w:rPr>
          <w:i/>
          <w:iCs/>
        </w:rPr>
      </w:pPr>
      <w:r>
        <w:rPr>
          <w:i/>
          <w:iCs/>
        </w:rPr>
        <w:t xml:space="preserve"> Valid range is: 1 to 32. </w:t>
      </w:r>
    </w:p>
    <w:p w14:paraId="639B22E3" w14:textId="77777777" w:rsidR="009B0E54" w:rsidRDefault="009B0E54">
      <w:pPr>
        <w:pStyle w:val="ListContinue1"/>
      </w:pPr>
    </w:p>
    <w:p w14:paraId="51963EAD" w14:textId="77777777" w:rsidR="009B0E54" w:rsidRDefault="009B0E54">
      <w:pPr>
        <w:pStyle w:val="ListBullet0"/>
      </w:pPr>
      <w:r>
        <w:t xml:space="preserve">uint8_t </w:t>
      </w:r>
      <w:r>
        <w:rPr>
          <w:b/>
          <w:bCs/>
        </w:rPr>
        <w:t>DataTqBeforeSamplePoint</w:t>
      </w:r>
      <w:r>
        <w:t>: 6</w:t>
      </w:r>
    </w:p>
    <w:p w14:paraId="0BEF4606" w14:textId="77777777" w:rsidR="009B0E54" w:rsidRDefault="009B0E54">
      <w:pPr>
        <w:pStyle w:val="BodyText"/>
        <w:adjustRightInd/>
        <w:ind w:left="360"/>
        <w:rPr>
          <w:i/>
          <w:iCs/>
        </w:rPr>
      </w:pPr>
      <w:r>
        <w:rPr>
          <w:i/>
          <w:iCs/>
        </w:rPr>
        <w:t xml:space="preserve">DTQBSP: Number of time quanta before sample point </w:t>
      </w:r>
    </w:p>
    <w:p w14:paraId="755DF91E" w14:textId="77777777" w:rsidR="009B0E54" w:rsidRDefault="009B0E54">
      <w:pPr>
        <w:pStyle w:val="ListContinue1"/>
        <w:rPr>
          <w:i/>
          <w:iCs/>
        </w:rPr>
      </w:pPr>
      <w:r>
        <w:rPr>
          <w:i/>
          <w:iCs/>
        </w:rPr>
        <w:t xml:space="preserve"> Valid values are: 2 to 33. </w:t>
      </w:r>
    </w:p>
    <w:p w14:paraId="312AE2CB" w14:textId="77777777" w:rsidR="009B0E54" w:rsidRDefault="009B0E54">
      <w:pPr>
        <w:pStyle w:val="ListContinue1"/>
      </w:pPr>
    </w:p>
    <w:p w14:paraId="554B58FE" w14:textId="77777777" w:rsidR="009B0E54" w:rsidRDefault="009B0E54">
      <w:pPr>
        <w:pStyle w:val="ListBullet0"/>
      </w:pPr>
      <w:r>
        <w:t xml:space="preserve">uint8_t </w:t>
      </w:r>
      <w:r>
        <w:rPr>
          <w:b/>
          <w:bCs/>
        </w:rPr>
        <w:t>DataTqAfterSamplePoint</w:t>
      </w:r>
      <w:r>
        <w:t>: 5</w:t>
      </w:r>
    </w:p>
    <w:p w14:paraId="46A1DA8B" w14:textId="77777777" w:rsidR="009B0E54" w:rsidRDefault="009B0E54">
      <w:pPr>
        <w:pStyle w:val="BodyText"/>
        <w:adjustRightInd/>
        <w:ind w:left="360"/>
        <w:rPr>
          <w:i/>
          <w:iCs/>
        </w:rPr>
      </w:pPr>
      <w:r>
        <w:rPr>
          <w:i/>
          <w:iCs/>
        </w:rPr>
        <w:t xml:space="preserve">DTQASP: Number of time quanta after sample point </w:t>
      </w:r>
    </w:p>
    <w:p w14:paraId="4A49F145" w14:textId="77777777" w:rsidR="009B0E54" w:rsidRDefault="009B0E54">
      <w:pPr>
        <w:pStyle w:val="ListContinue1"/>
        <w:rPr>
          <w:i/>
          <w:iCs/>
        </w:rPr>
      </w:pPr>
      <w:r>
        <w:rPr>
          <w:i/>
          <w:iCs/>
        </w:rPr>
        <w:t xml:space="preserve"> Valid values are: 1 to 16. </w:t>
      </w:r>
    </w:p>
    <w:p w14:paraId="11B9B7B1" w14:textId="77777777" w:rsidR="009B0E54" w:rsidRDefault="009B0E54">
      <w:pPr>
        <w:pStyle w:val="ListContinue1"/>
      </w:pPr>
    </w:p>
    <w:p w14:paraId="1CC8A9B1" w14:textId="77777777" w:rsidR="009B0E54" w:rsidRDefault="009B0E54">
      <w:pPr>
        <w:pBdr>
          <w:bottom w:val="single" w:sz="2" w:space="1" w:color="auto"/>
        </w:pBdr>
        <w:rPr>
          <w:sz w:val="24"/>
          <w:szCs w:val="24"/>
        </w:rPr>
      </w:pPr>
    </w:p>
    <w:p w14:paraId="59229B1B" w14:textId="77777777" w:rsidR="009B0E54" w:rsidRDefault="009B0E54">
      <w:pPr>
        <w:pStyle w:val="Heading3"/>
      </w:pPr>
      <w:r>
        <w:t>Detailed Description</w:t>
      </w:r>
    </w:p>
    <w:p w14:paraId="1FA5304E" w14:textId="77777777" w:rsidR="009B0E54" w:rsidRDefault="009B0E54">
      <w:pPr>
        <w:pStyle w:val="BodyText"/>
      </w:pPr>
      <w:r>
        <w:t xml:space="preserve">Used to setup the data timing parameters of the MCAN module This is a simplified struct, requiring only the prescaler value (1:x), number of time quanta before and after the sample point. </w:t>
      </w:r>
    </w:p>
    <w:p w14:paraId="1F3ADD7B" w14:textId="77777777" w:rsidR="009B0E54" w:rsidRDefault="009B0E54">
      <w:pPr>
        <w:pBdr>
          <w:bottom w:val="single" w:sz="2" w:space="1" w:color="auto"/>
        </w:pBdr>
        <w:rPr>
          <w:sz w:val="24"/>
          <w:szCs w:val="24"/>
        </w:rPr>
      </w:pPr>
    </w:p>
    <w:p w14:paraId="304F738D" w14:textId="77777777" w:rsidR="009B0E54" w:rsidRDefault="009B0E54">
      <w:pPr>
        <w:pStyle w:val="Heading3"/>
      </w:pPr>
      <w:r>
        <w:t>Member Data Documentation</w:t>
      </w:r>
    </w:p>
    <w:p w14:paraId="7310C714" w14:textId="77777777" w:rsidR="009B0E54" w:rsidRDefault="009B0E54">
      <w:pPr>
        <w:pStyle w:val="Heading4"/>
      </w:pPr>
      <w:r>
        <w:rPr>
          <w:sz w:val="24"/>
          <w:szCs w:val="24"/>
        </w:rPr>
        <w:fldChar w:fldCharType="begin"/>
      </w:r>
      <w:r>
        <w:rPr>
          <w:sz w:val="24"/>
          <w:szCs w:val="24"/>
        </w:rPr>
        <w:instrText>xe "DataBitRatePrescaler:TCAN4x5x_MCAN_Data_Timing_Simple"</w:instrText>
      </w:r>
      <w:r>
        <w:rPr>
          <w:sz w:val="24"/>
          <w:szCs w:val="24"/>
        </w:rPr>
        <w:fldChar w:fldCharType="end"/>
      </w:r>
      <w:r>
        <w:rPr>
          <w:sz w:val="24"/>
          <w:szCs w:val="24"/>
        </w:rPr>
        <w:fldChar w:fldCharType="begin"/>
      </w:r>
      <w:r>
        <w:rPr>
          <w:sz w:val="24"/>
          <w:szCs w:val="24"/>
        </w:rPr>
        <w:instrText>xe "TCAN4x5x_MCAN_Data_Timing_Simple:DataBitRatePrescaler"</w:instrText>
      </w:r>
      <w:r>
        <w:rPr>
          <w:sz w:val="24"/>
          <w:szCs w:val="24"/>
        </w:rPr>
        <w:fldChar w:fldCharType="end"/>
      </w:r>
      <w:r>
        <w:t>uint8_t TCAN4x5x_MCAN_Data_Timing_Simple::DataBitRatePrescaler</w:t>
      </w:r>
    </w:p>
    <w:p w14:paraId="65B248D1" w14:textId="77777777" w:rsidR="009B0E54" w:rsidRDefault="009B0E54">
      <w:pPr>
        <w:pStyle w:val="ListContinue1"/>
      </w:pPr>
      <w:bookmarkStart w:id="327" w:name="AAAAAAABND"/>
      <w:bookmarkEnd w:id="327"/>
    </w:p>
    <w:p w14:paraId="03A07231" w14:textId="77777777" w:rsidR="009B0E54" w:rsidRDefault="009B0E54">
      <w:pPr>
        <w:pStyle w:val="BodyText"/>
        <w:adjustRightInd/>
        <w:ind w:left="360"/>
      </w:pPr>
      <w:r>
        <w:t xml:space="preserve">Prescaler value, interpreted as 1:x </w:t>
      </w:r>
    </w:p>
    <w:p w14:paraId="3D49635F" w14:textId="77777777" w:rsidR="009B0E54" w:rsidRDefault="009B0E54">
      <w:pPr>
        <w:pStyle w:val="ListContinue1"/>
      </w:pPr>
      <w:r>
        <w:t xml:space="preserve"> Valid range is: 1 to 32. </w:t>
      </w:r>
    </w:p>
    <w:p w14:paraId="4375F560" w14:textId="77777777" w:rsidR="009B0E54" w:rsidRDefault="009B0E54">
      <w:pPr>
        <w:pStyle w:val="Heading4"/>
      </w:pPr>
      <w:r>
        <w:fldChar w:fldCharType="begin"/>
      </w:r>
      <w:r>
        <w:instrText>xe "DataTqAfterSamplePoint:TCAN4x5x_MCAN_Data_Timing_Simple"</w:instrText>
      </w:r>
      <w:r>
        <w:fldChar w:fldCharType="end"/>
      </w:r>
      <w:r>
        <w:fldChar w:fldCharType="begin"/>
      </w:r>
      <w:r>
        <w:instrText>xe "TCAN4x5x_MCAN_Data_Timing_Simple:DataTqAfterSamplePoint"</w:instrText>
      </w:r>
      <w:r>
        <w:fldChar w:fldCharType="end"/>
      </w:r>
      <w:r>
        <w:t>uint8_t TCAN4x5x_MCAN_Data_Timing_Simple::DataTqAfterSamplePoint</w:t>
      </w:r>
    </w:p>
    <w:p w14:paraId="1F5330C1" w14:textId="77777777" w:rsidR="009B0E54" w:rsidRDefault="009B0E54">
      <w:pPr>
        <w:pStyle w:val="ListContinue1"/>
      </w:pPr>
      <w:bookmarkStart w:id="328" w:name="AAAAAAABNE"/>
      <w:bookmarkEnd w:id="328"/>
    </w:p>
    <w:p w14:paraId="55821D86" w14:textId="77777777" w:rsidR="009B0E54" w:rsidRDefault="009B0E54">
      <w:pPr>
        <w:pStyle w:val="BodyText"/>
        <w:adjustRightInd/>
        <w:ind w:left="360"/>
      </w:pPr>
      <w:r>
        <w:t xml:space="preserve">DTQASP: Number of time quanta after sample point </w:t>
      </w:r>
    </w:p>
    <w:p w14:paraId="7BB38D78" w14:textId="77777777" w:rsidR="009B0E54" w:rsidRDefault="009B0E54">
      <w:pPr>
        <w:pStyle w:val="ListContinue1"/>
      </w:pPr>
      <w:r>
        <w:t xml:space="preserve"> Valid values are: 1 to 16. </w:t>
      </w:r>
    </w:p>
    <w:p w14:paraId="32473519" w14:textId="77777777" w:rsidR="009B0E54" w:rsidRDefault="009B0E54">
      <w:pPr>
        <w:pStyle w:val="Heading4"/>
      </w:pPr>
      <w:r>
        <w:fldChar w:fldCharType="begin"/>
      </w:r>
      <w:r>
        <w:instrText>xe "DataTqBeforeSamplePoint:TCAN4x5x_MCAN_Data_Timing_Simple"</w:instrText>
      </w:r>
      <w:r>
        <w:fldChar w:fldCharType="end"/>
      </w:r>
      <w:r>
        <w:fldChar w:fldCharType="begin"/>
      </w:r>
      <w:r>
        <w:instrText>xe "TCAN4x5x_MCAN_Data_Timing_Simple:DataTqBeforeSamplePoint"</w:instrText>
      </w:r>
      <w:r>
        <w:fldChar w:fldCharType="end"/>
      </w:r>
      <w:r>
        <w:t>uint8_t TCAN4x5x_MCAN_Data_Timing_Simple::DataTqBeforeSamplePoint</w:t>
      </w:r>
    </w:p>
    <w:p w14:paraId="70CCC756" w14:textId="77777777" w:rsidR="009B0E54" w:rsidRDefault="009B0E54">
      <w:pPr>
        <w:pStyle w:val="ListContinue1"/>
      </w:pPr>
      <w:bookmarkStart w:id="329" w:name="AAAAAAABNF"/>
      <w:bookmarkEnd w:id="329"/>
    </w:p>
    <w:p w14:paraId="7B08247A" w14:textId="77777777" w:rsidR="009B0E54" w:rsidRDefault="009B0E54">
      <w:pPr>
        <w:pStyle w:val="BodyText"/>
        <w:adjustRightInd/>
        <w:ind w:left="360"/>
      </w:pPr>
      <w:r>
        <w:t xml:space="preserve">DTQBSP: Number of time quanta before sample point </w:t>
      </w:r>
    </w:p>
    <w:p w14:paraId="026C4E71" w14:textId="77777777" w:rsidR="009B0E54" w:rsidRDefault="009B0E54">
      <w:pPr>
        <w:pStyle w:val="ListContinue1"/>
      </w:pPr>
      <w:r>
        <w:t xml:space="preserve"> Valid values are: 2 to 33. </w:t>
      </w:r>
    </w:p>
    <w:p w14:paraId="1009EABE" w14:textId="77777777" w:rsidR="009B0E54" w:rsidRDefault="009B0E54">
      <w:pPr>
        <w:pBdr>
          <w:bottom w:val="single" w:sz="2" w:space="1" w:color="auto"/>
        </w:pBdr>
        <w:rPr>
          <w:rFonts w:ascii="Arial" w:hAnsi="Arial" w:cs="Arial"/>
          <w:b/>
          <w:bCs/>
        </w:rPr>
      </w:pPr>
    </w:p>
    <w:p w14:paraId="677F3C83" w14:textId="77777777" w:rsidR="009B0E54" w:rsidRDefault="009B0E54">
      <w:pPr>
        <w:pStyle w:val="Heading4"/>
      </w:pPr>
      <w:r>
        <w:lastRenderedPageBreak/>
        <w:t>The documentation for this struct was generated from the following file:</w:t>
      </w:r>
    </w:p>
    <w:p w14:paraId="174154FE" w14:textId="77777777" w:rsidR="009B0E54" w:rsidRDefault="009B0E54">
      <w:pPr>
        <w:pStyle w:val="ListBullet1"/>
      </w:pPr>
      <w:r>
        <w:t>C:/Alphi/PCIeMiniSoftware/include/</w:t>
      </w:r>
      <w:r>
        <w:rPr>
          <w:b/>
          <w:bCs/>
        </w:rPr>
        <w:t>TCAN4x5x_Data_Structs.h</w:t>
      </w:r>
    </w:p>
    <w:p w14:paraId="4066613A" w14:textId="77777777" w:rsidR="009B0E54" w:rsidRDefault="009B0E54">
      <w:pPr>
        <w:pStyle w:val="Heading4"/>
      </w:pPr>
    </w:p>
    <w:p w14:paraId="32ACB674"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26E04573" w14:textId="77777777" w:rsidR="009B0E54" w:rsidRDefault="009B0E54">
      <w:pPr>
        <w:pStyle w:val="Heading2"/>
      </w:pPr>
      <w:r>
        <w:lastRenderedPageBreak/>
        <w:t>TCAN4x5x_MCAN_Interrupt_Enable Struct Reference</w:t>
      </w:r>
    </w:p>
    <w:p w14:paraId="04D5274B"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330" w:name="_Toc55799765"/>
      <w:r>
        <w:rPr>
          <w:sz w:val="24"/>
          <w:szCs w:val="24"/>
        </w:rPr>
        <w:instrText>TCAN4x5x_MCAN_Interrupt_Enable</w:instrText>
      </w:r>
      <w:bookmarkEnd w:id="330"/>
      <w:r>
        <w:rPr>
          <w:sz w:val="24"/>
          <w:szCs w:val="24"/>
        </w:rPr>
        <w:instrText>"</w:instrText>
      </w:r>
      <w:r>
        <w:rPr>
          <w:sz w:val="24"/>
          <w:szCs w:val="24"/>
        </w:rPr>
        <w:fldChar w:fldCharType="end"/>
      </w:r>
      <w:r>
        <w:rPr>
          <w:sz w:val="24"/>
          <w:szCs w:val="24"/>
        </w:rPr>
        <w:fldChar w:fldCharType="begin"/>
      </w:r>
      <w:r>
        <w:rPr>
          <w:sz w:val="24"/>
          <w:szCs w:val="24"/>
        </w:rPr>
        <w:instrText>xe "TCAN4x5x_MCAN_Interrupt_Enable"</w:instrText>
      </w:r>
      <w:r>
        <w:rPr>
          <w:sz w:val="24"/>
          <w:szCs w:val="24"/>
        </w:rPr>
        <w:fldChar w:fldCharType="end"/>
      </w:r>
      <w:bookmarkStart w:id="331" w:name="AAAAAAABNG"/>
      <w:bookmarkEnd w:id="331"/>
    </w:p>
    <w:p w14:paraId="00512BE9" w14:textId="77777777" w:rsidR="009B0E54" w:rsidRDefault="009B0E54">
      <w:pPr>
        <w:widowControl w:val="0"/>
        <w:adjustRightInd w:val="0"/>
        <w:rPr>
          <w:sz w:val="24"/>
          <w:szCs w:val="24"/>
        </w:rPr>
      </w:pPr>
      <w:r>
        <w:t xml:space="preserve">Struct containing the MCAN interrupt enable bit field. </w:t>
      </w:r>
    </w:p>
    <w:p w14:paraId="450E3DF2" w14:textId="77777777" w:rsidR="009B0E54" w:rsidRDefault="009B0E54">
      <w:pPr>
        <w:widowControl w:val="0"/>
        <w:adjustRightInd w:val="0"/>
        <w:rPr>
          <w:sz w:val="24"/>
          <w:szCs w:val="24"/>
        </w:rPr>
      </w:pPr>
      <w:r>
        <w:rPr>
          <w:rFonts w:ascii="Courier New" w:hAnsi="Courier New" w:cs="Courier New"/>
          <w:sz w:val="24"/>
          <w:szCs w:val="24"/>
        </w:rPr>
        <w:t>#include &lt;TCAN4x5x_Data_Structs.h&gt;</w:t>
      </w:r>
    </w:p>
    <w:p w14:paraId="4E6B3E83" w14:textId="77777777" w:rsidR="009B0E54" w:rsidRDefault="009B0E54">
      <w:pPr>
        <w:pStyle w:val="Heading3"/>
      </w:pPr>
      <w:r>
        <w:t>Public Attributes</w:t>
      </w:r>
    </w:p>
    <w:p w14:paraId="034A0867" w14:textId="77777777" w:rsidR="009B0E54" w:rsidRDefault="009B0E54">
      <w:pPr>
        <w:pStyle w:val="ListBullet0"/>
      </w:pPr>
      <w:r>
        <w:t>union {</w:t>
      </w:r>
    </w:p>
    <w:p w14:paraId="4A30FE9B" w14:textId="77777777" w:rsidR="009B0E54" w:rsidRDefault="009B0E54">
      <w:pPr>
        <w:pStyle w:val="ListBullet0"/>
      </w:pPr>
      <w:r>
        <w:t xml:space="preserve">  uint32_t </w:t>
      </w:r>
      <w:r>
        <w:rPr>
          <w:b/>
          <w:bCs/>
        </w:rPr>
        <w:t>word</w:t>
      </w:r>
    </w:p>
    <w:p w14:paraId="54A45A13" w14:textId="77777777" w:rsidR="009B0E54" w:rsidRDefault="009B0E54">
      <w:pPr>
        <w:pStyle w:val="ListContinue1"/>
        <w:rPr>
          <w:i/>
          <w:iCs/>
        </w:rPr>
      </w:pPr>
      <w:r>
        <w:rPr>
          <w:i/>
          <w:iCs/>
        </w:rPr>
        <w:t xml:space="preserve">Full register as single 32-bit word. </w:t>
      </w:r>
    </w:p>
    <w:p w14:paraId="40206C9C" w14:textId="77777777" w:rsidR="009B0E54" w:rsidRDefault="009B0E54">
      <w:pPr>
        <w:pStyle w:val="ListContinue1"/>
      </w:pPr>
    </w:p>
    <w:p w14:paraId="36F3711E" w14:textId="77777777" w:rsidR="009B0E54" w:rsidRDefault="009B0E54">
      <w:pPr>
        <w:pStyle w:val="ListBullet0"/>
      </w:pPr>
      <w:r>
        <w:t>  struct {</w:t>
      </w:r>
    </w:p>
    <w:p w14:paraId="34475A93" w14:textId="77777777" w:rsidR="009B0E54" w:rsidRDefault="009B0E54">
      <w:pPr>
        <w:pStyle w:val="ListBullet0"/>
      </w:pPr>
      <w:r>
        <w:t xml:space="preserve">    uint8_t </w:t>
      </w:r>
      <w:r>
        <w:rPr>
          <w:b/>
          <w:bCs/>
        </w:rPr>
        <w:t>RF0NE</w:t>
      </w:r>
      <w:r>
        <w:t>: 1</w:t>
      </w:r>
    </w:p>
    <w:p w14:paraId="306A889A" w14:textId="77777777" w:rsidR="009B0E54" w:rsidRDefault="009B0E54">
      <w:pPr>
        <w:pStyle w:val="ListContinue1"/>
        <w:rPr>
          <w:i/>
          <w:iCs/>
        </w:rPr>
      </w:pPr>
      <w:r>
        <w:rPr>
          <w:i/>
          <w:iCs/>
        </w:rPr>
        <w:t xml:space="preserve">IE[0] RF0NE: Rx FIFO 0 new message. </w:t>
      </w:r>
    </w:p>
    <w:p w14:paraId="02075590" w14:textId="77777777" w:rsidR="009B0E54" w:rsidRDefault="009B0E54">
      <w:pPr>
        <w:pStyle w:val="ListContinue1"/>
      </w:pPr>
    </w:p>
    <w:p w14:paraId="6E6A3214" w14:textId="77777777" w:rsidR="009B0E54" w:rsidRDefault="009B0E54">
      <w:pPr>
        <w:pStyle w:val="ListBullet0"/>
      </w:pPr>
      <w:r>
        <w:t xml:space="preserve">    uint8_t </w:t>
      </w:r>
      <w:r>
        <w:rPr>
          <w:b/>
          <w:bCs/>
        </w:rPr>
        <w:t>RF0WE</w:t>
      </w:r>
      <w:r>
        <w:t>: 1</w:t>
      </w:r>
    </w:p>
    <w:p w14:paraId="7B100F04" w14:textId="77777777" w:rsidR="009B0E54" w:rsidRDefault="009B0E54">
      <w:pPr>
        <w:pStyle w:val="ListContinue1"/>
        <w:rPr>
          <w:i/>
          <w:iCs/>
        </w:rPr>
      </w:pPr>
      <w:r>
        <w:rPr>
          <w:i/>
          <w:iCs/>
        </w:rPr>
        <w:t xml:space="preserve">IE[1] RF0WE: Rx FIFO 0 watermark reached. </w:t>
      </w:r>
    </w:p>
    <w:p w14:paraId="321D16FF" w14:textId="77777777" w:rsidR="009B0E54" w:rsidRDefault="009B0E54">
      <w:pPr>
        <w:pStyle w:val="ListContinue1"/>
      </w:pPr>
    </w:p>
    <w:p w14:paraId="210808EF" w14:textId="77777777" w:rsidR="009B0E54" w:rsidRDefault="009B0E54">
      <w:pPr>
        <w:pStyle w:val="ListBullet0"/>
      </w:pPr>
      <w:r>
        <w:t xml:space="preserve">    uint8_t </w:t>
      </w:r>
      <w:r>
        <w:rPr>
          <w:b/>
          <w:bCs/>
        </w:rPr>
        <w:t>RF0FE</w:t>
      </w:r>
      <w:r>
        <w:t>: 1</w:t>
      </w:r>
    </w:p>
    <w:p w14:paraId="4C4B7990" w14:textId="77777777" w:rsidR="009B0E54" w:rsidRDefault="009B0E54">
      <w:pPr>
        <w:pStyle w:val="ListContinue1"/>
        <w:rPr>
          <w:i/>
          <w:iCs/>
        </w:rPr>
      </w:pPr>
      <w:r>
        <w:rPr>
          <w:i/>
          <w:iCs/>
        </w:rPr>
        <w:t xml:space="preserve">IE[2] RF0FE: Rx FIFO 0 full. </w:t>
      </w:r>
    </w:p>
    <w:p w14:paraId="068360C2" w14:textId="77777777" w:rsidR="009B0E54" w:rsidRDefault="009B0E54">
      <w:pPr>
        <w:pStyle w:val="ListContinue1"/>
      </w:pPr>
    </w:p>
    <w:p w14:paraId="7923A4FA" w14:textId="77777777" w:rsidR="009B0E54" w:rsidRDefault="009B0E54">
      <w:pPr>
        <w:pStyle w:val="ListBullet0"/>
      </w:pPr>
      <w:r>
        <w:t xml:space="preserve">    uint8_t </w:t>
      </w:r>
      <w:r>
        <w:rPr>
          <w:b/>
          <w:bCs/>
        </w:rPr>
        <w:t>RF0LE</w:t>
      </w:r>
      <w:r>
        <w:t>: 1</w:t>
      </w:r>
    </w:p>
    <w:p w14:paraId="677CF4FE" w14:textId="77777777" w:rsidR="009B0E54" w:rsidRDefault="009B0E54">
      <w:pPr>
        <w:pStyle w:val="ListContinue1"/>
        <w:rPr>
          <w:i/>
          <w:iCs/>
        </w:rPr>
      </w:pPr>
      <w:r>
        <w:rPr>
          <w:i/>
          <w:iCs/>
        </w:rPr>
        <w:t xml:space="preserve">IE[3] RF0LE: Rx FIFO 0 message lost. </w:t>
      </w:r>
    </w:p>
    <w:p w14:paraId="3FCF9CF3" w14:textId="77777777" w:rsidR="009B0E54" w:rsidRDefault="009B0E54">
      <w:pPr>
        <w:pStyle w:val="ListContinue1"/>
      </w:pPr>
    </w:p>
    <w:p w14:paraId="1AC4E69A" w14:textId="77777777" w:rsidR="009B0E54" w:rsidRDefault="009B0E54">
      <w:pPr>
        <w:pStyle w:val="ListBullet0"/>
      </w:pPr>
      <w:r>
        <w:t xml:space="preserve">    uint8_t </w:t>
      </w:r>
      <w:r>
        <w:rPr>
          <w:b/>
          <w:bCs/>
        </w:rPr>
        <w:t>RF1NE</w:t>
      </w:r>
      <w:r>
        <w:t>: 1</w:t>
      </w:r>
    </w:p>
    <w:p w14:paraId="0ECF70FF" w14:textId="77777777" w:rsidR="009B0E54" w:rsidRDefault="009B0E54">
      <w:pPr>
        <w:pStyle w:val="ListContinue1"/>
        <w:rPr>
          <w:i/>
          <w:iCs/>
        </w:rPr>
      </w:pPr>
      <w:r>
        <w:rPr>
          <w:i/>
          <w:iCs/>
        </w:rPr>
        <w:t xml:space="preserve">IE[4] RF1NE: Rx FIFO 1 new message. </w:t>
      </w:r>
    </w:p>
    <w:p w14:paraId="472EB250" w14:textId="77777777" w:rsidR="009B0E54" w:rsidRDefault="009B0E54">
      <w:pPr>
        <w:pStyle w:val="ListContinue1"/>
      </w:pPr>
    </w:p>
    <w:p w14:paraId="657B926F" w14:textId="77777777" w:rsidR="009B0E54" w:rsidRDefault="009B0E54">
      <w:pPr>
        <w:pStyle w:val="ListBullet0"/>
      </w:pPr>
      <w:r>
        <w:t xml:space="preserve">    uint8_t </w:t>
      </w:r>
      <w:r>
        <w:rPr>
          <w:b/>
          <w:bCs/>
        </w:rPr>
        <w:t>RF1WE</w:t>
      </w:r>
      <w:r>
        <w:t>: 1</w:t>
      </w:r>
    </w:p>
    <w:p w14:paraId="50AD9154" w14:textId="77777777" w:rsidR="009B0E54" w:rsidRDefault="009B0E54">
      <w:pPr>
        <w:pStyle w:val="ListContinue1"/>
        <w:rPr>
          <w:i/>
          <w:iCs/>
        </w:rPr>
      </w:pPr>
      <w:r>
        <w:rPr>
          <w:i/>
          <w:iCs/>
        </w:rPr>
        <w:t xml:space="preserve">IE[5] RF1WE: RX FIFO 1 watermark reached. </w:t>
      </w:r>
    </w:p>
    <w:p w14:paraId="2DAD17A9" w14:textId="77777777" w:rsidR="009B0E54" w:rsidRDefault="009B0E54">
      <w:pPr>
        <w:pStyle w:val="ListContinue1"/>
      </w:pPr>
    </w:p>
    <w:p w14:paraId="6471878F" w14:textId="77777777" w:rsidR="009B0E54" w:rsidRDefault="009B0E54">
      <w:pPr>
        <w:pStyle w:val="ListBullet0"/>
      </w:pPr>
      <w:r>
        <w:t xml:space="preserve">    uint8_t </w:t>
      </w:r>
      <w:r>
        <w:rPr>
          <w:b/>
          <w:bCs/>
        </w:rPr>
        <w:t>RF1FE</w:t>
      </w:r>
      <w:r>
        <w:t>: 1</w:t>
      </w:r>
    </w:p>
    <w:p w14:paraId="726A58A1" w14:textId="77777777" w:rsidR="009B0E54" w:rsidRDefault="009B0E54">
      <w:pPr>
        <w:pStyle w:val="ListContinue1"/>
        <w:rPr>
          <w:i/>
          <w:iCs/>
        </w:rPr>
      </w:pPr>
      <w:r>
        <w:rPr>
          <w:i/>
          <w:iCs/>
        </w:rPr>
        <w:t xml:space="preserve">IE[6] RF1FE: Rx FIFO 1 full. </w:t>
      </w:r>
    </w:p>
    <w:p w14:paraId="74D716F7" w14:textId="77777777" w:rsidR="009B0E54" w:rsidRDefault="009B0E54">
      <w:pPr>
        <w:pStyle w:val="ListContinue1"/>
      </w:pPr>
    </w:p>
    <w:p w14:paraId="7A98F2F2" w14:textId="77777777" w:rsidR="009B0E54" w:rsidRDefault="009B0E54">
      <w:pPr>
        <w:pStyle w:val="ListBullet0"/>
      </w:pPr>
      <w:r>
        <w:t xml:space="preserve">    uint8_t </w:t>
      </w:r>
      <w:r>
        <w:rPr>
          <w:b/>
          <w:bCs/>
        </w:rPr>
        <w:t>RF1LE</w:t>
      </w:r>
      <w:r>
        <w:t>: 1</w:t>
      </w:r>
    </w:p>
    <w:p w14:paraId="58AD196F" w14:textId="77777777" w:rsidR="009B0E54" w:rsidRDefault="009B0E54">
      <w:pPr>
        <w:pStyle w:val="ListContinue1"/>
        <w:rPr>
          <w:i/>
          <w:iCs/>
        </w:rPr>
      </w:pPr>
      <w:r>
        <w:rPr>
          <w:i/>
          <w:iCs/>
        </w:rPr>
        <w:t xml:space="preserve">IE[7] RF1LE: Rx FIFO 1 message lost. </w:t>
      </w:r>
    </w:p>
    <w:p w14:paraId="03B5AA58" w14:textId="77777777" w:rsidR="009B0E54" w:rsidRDefault="009B0E54">
      <w:pPr>
        <w:pStyle w:val="ListContinue1"/>
      </w:pPr>
    </w:p>
    <w:p w14:paraId="6B549E79" w14:textId="77777777" w:rsidR="009B0E54" w:rsidRDefault="009B0E54">
      <w:pPr>
        <w:pStyle w:val="ListBullet0"/>
      </w:pPr>
      <w:r>
        <w:t xml:space="preserve">    uint8_t </w:t>
      </w:r>
      <w:r>
        <w:rPr>
          <w:b/>
          <w:bCs/>
        </w:rPr>
        <w:t>HPME</w:t>
      </w:r>
      <w:r>
        <w:t>: 1</w:t>
      </w:r>
    </w:p>
    <w:p w14:paraId="2850841D" w14:textId="77777777" w:rsidR="009B0E54" w:rsidRDefault="009B0E54">
      <w:pPr>
        <w:pStyle w:val="ListContinue1"/>
        <w:rPr>
          <w:i/>
          <w:iCs/>
        </w:rPr>
      </w:pPr>
      <w:r>
        <w:rPr>
          <w:i/>
          <w:iCs/>
        </w:rPr>
        <w:t xml:space="preserve">IE[8] HPME: High priority message. </w:t>
      </w:r>
    </w:p>
    <w:p w14:paraId="33E925A0" w14:textId="77777777" w:rsidR="009B0E54" w:rsidRDefault="009B0E54">
      <w:pPr>
        <w:pStyle w:val="ListContinue1"/>
      </w:pPr>
    </w:p>
    <w:p w14:paraId="125543D8" w14:textId="77777777" w:rsidR="009B0E54" w:rsidRDefault="009B0E54">
      <w:pPr>
        <w:pStyle w:val="ListBullet0"/>
      </w:pPr>
      <w:r>
        <w:t xml:space="preserve">    uint8_t </w:t>
      </w:r>
      <w:r>
        <w:rPr>
          <w:b/>
          <w:bCs/>
        </w:rPr>
        <w:t>TCE</w:t>
      </w:r>
      <w:r>
        <w:t>: 1</w:t>
      </w:r>
    </w:p>
    <w:p w14:paraId="6C186B57" w14:textId="77777777" w:rsidR="009B0E54" w:rsidRDefault="009B0E54">
      <w:pPr>
        <w:pStyle w:val="ListContinue1"/>
        <w:rPr>
          <w:i/>
          <w:iCs/>
        </w:rPr>
      </w:pPr>
      <w:r>
        <w:rPr>
          <w:i/>
          <w:iCs/>
        </w:rPr>
        <w:t xml:space="preserve">IE[9] TCE: Transmission completed. </w:t>
      </w:r>
    </w:p>
    <w:p w14:paraId="7FDAD972" w14:textId="77777777" w:rsidR="009B0E54" w:rsidRDefault="009B0E54">
      <w:pPr>
        <w:pStyle w:val="ListContinue1"/>
      </w:pPr>
    </w:p>
    <w:p w14:paraId="09D4D989" w14:textId="77777777" w:rsidR="009B0E54" w:rsidRDefault="009B0E54">
      <w:pPr>
        <w:pStyle w:val="ListBullet0"/>
      </w:pPr>
      <w:r>
        <w:t xml:space="preserve">    uint8_t </w:t>
      </w:r>
      <w:r>
        <w:rPr>
          <w:b/>
          <w:bCs/>
        </w:rPr>
        <w:t>TCFE</w:t>
      </w:r>
      <w:r>
        <w:t>: 1</w:t>
      </w:r>
    </w:p>
    <w:p w14:paraId="45AA1EA2" w14:textId="77777777" w:rsidR="009B0E54" w:rsidRDefault="009B0E54">
      <w:pPr>
        <w:pStyle w:val="ListContinue1"/>
        <w:rPr>
          <w:i/>
          <w:iCs/>
        </w:rPr>
      </w:pPr>
      <w:r>
        <w:rPr>
          <w:i/>
          <w:iCs/>
        </w:rPr>
        <w:t xml:space="preserve">IE[10] TCFE: Transmission cancellation finished. </w:t>
      </w:r>
    </w:p>
    <w:p w14:paraId="2A65F9BB" w14:textId="77777777" w:rsidR="009B0E54" w:rsidRDefault="009B0E54">
      <w:pPr>
        <w:pStyle w:val="ListContinue1"/>
      </w:pPr>
    </w:p>
    <w:p w14:paraId="252A3C59" w14:textId="77777777" w:rsidR="009B0E54" w:rsidRDefault="009B0E54">
      <w:pPr>
        <w:pStyle w:val="ListBullet0"/>
      </w:pPr>
      <w:r>
        <w:t xml:space="preserve">    uint8_t </w:t>
      </w:r>
      <w:r>
        <w:rPr>
          <w:b/>
          <w:bCs/>
        </w:rPr>
        <w:t>TFEE</w:t>
      </w:r>
      <w:r>
        <w:t>: 1</w:t>
      </w:r>
    </w:p>
    <w:p w14:paraId="6059EBC3" w14:textId="77777777" w:rsidR="009B0E54" w:rsidRDefault="009B0E54">
      <w:pPr>
        <w:pStyle w:val="ListContinue1"/>
        <w:rPr>
          <w:i/>
          <w:iCs/>
        </w:rPr>
      </w:pPr>
      <w:r>
        <w:rPr>
          <w:i/>
          <w:iCs/>
        </w:rPr>
        <w:t xml:space="preserve">IE[11] TFEE: Tx FIFO Empty. </w:t>
      </w:r>
    </w:p>
    <w:p w14:paraId="74B671FA" w14:textId="77777777" w:rsidR="009B0E54" w:rsidRDefault="009B0E54">
      <w:pPr>
        <w:pStyle w:val="ListContinue1"/>
      </w:pPr>
    </w:p>
    <w:p w14:paraId="163F715E" w14:textId="77777777" w:rsidR="009B0E54" w:rsidRDefault="009B0E54">
      <w:pPr>
        <w:pStyle w:val="ListBullet0"/>
      </w:pPr>
      <w:r>
        <w:lastRenderedPageBreak/>
        <w:t xml:space="preserve">    uint8_t </w:t>
      </w:r>
      <w:r>
        <w:rPr>
          <w:b/>
          <w:bCs/>
        </w:rPr>
        <w:t>TEFNE</w:t>
      </w:r>
      <w:r>
        <w:t>: 1</w:t>
      </w:r>
    </w:p>
    <w:p w14:paraId="1AECEC35" w14:textId="77777777" w:rsidR="009B0E54" w:rsidRDefault="009B0E54">
      <w:pPr>
        <w:pStyle w:val="ListContinue1"/>
        <w:rPr>
          <w:i/>
          <w:iCs/>
        </w:rPr>
      </w:pPr>
      <w:r>
        <w:rPr>
          <w:i/>
          <w:iCs/>
        </w:rPr>
        <w:t xml:space="preserve">IE[12] TEFNE: Tx Event FIFO new entry. </w:t>
      </w:r>
    </w:p>
    <w:p w14:paraId="0E2E648E" w14:textId="77777777" w:rsidR="009B0E54" w:rsidRDefault="009B0E54">
      <w:pPr>
        <w:pStyle w:val="ListContinue1"/>
      </w:pPr>
    </w:p>
    <w:p w14:paraId="24D45103" w14:textId="77777777" w:rsidR="009B0E54" w:rsidRDefault="009B0E54">
      <w:pPr>
        <w:pStyle w:val="ListBullet0"/>
      </w:pPr>
      <w:r>
        <w:t xml:space="preserve">    uint8_t </w:t>
      </w:r>
      <w:r>
        <w:rPr>
          <w:b/>
          <w:bCs/>
        </w:rPr>
        <w:t>TEFWE</w:t>
      </w:r>
      <w:r>
        <w:t>: 1</w:t>
      </w:r>
    </w:p>
    <w:p w14:paraId="0034A720" w14:textId="77777777" w:rsidR="009B0E54" w:rsidRDefault="009B0E54">
      <w:pPr>
        <w:pStyle w:val="ListContinue1"/>
        <w:rPr>
          <w:i/>
          <w:iCs/>
        </w:rPr>
      </w:pPr>
      <w:r>
        <w:rPr>
          <w:i/>
          <w:iCs/>
        </w:rPr>
        <w:t xml:space="preserve">IE[13] TEFWE: Tx Event FIFO watermark reached. </w:t>
      </w:r>
    </w:p>
    <w:p w14:paraId="7EFC3197" w14:textId="77777777" w:rsidR="009B0E54" w:rsidRDefault="009B0E54">
      <w:pPr>
        <w:pStyle w:val="ListContinue1"/>
      </w:pPr>
    </w:p>
    <w:p w14:paraId="2C076C30" w14:textId="77777777" w:rsidR="009B0E54" w:rsidRDefault="009B0E54">
      <w:pPr>
        <w:pStyle w:val="ListBullet0"/>
      </w:pPr>
      <w:r>
        <w:t xml:space="preserve">    uint8_t </w:t>
      </w:r>
      <w:r>
        <w:rPr>
          <w:b/>
          <w:bCs/>
        </w:rPr>
        <w:t>TEFFE</w:t>
      </w:r>
      <w:r>
        <w:t>: 1</w:t>
      </w:r>
    </w:p>
    <w:p w14:paraId="33CE38BE" w14:textId="77777777" w:rsidR="009B0E54" w:rsidRDefault="009B0E54">
      <w:pPr>
        <w:pStyle w:val="ListContinue1"/>
        <w:rPr>
          <w:i/>
          <w:iCs/>
        </w:rPr>
      </w:pPr>
      <w:r>
        <w:rPr>
          <w:i/>
          <w:iCs/>
        </w:rPr>
        <w:t xml:space="preserve">IE[14] TEFFE: Tx Event FIFO full. </w:t>
      </w:r>
    </w:p>
    <w:p w14:paraId="0963998F" w14:textId="77777777" w:rsidR="009B0E54" w:rsidRDefault="009B0E54">
      <w:pPr>
        <w:pStyle w:val="ListContinue1"/>
      </w:pPr>
    </w:p>
    <w:p w14:paraId="4D06AFD5" w14:textId="77777777" w:rsidR="009B0E54" w:rsidRDefault="009B0E54">
      <w:pPr>
        <w:pStyle w:val="ListBullet0"/>
      </w:pPr>
      <w:r>
        <w:t xml:space="preserve">    uint8_t </w:t>
      </w:r>
      <w:r>
        <w:rPr>
          <w:b/>
          <w:bCs/>
        </w:rPr>
        <w:t>TEFLE</w:t>
      </w:r>
      <w:r>
        <w:t>: 1</w:t>
      </w:r>
    </w:p>
    <w:p w14:paraId="149450A7" w14:textId="77777777" w:rsidR="009B0E54" w:rsidRDefault="009B0E54">
      <w:pPr>
        <w:pStyle w:val="ListContinue1"/>
        <w:rPr>
          <w:i/>
          <w:iCs/>
        </w:rPr>
      </w:pPr>
      <w:r>
        <w:rPr>
          <w:i/>
          <w:iCs/>
        </w:rPr>
        <w:t xml:space="preserve">IE[15] TEFLE: Tx Event FIFO element lost. </w:t>
      </w:r>
    </w:p>
    <w:p w14:paraId="18E6DB15" w14:textId="77777777" w:rsidR="009B0E54" w:rsidRDefault="009B0E54">
      <w:pPr>
        <w:pStyle w:val="ListContinue1"/>
      </w:pPr>
    </w:p>
    <w:p w14:paraId="6B6F61E2" w14:textId="77777777" w:rsidR="009B0E54" w:rsidRDefault="009B0E54">
      <w:pPr>
        <w:pStyle w:val="ListBullet0"/>
      </w:pPr>
      <w:r>
        <w:t xml:space="preserve">    uint8_t </w:t>
      </w:r>
      <w:r>
        <w:rPr>
          <w:b/>
          <w:bCs/>
        </w:rPr>
        <w:t>TSWE</w:t>
      </w:r>
      <w:r>
        <w:t>: 1</w:t>
      </w:r>
    </w:p>
    <w:p w14:paraId="2B0B1037" w14:textId="77777777" w:rsidR="009B0E54" w:rsidRDefault="009B0E54">
      <w:pPr>
        <w:pStyle w:val="ListContinue1"/>
        <w:rPr>
          <w:i/>
          <w:iCs/>
        </w:rPr>
      </w:pPr>
      <w:r>
        <w:rPr>
          <w:i/>
          <w:iCs/>
        </w:rPr>
        <w:t xml:space="preserve">IE[16] TSWE: Timestamp wraparound. </w:t>
      </w:r>
    </w:p>
    <w:p w14:paraId="6279E439" w14:textId="77777777" w:rsidR="009B0E54" w:rsidRDefault="009B0E54">
      <w:pPr>
        <w:pStyle w:val="ListContinue1"/>
      </w:pPr>
    </w:p>
    <w:p w14:paraId="79353B2A" w14:textId="77777777" w:rsidR="009B0E54" w:rsidRDefault="009B0E54">
      <w:pPr>
        <w:pStyle w:val="ListBullet0"/>
      </w:pPr>
      <w:r>
        <w:t xml:space="preserve">    uint8_t </w:t>
      </w:r>
      <w:r>
        <w:rPr>
          <w:b/>
          <w:bCs/>
        </w:rPr>
        <w:t>MRAFE</w:t>
      </w:r>
      <w:r>
        <w:t>: 1</w:t>
      </w:r>
    </w:p>
    <w:p w14:paraId="0A2BC002" w14:textId="77777777" w:rsidR="009B0E54" w:rsidRDefault="009B0E54">
      <w:pPr>
        <w:pStyle w:val="ListContinue1"/>
        <w:rPr>
          <w:i/>
          <w:iCs/>
        </w:rPr>
      </w:pPr>
      <w:r>
        <w:rPr>
          <w:i/>
          <w:iCs/>
        </w:rPr>
        <w:t xml:space="preserve">IE[17] MRAFE: Message RAM access failure. </w:t>
      </w:r>
    </w:p>
    <w:p w14:paraId="4B71C90B" w14:textId="77777777" w:rsidR="009B0E54" w:rsidRDefault="009B0E54">
      <w:pPr>
        <w:pStyle w:val="ListContinue1"/>
      </w:pPr>
    </w:p>
    <w:p w14:paraId="673A8D4D" w14:textId="77777777" w:rsidR="009B0E54" w:rsidRDefault="009B0E54">
      <w:pPr>
        <w:pStyle w:val="ListBullet0"/>
      </w:pPr>
      <w:r>
        <w:t xml:space="preserve">    uint8_t </w:t>
      </w:r>
      <w:r>
        <w:rPr>
          <w:b/>
          <w:bCs/>
        </w:rPr>
        <w:t>TOOE</w:t>
      </w:r>
      <w:r>
        <w:t>: 1</w:t>
      </w:r>
    </w:p>
    <w:p w14:paraId="4C4BA8CD" w14:textId="77777777" w:rsidR="009B0E54" w:rsidRDefault="009B0E54">
      <w:pPr>
        <w:pStyle w:val="ListContinue1"/>
        <w:rPr>
          <w:i/>
          <w:iCs/>
        </w:rPr>
      </w:pPr>
      <w:r>
        <w:rPr>
          <w:i/>
          <w:iCs/>
        </w:rPr>
        <w:t xml:space="preserve">IE[18] TOOE: Time out occured. </w:t>
      </w:r>
    </w:p>
    <w:p w14:paraId="0D97948C" w14:textId="77777777" w:rsidR="009B0E54" w:rsidRDefault="009B0E54">
      <w:pPr>
        <w:pStyle w:val="ListContinue1"/>
      </w:pPr>
    </w:p>
    <w:p w14:paraId="0B2A6AB2" w14:textId="77777777" w:rsidR="009B0E54" w:rsidRDefault="009B0E54">
      <w:pPr>
        <w:pStyle w:val="ListBullet0"/>
      </w:pPr>
      <w:r>
        <w:t xml:space="preserve">    uint8_t </w:t>
      </w:r>
      <w:r>
        <w:rPr>
          <w:b/>
          <w:bCs/>
        </w:rPr>
        <w:t>DRXE</w:t>
      </w:r>
      <w:r>
        <w:t>: 1</w:t>
      </w:r>
    </w:p>
    <w:p w14:paraId="754BEC1A" w14:textId="77777777" w:rsidR="009B0E54" w:rsidRDefault="009B0E54">
      <w:pPr>
        <w:pStyle w:val="ListContinue1"/>
        <w:rPr>
          <w:i/>
          <w:iCs/>
        </w:rPr>
      </w:pPr>
      <w:r>
        <w:rPr>
          <w:i/>
          <w:iCs/>
        </w:rPr>
        <w:t xml:space="preserve">IE[19] DRXE: Message stored to dedicated RX buffer. </w:t>
      </w:r>
    </w:p>
    <w:p w14:paraId="7CAD9F8C" w14:textId="77777777" w:rsidR="009B0E54" w:rsidRDefault="009B0E54">
      <w:pPr>
        <w:pStyle w:val="ListContinue1"/>
      </w:pPr>
    </w:p>
    <w:p w14:paraId="2BCEB2AD" w14:textId="77777777" w:rsidR="009B0E54" w:rsidRDefault="009B0E54">
      <w:pPr>
        <w:pStyle w:val="ListBullet0"/>
      </w:pPr>
      <w:r>
        <w:t xml:space="preserve">    uint8_t </w:t>
      </w:r>
      <w:r>
        <w:rPr>
          <w:b/>
          <w:bCs/>
        </w:rPr>
        <w:t>BECE</w:t>
      </w:r>
      <w:r>
        <w:t>: 1</w:t>
      </w:r>
    </w:p>
    <w:p w14:paraId="33A95138" w14:textId="77777777" w:rsidR="009B0E54" w:rsidRDefault="009B0E54">
      <w:pPr>
        <w:pStyle w:val="ListContinue1"/>
        <w:rPr>
          <w:i/>
          <w:iCs/>
        </w:rPr>
      </w:pPr>
      <w:r>
        <w:rPr>
          <w:i/>
          <w:iCs/>
        </w:rPr>
        <w:t xml:space="preserve">IE[20] BECE: MRAM Bit error corrected. </w:t>
      </w:r>
    </w:p>
    <w:p w14:paraId="019D97EE" w14:textId="77777777" w:rsidR="009B0E54" w:rsidRDefault="009B0E54">
      <w:pPr>
        <w:pStyle w:val="ListContinue1"/>
      </w:pPr>
    </w:p>
    <w:p w14:paraId="15DA3CFC" w14:textId="77777777" w:rsidR="009B0E54" w:rsidRDefault="009B0E54">
      <w:pPr>
        <w:pStyle w:val="ListBullet0"/>
      </w:pPr>
      <w:r>
        <w:t xml:space="preserve">    uint8_t </w:t>
      </w:r>
      <w:r>
        <w:rPr>
          <w:b/>
          <w:bCs/>
        </w:rPr>
        <w:t>BEUE</w:t>
      </w:r>
      <w:r>
        <w:t>: 1</w:t>
      </w:r>
    </w:p>
    <w:p w14:paraId="706259E0" w14:textId="77777777" w:rsidR="009B0E54" w:rsidRDefault="009B0E54">
      <w:pPr>
        <w:pStyle w:val="ListContinue1"/>
        <w:rPr>
          <w:i/>
          <w:iCs/>
        </w:rPr>
      </w:pPr>
      <w:r>
        <w:rPr>
          <w:i/>
          <w:iCs/>
        </w:rPr>
        <w:t xml:space="preserve">IE[21] BEUE: MRAM Bit error uncorrected. </w:t>
      </w:r>
    </w:p>
    <w:p w14:paraId="081ED2EA" w14:textId="77777777" w:rsidR="009B0E54" w:rsidRDefault="009B0E54">
      <w:pPr>
        <w:pStyle w:val="ListContinue1"/>
      </w:pPr>
    </w:p>
    <w:p w14:paraId="218DFF80" w14:textId="77777777" w:rsidR="009B0E54" w:rsidRDefault="009B0E54">
      <w:pPr>
        <w:pStyle w:val="ListBullet0"/>
      </w:pPr>
      <w:r>
        <w:t xml:space="preserve">    uint8_t </w:t>
      </w:r>
      <w:r>
        <w:rPr>
          <w:b/>
          <w:bCs/>
        </w:rPr>
        <w:t>ELOE</w:t>
      </w:r>
      <w:r>
        <w:t>: 1</w:t>
      </w:r>
    </w:p>
    <w:p w14:paraId="5F8F9695" w14:textId="77777777" w:rsidR="009B0E54" w:rsidRDefault="009B0E54">
      <w:pPr>
        <w:pStyle w:val="ListContinue1"/>
        <w:rPr>
          <w:i/>
          <w:iCs/>
        </w:rPr>
      </w:pPr>
      <w:r>
        <w:rPr>
          <w:i/>
          <w:iCs/>
        </w:rPr>
        <w:t xml:space="preserve">IE[22] ELOE: Error logging overflow. </w:t>
      </w:r>
    </w:p>
    <w:p w14:paraId="2290BE1A" w14:textId="77777777" w:rsidR="009B0E54" w:rsidRDefault="009B0E54">
      <w:pPr>
        <w:pStyle w:val="ListContinue1"/>
      </w:pPr>
    </w:p>
    <w:p w14:paraId="25D9BB78" w14:textId="77777777" w:rsidR="009B0E54" w:rsidRDefault="009B0E54">
      <w:pPr>
        <w:pStyle w:val="ListBullet0"/>
      </w:pPr>
      <w:r>
        <w:t xml:space="preserve">    uint8_t </w:t>
      </w:r>
      <w:r>
        <w:rPr>
          <w:b/>
          <w:bCs/>
        </w:rPr>
        <w:t>EPE</w:t>
      </w:r>
      <w:r>
        <w:t>: 1</w:t>
      </w:r>
    </w:p>
    <w:p w14:paraId="2CF9C422" w14:textId="77777777" w:rsidR="009B0E54" w:rsidRDefault="009B0E54">
      <w:pPr>
        <w:pStyle w:val="ListContinue1"/>
        <w:rPr>
          <w:i/>
          <w:iCs/>
        </w:rPr>
      </w:pPr>
      <w:r>
        <w:rPr>
          <w:i/>
          <w:iCs/>
        </w:rPr>
        <w:t xml:space="preserve">IE[23] EPE: Error_passive status changed. </w:t>
      </w:r>
    </w:p>
    <w:p w14:paraId="04E62884" w14:textId="77777777" w:rsidR="009B0E54" w:rsidRDefault="009B0E54">
      <w:pPr>
        <w:pStyle w:val="ListContinue1"/>
      </w:pPr>
    </w:p>
    <w:p w14:paraId="0CAD1378" w14:textId="77777777" w:rsidR="009B0E54" w:rsidRDefault="009B0E54">
      <w:pPr>
        <w:pStyle w:val="ListBullet0"/>
      </w:pPr>
      <w:r>
        <w:t xml:space="preserve">    uint8_t </w:t>
      </w:r>
      <w:r>
        <w:rPr>
          <w:b/>
          <w:bCs/>
        </w:rPr>
        <w:t>EWE</w:t>
      </w:r>
      <w:r>
        <w:t>: 1</w:t>
      </w:r>
    </w:p>
    <w:p w14:paraId="66D088F4" w14:textId="77777777" w:rsidR="009B0E54" w:rsidRDefault="009B0E54">
      <w:pPr>
        <w:pStyle w:val="ListContinue1"/>
        <w:rPr>
          <w:i/>
          <w:iCs/>
        </w:rPr>
      </w:pPr>
      <w:r>
        <w:rPr>
          <w:i/>
          <w:iCs/>
        </w:rPr>
        <w:t xml:space="preserve">IE[24] EWE: Error_warning status changed. </w:t>
      </w:r>
    </w:p>
    <w:p w14:paraId="6922F8D7" w14:textId="77777777" w:rsidR="009B0E54" w:rsidRDefault="009B0E54">
      <w:pPr>
        <w:pStyle w:val="ListContinue1"/>
      </w:pPr>
    </w:p>
    <w:p w14:paraId="7DB14823" w14:textId="77777777" w:rsidR="009B0E54" w:rsidRDefault="009B0E54">
      <w:pPr>
        <w:pStyle w:val="ListBullet0"/>
      </w:pPr>
      <w:r>
        <w:t xml:space="preserve">    uint8_t </w:t>
      </w:r>
      <w:r>
        <w:rPr>
          <w:b/>
          <w:bCs/>
        </w:rPr>
        <w:t>BOE</w:t>
      </w:r>
      <w:r>
        <w:t>: 1</w:t>
      </w:r>
    </w:p>
    <w:p w14:paraId="15296678" w14:textId="77777777" w:rsidR="009B0E54" w:rsidRDefault="009B0E54">
      <w:pPr>
        <w:pStyle w:val="ListContinue1"/>
        <w:rPr>
          <w:i/>
          <w:iCs/>
        </w:rPr>
      </w:pPr>
      <w:r>
        <w:rPr>
          <w:i/>
          <w:iCs/>
        </w:rPr>
        <w:t xml:space="preserve">IE[25] BOE: Bus_off status changed. </w:t>
      </w:r>
    </w:p>
    <w:p w14:paraId="704CD7E4" w14:textId="77777777" w:rsidR="009B0E54" w:rsidRDefault="009B0E54">
      <w:pPr>
        <w:pStyle w:val="ListContinue1"/>
      </w:pPr>
    </w:p>
    <w:p w14:paraId="4F033EE9" w14:textId="77777777" w:rsidR="009B0E54" w:rsidRDefault="009B0E54">
      <w:pPr>
        <w:pStyle w:val="ListBullet0"/>
      </w:pPr>
      <w:r>
        <w:t xml:space="preserve">    uint8_t </w:t>
      </w:r>
      <w:r>
        <w:rPr>
          <w:b/>
          <w:bCs/>
        </w:rPr>
        <w:t>WDIE</w:t>
      </w:r>
      <w:r>
        <w:t>: 1</w:t>
      </w:r>
    </w:p>
    <w:p w14:paraId="4A915EDD" w14:textId="77777777" w:rsidR="009B0E54" w:rsidRDefault="009B0E54">
      <w:pPr>
        <w:pStyle w:val="ListContinue1"/>
        <w:rPr>
          <w:i/>
          <w:iCs/>
        </w:rPr>
      </w:pPr>
      <w:r>
        <w:rPr>
          <w:i/>
          <w:iCs/>
        </w:rPr>
        <w:t xml:space="preserve">IE[26] WDIE: MRAM Watchdog Interrupt. </w:t>
      </w:r>
    </w:p>
    <w:p w14:paraId="45F1258B" w14:textId="77777777" w:rsidR="009B0E54" w:rsidRDefault="009B0E54">
      <w:pPr>
        <w:pStyle w:val="ListContinue1"/>
      </w:pPr>
    </w:p>
    <w:p w14:paraId="4F3A167E" w14:textId="77777777" w:rsidR="009B0E54" w:rsidRDefault="009B0E54">
      <w:pPr>
        <w:pStyle w:val="ListBullet0"/>
      </w:pPr>
      <w:r>
        <w:t xml:space="preserve">    uint8_t </w:t>
      </w:r>
      <w:r>
        <w:rPr>
          <w:b/>
          <w:bCs/>
        </w:rPr>
        <w:t>PEAE</w:t>
      </w:r>
      <w:r>
        <w:t>: 1</w:t>
      </w:r>
    </w:p>
    <w:p w14:paraId="027DC72E" w14:textId="77777777" w:rsidR="009B0E54" w:rsidRDefault="009B0E54">
      <w:pPr>
        <w:pStyle w:val="ListContinue1"/>
        <w:rPr>
          <w:i/>
          <w:iCs/>
        </w:rPr>
      </w:pPr>
      <w:r>
        <w:rPr>
          <w:i/>
          <w:iCs/>
        </w:rPr>
        <w:t xml:space="preserve">IE[27] PEAE Protocol Error in arbitration phase (nominal bit time used) </w:t>
      </w:r>
    </w:p>
    <w:p w14:paraId="2E4ED64D" w14:textId="77777777" w:rsidR="009B0E54" w:rsidRDefault="009B0E54">
      <w:pPr>
        <w:pStyle w:val="ListContinue1"/>
      </w:pPr>
    </w:p>
    <w:p w14:paraId="2180105C" w14:textId="77777777" w:rsidR="009B0E54" w:rsidRDefault="009B0E54">
      <w:pPr>
        <w:pStyle w:val="ListBullet0"/>
      </w:pPr>
      <w:r>
        <w:t xml:space="preserve">    uint8_t </w:t>
      </w:r>
      <w:r>
        <w:rPr>
          <w:b/>
          <w:bCs/>
        </w:rPr>
        <w:t>PEDE</w:t>
      </w:r>
      <w:r>
        <w:t>: 1</w:t>
      </w:r>
    </w:p>
    <w:p w14:paraId="49004F5F" w14:textId="77777777" w:rsidR="009B0E54" w:rsidRDefault="009B0E54">
      <w:pPr>
        <w:pStyle w:val="ListContinue1"/>
        <w:rPr>
          <w:i/>
          <w:iCs/>
        </w:rPr>
      </w:pPr>
      <w:r>
        <w:rPr>
          <w:i/>
          <w:iCs/>
        </w:rPr>
        <w:t xml:space="preserve">IE[28] PEDE: Protocol error in data phase (data bit time is used) </w:t>
      </w:r>
    </w:p>
    <w:p w14:paraId="2BF1C0F6" w14:textId="77777777" w:rsidR="009B0E54" w:rsidRDefault="009B0E54">
      <w:pPr>
        <w:pStyle w:val="ListContinue1"/>
      </w:pPr>
    </w:p>
    <w:p w14:paraId="748461D9" w14:textId="77777777" w:rsidR="009B0E54" w:rsidRDefault="009B0E54">
      <w:pPr>
        <w:pStyle w:val="ListBullet0"/>
      </w:pPr>
      <w:r>
        <w:t xml:space="preserve">    uint8_t </w:t>
      </w:r>
      <w:r>
        <w:rPr>
          <w:b/>
          <w:bCs/>
        </w:rPr>
        <w:t>ARAE</w:t>
      </w:r>
      <w:r>
        <w:t>: 1</w:t>
      </w:r>
    </w:p>
    <w:p w14:paraId="15AAC2C9" w14:textId="77777777" w:rsidR="009B0E54" w:rsidRDefault="009B0E54">
      <w:pPr>
        <w:pStyle w:val="ListContinue1"/>
        <w:rPr>
          <w:i/>
          <w:iCs/>
        </w:rPr>
      </w:pPr>
      <w:r>
        <w:rPr>
          <w:i/>
          <w:iCs/>
        </w:rPr>
        <w:t xml:space="preserve">IE[29] ARAE: Access to reserved address. </w:t>
      </w:r>
    </w:p>
    <w:p w14:paraId="52FF63B9" w14:textId="77777777" w:rsidR="009B0E54" w:rsidRDefault="009B0E54">
      <w:pPr>
        <w:pStyle w:val="ListContinue1"/>
      </w:pPr>
    </w:p>
    <w:p w14:paraId="2AA18DB8" w14:textId="77777777" w:rsidR="009B0E54" w:rsidRDefault="009B0E54">
      <w:pPr>
        <w:pStyle w:val="ListBullet0"/>
      </w:pPr>
      <w:r>
        <w:t xml:space="preserve">    uint8_t </w:t>
      </w:r>
      <w:r>
        <w:rPr>
          <w:b/>
          <w:bCs/>
        </w:rPr>
        <w:t>reserved</w:t>
      </w:r>
      <w:r>
        <w:t>: 2</w:t>
      </w:r>
    </w:p>
    <w:p w14:paraId="12C699B3" w14:textId="77777777" w:rsidR="009B0E54" w:rsidRDefault="009B0E54">
      <w:pPr>
        <w:pStyle w:val="ListContinue1"/>
        <w:rPr>
          <w:i/>
          <w:iCs/>
        </w:rPr>
      </w:pPr>
      <w:r>
        <w:rPr>
          <w:i/>
          <w:iCs/>
        </w:rPr>
        <w:t xml:space="preserve">IE[30:31] Reserved, not writable. </w:t>
      </w:r>
    </w:p>
    <w:p w14:paraId="680310F0" w14:textId="77777777" w:rsidR="009B0E54" w:rsidRDefault="009B0E54">
      <w:pPr>
        <w:pStyle w:val="ListContinue1"/>
      </w:pPr>
    </w:p>
    <w:p w14:paraId="58ADA7C5" w14:textId="77777777" w:rsidR="009B0E54" w:rsidRDefault="009B0E54">
      <w:pPr>
        <w:pStyle w:val="ListBullet0"/>
      </w:pPr>
      <w:r>
        <w:t xml:space="preserve">  } </w:t>
      </w:r>
    </w:p>
    <w:p w14:paraId="190A0F94" w14:textId="77777777" w:rsidR="009B0E54" w:rsidRDefault="009B0E54">
      <w:pPr>
        <w:pStyle w:val="ListBullet0"/>
      </w:pPr>
      <w:r>
        <w:t xml:space="preserve">}; </w:t>
      </w:r>
    </w:p>
    <w:p w14:paraId="32046088" w14:textId="77777777" w:rsidR="009B0E54" w:rsidRDefault="009B0E54">
      <w:pPr>
        <w:pBdr>
          <w:bottom w:val="single" w:sz="2" w:space="1" w:color="auto"/>
        </w:pBdr>
        <w:rPr>
          <w:sz w:val="24"/>
          <w:szCs w:val="24"/>
        </w:rPr>
      </w:pPr>
    </w:p>
    <w:p w14:paraId="6CF80AFC" w14:textId="77777777" w:rsidR="009B0E54" w:rsidRDefault="009B0E54">
      <w:pPr>
        <w:pStyle w:val="Heading3"/>
      </w:pPr>
      <w:r>
        <w:t>Detailed Description</w:t>
      </w:r>
    </w:p>
    <w:p w14:paraId="02CA4DA0" w14:textId="77777777" w:rsidR="009B0E54" w:rsidRDefault="009B0E54">
      <w:pPr>
        <w:pStyle w:val="BodyText"/>
      </w:pPr>
      <w:r>
        <w:t xml:space="preserve">Struct containing the MCAN interrupt enable bit field. </w:t>
      </w:r>
    </w:p>
    <w:p w14:paraId="2610B224" w14:textId="77777777" w:rsidR="009B0E54" w:rsidRDefault="009B0E54">
      <w:pPr>
        <w:pBdr>
          <w:bottom w:val="single" w:sz="2" w:space="1" w:color="auto"/>
        </w:pBdr>
        <w:rPr>
          <w:sz w:val="24"/>
          <w:szCs w:val="24"/>
        </w:rPr>
      </w:pPr>
    </w:p>
    <w:p w14:paraId="698EDFB3" w14:textId="77777777" w:rsidR="009B0E54" w:rsidRDefault="009B0E54">
      <w:pPr>
        <w:pStyle w:val="Heading3"/>
      </w:pPr>
      <w:r>
        <w:t>Member Data Documentation</w:t>
      </w:r>
    </w:p>
    <w:p w14:paraId="2928D7F4" w14:textId="77777777" w:rsidR="009B0E54" w:rsidRDefault="009B0E54">
      <w:pPr>
        <w:pStyle w:val="Heading4"/>
      </w:pPr>
      <w:r>
        <w:t xml:space="preserve">union { ... } </w:t>
      </w:r>
    </w:p>
    <w:bookmarkStart w:id="332" w:name="AAAAAAABNH"/>
    <w:bookmarkEnd w:id="332"/>
    <w:p w14:paraId="1EF18422" w14:textId="77777777" w:rsidR="009B0E54" w:rsidRDefault="009B0E54">
      <w:pPr>
        <w:pStyle w:val="Heading4"/>
      </w:pPr>
      <w:r>
        <w:fldChar w:fldCharType="begin"/>
      </w:r>
      <w:r>
        <w:instrText>xe "ARAE:TCAN4x5x_MCAN_Interrupt_Enable"</w:instrText>
      </w:r>
      <w:r>
        <w:fldChar w:fldCharType="end"/>
      </w:r>
      <w:r>
        <w:fldChar w:fldCharType="begin"/>
      </w:r>
      <w:r>
        <w:instrText>xe "TCAN4x5x_MCAN_Interrupt_Enable:ARAE"</w:instrText>
      </w:r>
      <w:r>
        <w:fldChar w:fldCharType="end"/>
      </w:r>
      <w:r>
        <w:t>uint8_t TCAN4x5x_MCAN_Interrupt_Enable::ARAE</w:t>
      </w:r>
    </w:p>
    <w:p w14:paraId="3266D3AF" w14:textId="77777777" w:rsidR="009B0E54" w:rsidRDefault="009B0E54">
      <w:pPr>
        <w:pStyle w:val="ListContinue1"/>
      </w:pPr>
      <w:bookmarkStart w:id="333" w:name="AAAAAAABNI"/>
      <w:bookmarkEnd w:id="333"/>
    </w:p>
    <w:p w14:paraId="2DD3B76B" w14:textId="77777777" w:rsidR="009B0E54" w:rsidRDefault="009B0E54">
      <w:pPr>
        <w:pStyle w:val="ListContinue1"/>
      </w:pPr>
      <w:r>
        <w:t xml:space="preserve">IE[29] ARAE: Access to reserved address. </w:t>
      </w:r>
    </w:p>
    <w:p w14:paraId="2E304B5B" w14:textId="77777777" w:rsidR="009B0E54" w:rsidRDefault="009B0E54">
      <w:pPr>
        <w:pStyle w:val="Heading4"/>
      </w:pPr>
      <w:r>
        <w:fldChar w:fldCharType="begin"/>
      </w:r>
      <w:r>
        <w:instrText>xe "BECE:TCAN4x5x_MCAN_Interrupt_Enable"</w:instrText>
      </w:r>
      <w:r>
        <w:fldChar w:fldCharType="end"/>
      </w:r>
      <w:r>
        <w:fldChar w:fldCharType="begin"/>
      </w:r>
      <w:r>
        <w:instrText>xe "TCAN4x5x_MCAN_Interrupt_Enable:BECE"</w:instrText>
      </w:r>
      <w:r>
        <w:fldChar w:fldCharType="end"/>
      </w:r>
      <w:r>
        <w:t>uint8_t TCAN4x5x_MCAN_Interrupt_Enable::BECE</w:t>
      </w:r>
    </w:p>
    <w:p w14:paraId="0DC7A07A" w14:textId="77777777" w:rsidR="009B0E54" w:rsidRDefault="009B0E54">
      <w:pPr>
        <w:pStyle w:val="ListContinue1"/>
      </w:pPr>
      <w:bookmarkStart w:id="334" w:name="AAAAAAABNJ"/>
      <w:bookmarkEnd w:id="334"/>
    </w:p>
    <w:p w14:paraId="3E64278F" w14:textId="77777777" w:rsidR="009B0E54" w:rsidRDefault="009B0E54">
      <w:pPr>
        <w:pStyle w:val="ListContinue1"/>
      </w:pPr>
      <w:r>
        <w:t xml:space="preserve">IE[20] BECE: MRAM Bit error corrected. </w:t>
      </w:r>
    </w:p>
    <w:p w14:paraId="234E7E7B" w14:textId="77777777" w:rsidR="009B0E54" w:rsidRDefault="009B0E54">
      <w:pPr>
        <w:pStyle w:val="Heading4"/>
      </w:pPr>
      <w:r>
        <w:fldChar w:fldCharType="begin"/>
      </w:r>
      <w:r>
        <w:instrText>xe "BEUE:TCAN4x5x_MCAN_Interrupt_Enable"</w:instrText>
      </w:r>
      <w:r>
        <w:fldChar w:fldCharType="end"/>
      </w:r>
      <w:r>
        <w:fldChar w:fldCharType="begin"/>
      </w:r>
      <w:r>
        <w:instrText>xe "TCAN4x5x_MCAN_Interrupt_Enable:BEUE"</w:instrText>
      </w:r>
      <w:r>
        <w:fldChar w:fldCharType="end"/>
      </w:r>
      <w:r>
        <w:t>uint8_t TCAN4x5x_MCAN_Interrupt_Enable::BEUE</w:t>
      </w:r>
    </w:p>
    <w:p w14:paraId="1556ECE2" w14:textId="77777777" w:rsidR="009B0E54" w:rsidRDefault="009B0E54">
      <w:pPr>
        <w:pStyle w:val="ListContinue1"/>
      </w:pPr>
      <w:bookmarkStart w:id="335" w:name="AAAAAAABNK"/>
      <w:bookmarkEnd w:id="335"/>
    </w:p>
    <w:p w14:paraId="42CA566B" w14:textId="77777777" w:rsidR="009B0E54" w:rsidRDefault="009B0E54">
      <w:pPr>
        <w:pStyle w:val="ListContinue1"/>
      </w:pPr>
      <w:r>
        <w:t xml:space="preserve">IE[21] BEUE: MRAM Bit error uncorrected. </w:t>
      </w:r>
    </w:p>
    <w:p w14:paraId="6762292D" w14:textId="77777777" w:rsidR="009B0E54" w:rsidRDefault="009B0E54">
      <w:pPr>
        <w:pStyle w:val="Heading4"/>
      </w:pPr>
      <w:r>
        <w:fldChar w:fldCharType="begin"/>
      </w:r>
      <w:r>
        <w:instrText>xe "BOE:TCAN4x5x_MCAN_Interrupt_Enable"</w:instrText>
      </w:r>
      <w:r>
        <w:fldChar w:fldCharType="end"/>
      </w:r>
      <w:r>
        <w:fldChar w:fldCharType="begin"/>
      </w:r>
      <w:r>
        <w:instrText>xe "TCAN4x5x_MCAN_Interrupt_Enable:BOE"</w:instrText>
      </w:r>
      <w:r>
        <w:fldChar w:fldCharType="end"/>
      </w:r>
      <w:r>
        <w:t>uint8_t TCAN4x5x_MCAN_Interrupt_Enable::BOE</w:t>
      </w:r>
    </w:p>
    <w:p w14:paraId="3BD2892D" w14:textId="77777777" w:rsidR="009B0E54" w:rsidRDefault="009B0E54">
      <w:pPr>
        <w:pStyle w:val="ListContinue1"/>
      </w:pPr>
      <w:bookmarkStart w:id="336" w:name="AAAAAAABNL"/>
      <w:bookmarkEnd w:id="336"/>
    </w:p>
    <w:p w14:paraId="16E5576C" w14:textId="77777777" w:rsidR="009B0E54" w:rsidRDefault="009B0E54">
      <w:pPr>
        <w:pStyle w:val="ListContinue1"/>
      </w:pPr>
      <w:r>
        <w:t xml:space="preserve">IE[25] BOE: Bus_off status changed. </w:t>
      </w:r>
    </w:p>
    <w:p w14:paraId="77577610" w14:textId="77777777" w:rsidR="009B0E54" w:rsidRPr="00BA7F81" w:rsidRDefault="009B0E54">
      <w:pPr>
        <w:pStyle w:val="Heading4"/>
        <w:rPr>
          <w:lang w:val="fr-FR"/>
        </w:rPr>
      </w:pPr>
      <w:r>
        <w:fldChar w:fldCharType="begin"/>
      </w:r>
      <w:r w:rsidRPr="00BA7F81">
        <w:rPr>
          <w:lang w:val="fr-FR"/>
        </w:rPr>
        <w:instrText>xe "DRXE:TCAN4x5x_MCAN_Interrupt_Enable"</w:instrText>
      </w:r>
      <w:r>
        <w:fldChar w:fldCharType="end"/>
      </w:r>
      <w:r>
        <w:fldChar w:fldCharType="begin"/>
      </w:r>
      <w:r w:rsidRPr="00BA7F81">
        <w:rPr>
          <w:lang w:val="fr-FR"/>
        </w:rPr>
        <w:instrText>xe "TCAN4x5x_MCAN_Interrupt_Enable:DRXE"</w:instrText>
      </w:r>
      <w:r>
        <w:fldChar w:fldCharType="end"/>
      </w:r>
      <w:r w:rsidRPr="00BA7F81">
        <w:rPr>
          <w:lang w:val="fr-FR"/>
        </w:rPr>
        <w:t>uint8_t TCAN4x5x_MCAN_Interrupt_Enable::DRXE</w:t>
      </w:r>
    </w:p>
    <w:p w14:paraId="71594DFA" w14:textId="77777777" w:rsidR="009B0E54" w:rsidRPr="00BA7F81" w:rsidRDefault="009B0E54">
      <w:pPr>
        <w:pStyle w:val="ListContinue1"/>
        <w:rPr>
          <w:lang w:val="fr-FR"/>
        </w:rPr>
      </w:pPr>
      <w:bookmarkStart w:id="337" w:name="AAAAAAABNM"/>
      <w:bookmarkEnd w:id="337"/>
    </w:p>
    <w:p w14:paraId="0A116DEE" w14:textId="77777777" w:rsidR="009B0E54" w:rsidRDefault="009B0E54">
      <w:pPr>
        <w:pStyle w:val="ListContinue1"/>
      </w:pPr>
      <w:r>
        <w:t xml:space="preserve">IE[19] DRXE: Message stored to dedicated RX buffer. </w:t>
      </w:r>
    </w:p>
    <w:p w14:paraId="59B2EB8C" w14:textId="77777777" w:rsidR="009B0E54" w:rsidRDefault="009B0E54">
      <w:pPr>
        <w:pStyle w:val="Heading4"/>
      </w:pPr>
      <w:r>
        <w:fldChar w:fldCharType="begin"/>
      </w:r>
      <w:r>
        <w:instrText>xe "ELOE:TCAN4x5x_MCAN_Interrupt_Enable"</w:instrText>
      </w:r>
      <w:r>
        <w:fldChar w:fldCharType="end"/>
      </w:r>
      <w:r>
        <w:fldChar w:fldCharType="begin"/>
      </w:r>
      <w:r>
        <w:instrText>xe "TCAN4x5x_MCAN_Interrupt_Enable:ELOE"</w:instrText>
      </w:r>
      <w:r>
        <w:fldChar w:fldCharType="end"/>
      </w:r>
      <w:r>
        <w:t>uint8_t TCAN4x5x_MCAN_Interrupt_Enable::ELOE</w:t>
      </w:r>
    </w:p>
    <w:p w14:paraId="40033A84" w14:textId="77777777" w:rsidR="009B0E54" w:rsidRDefault="009B0E54">
      <w:pPr>
        <w:pStyle w:val="ListContinue1"/>
      </w:pPr>
      <w:bookmarkStart w:id="338" w:name="AAAAAAABNN"/>
      <w:bookmarkEnd w:id="338"/>
    </w:p>
    <w:p w14:paraId="56E8BFEE" w14:textId="77777777" w:rsidR="009B0E54" w:rsidRDefault="009B0E54">
      <w:pPr>
        <w:pStyle w:val="ListContinue1"/>
      </w:pPr>
      <w:r>
        <w:t xml:space="preserve">IE[22] ELOE: Error logging overflow. </w:t>
      </w:r>
    </w:p>
    <w:p w14:paraId="3A17EF78" w14:textId="77777777" w:rsidR="009B0E54" w:rsidRDefault="009B0E54">
      <w:pPr>
        <w:pStyle w:val="Heading4"/>
      </w:pPr>
      <w:r>
        <w:fldChar w:fldCharType="begin"/>
      </w:r>
      <w:r>
        <w:instrText>xe "EPE:TCAN4x5x_MCAN_Interrupt_Enable"</w:instrText>
      </w:r>
      <w:r>
        <w:fldChar w:fldCharType="end"/>
      </w:r>
      <w:r>
        <w:fldChar w:fldCharType="begin"/>
      </w:r>
      <w:r>
        <w:instrText>xe "TCAN4x5x_MCAN_Interrupt_Enable:EPE"</w:instrText>
      </w:r>
      <w:r>
        <w:fldChar w:fldCharType="end"/>
      </w:r>
      <w:r>
        <w:t>uint8_t TCAN4x5x_MCAN_Interrupt_Enable::EPE</w:t>
      </w:r>
    </w:p>
    <w:p w14:paraId="434A988C" w14:textId="77777777" w:rsidR="009B0E54" w:rsidRDefault="009B0E54">
      <w:pPr>
        <w:pStyle w:val="ListContinue1"/>
      </w:pPr>
      <w:bookmarkStart w:id="339" w:name="AAAAAAABNO"/>
      <w:bookmarkEnd w:id="339"/>
    </w:p>
    <w:p w14:paraId="1FCB176A" w14:textId="77777777" w:rsidR="009B0E54" w:rsidRDefault="009B0E54">
      <w:pPr>
        <w:pStyle w:val="ListContinue1"/>
      </w:pPr>
      <w:r>
        <w:lastRenderedPageBreak/>
        <w:t xml:space="preserve">IE[23] EPE: Error_passive status changed. </w:t>
      </w:r>
    </w:p>
    <w:p w14:paraId="4D4E0E35" w14:textId="77777777" w:rsidR="009B0E54" w:rsidRDefault="009B0E54">
      <w:pPr>
        <w:pStyle w:val="Heading4"/>
      </w:pPr>
      <w:r>
        <w:fldChar w:fldCharType="begin"/>
      </w:r>
      <w:r>
        <w:instrText>xe "EWE:TCAN4x5x_MCAN_Interrupt_Enable"</w:instrText>
      </w:r>
      <w:r>
        <w:fldChar w:fldCharType="end"/>
      </w:r>
      <w:r>
        <w:fldChar w:fldCharType="begin"/>
      </w:r>
      <w:r>
        <w:instrText>xe "TCAN4x5x_MCAN_Interrupt_Enable:EWE"</w:instrText>
      </w:r>
      <w:r>
        <w:fldChar w:fldCharType="end"/>
      </w:r>
      <w:r>
        <w:t>uint8_t TCAN4x5x_MCAN_Interrupt_Enable::EWE</w:t>
      </w:r>
    </w:p>
    <w:p w14:paraId="4683D2C8" w14:textId="77777777" w:rsidR="009B0E54" w:rsidRDefault="009B0E54">
      <w:pPr>
        <w:pStyle w:val="ListContinue1"/>
      </w:pPr>
      <w:bookmarkStart w:id="340" w:name="AAAAAAABNP"/>
      <w:bookmarkEnd w:id="340"/>
    </w:p>
    <w:p w14:paraId="4A3A2017" w14:textId="77777777" w:rsidR="009B0E54" w:rsidRDefault="009B0E54">
      <w:pPr>
        <w:pStyle w:val="ListContinue1"/>
      </w:pPr>
      <w:r>
        <w:t xml:space="preserve">IE[24] EWE: Error_warning status changed. </w:t>
      </w:r>
    </w:p>
    <w:p w14:paraId="32EDFF9A" w14:textId="77777777" w:rsidR="009B0E54" w:rsidRDefault="009B0E54">
      <w:pPr>
        <w:pStyle w:val="Heading4"/>
      </w:pPr>
      <w:r>
        <w:fldChar w:fldCharType="begin"/>
      </w:r>
      <w:r>
        <w:instrText>xe "HPME:TCAN4x5x_MCAN_Interrupt_Enable"</w:instrText>
      </w:r>
      <w:r>
        <w:fldChar w:fldCharType="end"/>
      </w:r>
      <w:r>
        <w:fldChar w:fldCharType="begin"/>
      </w:r>
      <w:r>
        <w:instrText>xe "TCAN4x5x_MCAN_Interrupt_Enable:HPME"</w:instrText>
      </w:r>
      <w:r>
        <w:fldChar w:fldCharType="end"/>
      </w:r>
      <w:r>
        <w:t>uint8_t TCAN4x5x_MCAN_Interrupt_Enable::HPME</w:t>
      </w:r>
    </w:p>
    <w:p w14:paraId="6F738A57" w14:textId="77777777" w:rsidR="009B0E54" w:rsidRDefault="009B0E54">
      <w:pPr>
        <w:pStyle w:val="ListContinue1"/>
      </w:pPr>
      <w:bookmarkStart w:id="341" w:name="AAAAAAABNQ"/>
      <w:bookmarkEnd w:id="341"/>
    </w:p>
    <w:p w14:paraId="3E8F0BD0" w14:textId="77777777" w:rsidR="009B0E54" w:rsidRDefault="009B0E54">
      <w:pPr>
        <w:pStyle w:val="ListContinue1"/>
      </w:pPr>
      <w:r>
        <w:t xml:space="preserve">IE[8] HPME: High priority message. </w:t>
      </w:r>
    </w:p>
    <w:p w14:paraId="10C50D19" w14:textId="77777777" w:rsidR="009B0E54" w:rsidRDefault="009B0E54">
      <w:pPr>
        <w:pStyle w:val="Heading4"/>
      </w:pPr>
      <w:r>
        <w:fldChar w:fldCharType="begin"/>
      </w:r>
      <w:r>
        <w:instrText>xe "MRAFE:TCAN4x5x_MCAN_Interrupt_Enable"</w:instrText>
      </w:r>
      <w:r>
        <w:fldChar w:fldCharType="end"/>
      </w:r>
      <w:r>
        <w:fldChar w:fldCharType="begin"/>
      </w:r>
      <w:r>
        <w:instrText>xe "TCAN4x5x_MCAN_Interrupt_Enable:MRAFE"</w:instrText>
      </w:r>
      <w:r>
        <w:fldChar w:fldCharType="end"/>
      </w:r>
      <w:r>
        <w:t>uint8_t TCAN4x5x_MCAN_Interrupt_Enable::MRAFE</w:t>
      </w:r>
    </w:p>
    <w:p w14:paraId="72942616" w14:textId="77777777" w:rsidR="009B0E54" w:rsidRDefault="009B0E54">
      <w:pPr>
        <w:pStyle w:val="ListContinue1"/>
      </w:pPr>
      <w:bookmarkStart w:id="342" w:name="AAAAAAABNR"/>
      <w:bookmarkEnd w:id="342"/>
    </w:p>
    <w:p w14:paraId="38860810" w14:textId="77777777" w:rsidR="009B0E54" w:rsidRDefault="009B0E54">
      <w:pPr>
        <w:pStyle w:val="ListContinue1"/>
      </w:pPr>
      <w:r>
        <w:t xml:space="preserve">IE[17] MRAFE: Message RAM access failure. </w:t>
      </w:r>
    </w:p>
    <w:p w14:paraId="08F02136" w14:textId="77777777" w:rsidR="009B0E54" w:rsidRDefault="009B0E54">
      <w:pPr>
        <w:pStyle w:val="Heading4"/>
      </w:pPr>
      <w:r>
        <w:fldChar w:fldCharType="begin"/>
      </w:r>
      <w:r>
        <w:instrText>xe "PEAE:TCAN4x5x_MCAN_Interrupt_Enable"</w:instrText>
      </w:r>
      <w:r>
        <w:fldChar w:fldCharType="end"/>
      </w:r>
      <w:r>
        <w:fldChar w:fldCharType="begin"/>
      </w:r>
      <w:r>
        <w:instrText>xe "TCAN4x5x_MCAN_Interrupt_Enable:PEAE"</w:instrText>
      </w:r>
      <w:r>
        <w:fldChar w:fldCharType="end"/>
      </w:r>
      <w:r>
        <w:t>uint8_t TCAN4x5x_MCAN_Interrupt_Enable::PEAE</w:t>
      </w:r>
    </w:p>
    <w:p w14:paraId="7F36CE75" w14:textId="77777777" w:rsidR="009B0E54" w:rsidRDefault="009B0E54">
      <w:pPr>
        <w:pStyle w:val="ListContinue1"/>
      </w:pPr>
      <w:bookmarkStart w:id="343" w:name="AAAAAAABNS"/>
      <w:bookmarkEnd w:id="343"/>
    </w:p>
    <w:p w14:paraId="749B6765" w14:textId="77777777" w:rsidR="009B0E54" w:rsidRDefault="009B0E54">
      <w:pPr>
        <w:pStyle w:val="ListContinue1"/>
      </w:pPr>
      <w:r>
        <w:t xml:space="preserve">IE[27] PEAE Protocol Error in arbitration phase (nominal bit time used) </w:t>
      </w:r>
    </w:p>
    <w:p w14:paraId="08DA8881" w14:textId="77777777" w:rsidR="009B0E54" w:rsidRDefault="009B0E54">
      <w:pPr>
        <w:pStyle w:val="Heading4"/>
      </w:pPr>
      <w:r>
        <w:fldChar w:fldCharType="begin"/>
      </w:r>
      <w:r>
        <w:instrText>xe "PEDE:TCAN4x5x_MCAN_Interrupt_Enable"</w:instrText>
      </w:r>
      <w:r>
        <w:fldChar w:fldCharType="end"/>
      </w:r>
      <w:r>
        <w:fldChar w:fldCharType="begin"/>
      </w:r>
      <w:r>
        <w:instrText>xe "TCAN4x5x_MCAN_Interrupt_Enable:PEDE"</w:instrText>
      </w:r>
      <w:r>
        <w:fldChar w:fldCharType="end"/>
      </w:r>
      <w:r>
        <w:t>uint8_t TCAN4x5x_MCAN_Interrupt_Enable::PEDE</w:t>
      </w:r>
    </w:p>
    <w:p w14:paraId="42B36540" w14:textId="77777777" w:rsidR="009B0E54" w:rsidRDefault="009B0E54">
      <w:pPr>
        <w:pStyle w:val="ListContinue1"/>
      </w:pPr>
      <w:bookmarkStart w:id="344" w:name="AAAAAAABNT"/>
      <w:bookmarkEnd w:id="344"/>
    </w:p>
    <w:p w14:paraId="77401E6A" w14:textId="77777777" w:rsidR="009B0E54" w:rsidRDefault="009B0E54">
      <w:pPr>
        <w:pStyle w:val="ListContinue1"/>
      </w:pPr>
      <w:r>
        <w:t xml:space="preserve">IE[28] PEDE: Protocol error in data phase (data bit time is used) </w:t>
      </w:r>
    </w:p>
    <w:p w14:paraId="71DBC45D" w14:textId="77777777" w:rsidR="009B0E54" w:rsidRDefault="009B0E54">
      <w:pPr>
        <w:pStyle w:val="Heading4"/>
      </w:pPr>
      <w:r>
        <w:fldChar w:fldCharType="begin"/>
      </w:r>
      <w:r>
        <w:instrText>xe "reserved:TCAN4x5x_MCAN_Interrupt_Enable"</w:instrText>
      </w:r>
      <w:r>
        <w:fldChar w:fldCharType="end"/>
      </w:r>
      <w:r>
        <w:fldChar w:fldCharType="begin"/>
      </w:r>
      <w:r>
        <w:instrText>xe "TCAN4x5x_MCAN_Interrupt_Enable:reserved"</w:instrText>
      </w:r>
      <w:r>
        <w:fldChar w:fldCharType="end"/>
      </w:r>
      <w:r>
        <w:t>uint8_t TCAN4x5x_MCAN_Interrupt_Enable::reserved</w:t>
      </w:r>
    </w:p>
    <w:p w14:paraId="1709075E" w14:textId="77777777" w:rsidR="009B0E54" w:rsidRDefault="009B0E54">
      <w:pPr>
        <w:pStyle w:val="ListContinue1"/>
      </w:pPr>
      <w:bookmarkStart w:id="345" w:name="AAAAAAABNU"/>
      <w:bookmarkEnd w:id="345"/>
    </w:p>
    <w:p w14:paraId="506C640F" w14:textId="77777777" w:rsidR="009B0E54" w:rsidRDefault="009B0E54">
      <w:pPr>
        <w:pStyle w:val="ListContinue1"/>
      </w:pPr>
      <w:r>
        <w:t xml:space="preserve">IE[30:31] Reserved, not writable. </w:t>
      </w:r>
    </w:p>
    <w:p w14:paraId="69477527" w14:textId="77777777" w:rsidR="009B0E54" w:rsidRDefault="009B0E54">
      <w:pPr>
        <w:pStyle w:val="Heading4"/>
      </w:pPr>
      <w:r>
        <w:fldChar w:fldCharType="begin"/>
      </w:r>
      <w:r>
        <w:instrText>xe "RF0FE:TCAN4x5x_MCAN_Interrupt_Enable"</w:instrText>
      </w:r>
      <w:r>
        <w:fldChar w:fldCharType="end"/>
      </w:r>
      <w:r>
        <w:fldChar w:fldCharType="begin"/>
      </w:r>
      <w:r>
        <w:instrText>xe "TCAN4x5x_MCAN_Interrupt_Enable:RF0FE"</w:instrText>
      </w:r>
      <w:r>
        <w:fldChar w:fldCharType="end"/>
      </w:r>
      <w:r>
        <w:t>uint8_t TCAN4x5x_MCAN_Interrupt_Enable::RF0FE</w:t>
      </w:r>
    </w:p>
    <w:p w14:paraId="756653F9" w14:textId="77777777" w:rsidR="009B0E54" w:rsidRDefault="009B0E54">
      <w:pPr>
        <w:pStyle w:val="ListContinue1"/>
      </w:pPr>
      <w:bookmarkStart w:id="346" w:name="AAAAAAABNV"/>
      <w:bookmarkEnd w:id="346"/>
    </w:p>
    <w:p w14:paraId="71B06C7E" w14:textId="77777777" w:rsidR="009B0E54" w:rsidRDefault="009B0E54">
      <w:pPr>
        <w:pStyle w:val="ListContinue1"/>
      </w:pPr>
      <w:r>
        <w:t xml:space="preserve">IE[2] RF0FE: Rx FIFO 0 full. </w:t>
      </w:r>
    </w:p>
    <w:p w14:paraId="183F137D" w14:textId="77777777" w:rsidR="009B0E54" w:rsidRDefault="009B0E54">
      <w:pPr>
        <w:pStyle w:val="Heading4"/>
      </w:pPr>
      <w:r>
        <w:fldChar w:fldCharType="begin"/>
      </w:r>
      <w:r>
        <w:instrText>xe "RF0LE:TCAN4x5x_MCAN_Interrupt_Enable"</w:instrText>
      </w:r>
      <w:r>
        <w:fldChar w:fldCharType="end"/>
      </w:r>
      <w:r>
        <w:fldChar w:fldCharType="begin"/>
      </w:r>
      <w:r>
        <w:instrText>xe "TCAN4x5x_MCAN_Interrupt_Enable:RF0LE"</w:instrText>
      </w:r>
      <w:r>
        <w:fldChar w:fldCharType="end"/>
      </w:r>
      <w:r>
        <w:t>uint8_t TCAN4x5x_MCAN_Interrupt_Enable::RF0LE</w:t>
      </w:r>
    </w:p>
    <w:p w14:paraId="46DB63AC" w14:textId="77777777" w:rsidR="009B0E54" w:rsidRDefault="009B0E54">
      <w:pPr>
        <w:pStyle w:val="ListContinue1"/>
      </w:pPr>
      <w:bookmarkStart w:id="347" w:name="AAAAAAABNW"/>
      <w:bookmarkEnd w:id="347"/>
    </w:p>
    <w:p w14:paraId="698B9F57" w14:textId="77777777" w:rsidR="009B0E54" w:rsidRDefault="009B0E54">
      <w:pPr>
        <w:pStyle w:val="ListContinue1"/>
      </w:pPr>
      <w:r>
        <w:t xml:space="preserve">IE[3] RF0LE: Rx FIFO 0 message lost. </w:t>
      </w:r>
    </w:p>
    <w:p w14:paraId="2C6CAEFD" w14:textId="77777777" w:rsidR="009B0E54" w:rsidRPr="00BA7F81" w:rsidRDefault="009B0E54">
      <w:pPr>
        <w:pStyle w:val="Heading4"/>
        <w:rPr>
          <w:lang w:val="fr-FR"/>
        </w:rPr>
      </w:pPr>
      <w:r>
        <w:fldChar w:fldCharType="begin"/>
      </w:r>
      <w:r w:rsidRPr="00BA7F81">
        <w:rPr>
          <w:lang w:val="fr-FR"/>
        </w:rPr>
        <w:instrText>xe "RF0NE:TCAN4x5x_MCAN_Interrupt_Enable"</w:instrText>
      </w:r>
      <w:r>
        <w:fldChar w:fldCharType="end"/>
      </w:r>
      <w:r>
        <w:fldChar w:fldCharType="begin"/>
      </w:r>
      <w:r w:rsidRPr="00BA7F81">
        <w:rPr>
          <w:lang w:val="fr-FR"/>
        </w:rPr>
        <w:instrText>xe "TCAN4x5x_MCAN_Interrupt_Enable:RF0NE"</w:instrText>
      </w:r>
      <w:r>
        <w:fldChar w:fldCharType="end"/>
      </w:r>
      <w:r w:rsidRPr="00BA7F81">
        <w:rPr>
          <w:lang w:val="fr-FR"/>
        </w:rPr>
        <w:t>uint8_t TCAN4x5x_MCAN_Interrupt_Enable::RF0NE</w:t>
      </w:r>
    </w:p>
    <w:p w14:paraId="6081E657" w14:textId="77777777" w:rsidR="009B0E54" w:rsidRPr="00BA7F81" w:rsidRDefault="009B0E54">
      <w:pPr>
        <w:pStyle w:val="ListContinue1"/>
        <w:rPr>
          <w:lang w:val="fr-FR"/>
        </w:rPr>
      </w:pPr>
      <w:bookmarkStart w:id="348" w:name="AAAAAAABNX"/>
      <w:bookmarkEnd w:id="348"/>
    </w:p>
    <w:p w14:paraId="726E8DEA" w14:textId="77777777" w:rsidR="009B0E54" w:rsidRDefault="009B0E54">
      <w:pPr>
        <w:pStyle w:val="ListContinue1"/>
      </w:pPr>
      <w:r>
        <w:t xml:space="preserve">IE[0] RF0NE: Rx FIFO 0 new message. </w:t>
      </w:r>
    </w:p>
    <w:p w14:paraId="164742F2" w14:textId="77777777" w:rsidR="009B0E54" w:rsidRDefault="009B0E54">
      <w:pPr>
        <w:pStyle w:val="Heading4"/>
      </w:pPr>
      <w:r>
        <w:fldChar w:fldCharType="begin"/>
      </w:r>
      <w:r>
        <w:instrText>xe "RF0WE:TCAN4x5x_MCAN_Interrupt_Enable"</w:instrText>
      </w:r>
      <w:r>
        <w:fldChar w:fldCharType="end"/>
      </w:r>
      <w:r>
        <w:fldChar w:fldCharType="begin"/>
      </w:r>
      <w:r>
        <w:instrText>xe "TCAN4x5x_MCAN_Interrupt_Enable:RF0WE"</w:instrText>
      </w:r>
      <w:r>
        <w:fldChar w:fldCharType="end"/>
      </w:r>
      <w:r>
        <w:t>uint8_t TCAN4x5x_MCAN_Interrupt_Enable::RF0WE</w:t>
      </w:r>
    </w:p>
    <w:p w14:paraId="46DFF7FC" w14:textId="77777777" w:rsidR="009B0E54" w:rsidRDefault="009B0E54">
      <w:pPr>
        <w:pStyle w:val="ListContinue1"/>
      </w:pPr>
      <w:bookmarkStart w:id="349" w:name="AAAAAAABNY"/>
      <w:bookmarkEnd w:id="349"/>
    </w:p>
    <w:p w14:paraId="19394F9F" w14:textId="77777777" w:rsidR="009B0E54" w:rsidRDefault="009B0E54">
      <w:pPr>
        <w:pStyle w:val="ListContinue1"/>
      </w:pPr>
      <w:r>
        <w:t xml:space="preserve">IE[1] RF0WE: Rx FIFO 0 watermark reached. </w:t>
      </w:r>
    </w:p>
    <w:p w14:paraId="46B04EC5" w14:textId="77777777" w:rsidR="009B0E54" w:rsidRDefault="009B0E54">
      <w:pPr>
        <w:pStyle w:val="Heading4"/>
      </w:pPr>
      <w:r>
        <w:fldChar w:fldCharType="begin"/>
      </w:r>
      <w:r>
        <w:instrText>xe "RF1FE:TCAN4x5x_MCAN_Interrupt_Enable"</w:instrText>
      </w:r>
      <w:r>
        <w:fldChar w:fldCharType="end"/>
      </w:r>
      <w:r>
        <w:fldChar w:fldCharType="begin"/>
      </w:r>
      <w:r>
        <w:instrText>xe "TCAN4x5x_MCAN_Interrupt_Enable:RF1FE"</w:instrText>
      </w:r>
      <w:r>
        <w:fldChar w:fldCharType="end"/>
      </w:r>
      <w:r>
        <w:t>uint8_t TCAN4x5x_MCAN_Interrupt_Enable::RF1FE</w:t>
      </w:r>
    </w:p>
    <w:p w14:paraId="74CAA465" w14:textId="77777777" w:rsidR="009B0E54" w:rsidRDefault="009B0E54">
      <w:pPr>
        <w:pStyle w:val="ListContinue1"/>
      </w:pPr>
      <w:bookmarkStart w:id="350" w:name="AAAAAAABNZ"/>
      <w:bookmarkEnd w:id="350"/>
    </w:p>
    <w:p w14:paraId="1D11A5D0" w14:textId="77777777" w:rsidR="009B0E54" w:rsidRDefault="009B0E54">
      <w:pPr>
        <w:pStyle w:val="ListContinue1"/>
      </w:pPr>
      <w:r>
        <w:t xml:space="preserve">IE[6] RF1FE: Rx FIFO 1 full. </w:t>
      </w:r>
    </w:p>
    <w:p w14:paraId="4912DE6D" w14:textId="77777777" w:rsidR="009B0E54" w:rsidRDefault="009B0E54">
      <w:pPr>
        <w:pStyle w:val="Heading4"/>
      </w:pPr>
      <w:r>
        <w:fldChar w:fldCharType="begin"/>
      </w:r>
      <w:r>
        <w:instrText>xe "RF1LE:TCAN4x5x_MCAN_Interrupt_Enable"</w:instrText>
      </w:r>
      <w:r>
        <w:fldChar w:fldCharType="end"/>
      </w:r>
      <w:r>
        <w:fldChar w:fldCharType="begin"/>
      </w:r>
      <w:r>
        <w:instrText>xe "TCAN4x5x_MCAN_Interrupt_Enable:RF1LE"</w:instrText>
      </w:r>
      <w:r>
        <w:fldChar w:fldCharType="end"/>
      </w:r>
      <w:r>
        <w:t>uint8_t TCAN4x5x_MCAN_Interrupt_Enable::RF1LE</w:t>
      </w:r>
    </w:p>
    <w:p w14:paraId="73EBC879" w14:textId="77777777" w:rsidR="009B0E54" w:rsidRDefault="009B0E54">
      <w:pPr>
        <w:pStyle w:val="ListContinue1"/>
      </w:pPr>
      <w:bookmarkStart w:id="351" w:name="AAAAAAABOA"/>
      <w:bookmarkEnd w:id="351"/>
    </w:p>
    <w:p w14:paraId="3776B1BC" w14:textId="77777777" w:rsidR="009B0E54" w:rsidRDefault="009B0E54">
      <w:pPr>
        <w:pStyle w:val="ListContinue1"/>
      </w:pPr>
      <w:r>
        <w:lastRenderedPageBreak/>
        <w:t xml:space="preserve">IE[7] RF1LE: Rx FIFO 1 message lost. </w:t>
      </w:r>
    </w:p>
    <w:p w14:paraId="5F8D42CD" w14:textId="77777777" w:rsidR="009B0E54" w:rsidRPr="00BA7F81" w:rsidRDefault="009B0E54">
      <w:pPr>
        <w:pStyle w:val="Heading4"/>
        <w:rPr>
          <w:lang w:val="fr-FR"/>
        </w:rPr>
      </w:pPr>
      <w:r>
        <w:fldChar w:fldCharType="begin"/>
      </w:r>
      <w:r w:rsidRPr="00BA7F81">
        <w:rPr>
          <w:lang w:val="fr-FR"/>
        </w:rPr>
        <w:instrText>xe "RF1NE:TCAN4x5x_MCAN_Interrupt_Enable"</w:instrText>
      </w:r>
      <w:r>
        <w:fldChar w:fldCharType="end"/>
      </w:r>
      <w:r>
        <w:fldChar w:fldCharType="begin"/>
      </w:r>
      <w:r w:rsidRPr="00BA7F81">
        <w:rPr>
          <w:lang w:val="fr-FR"/>
        </w:rPr>
        <w:instrText>xe "TCAN4x5x_MCAN_Interrupt_Enable:RF1NE"</w:instrText>
      </w:r>
      <w:r>
        <w:fldChar w:fldCharType="end"/>
      </w:r>
      <w:r w:rsidRPr="00BA7F81">
        <w:rPr>
          <w:lang w:val="fr-FR"/>
        </w:rPr>
        <w:t>uint8_t TCAN4x5x_MCAN_Interrupt_Enable::RF1NE</w:t>
      </w:r>
    </w:p>
    <w:p w14:paraId="49489394" w14:textId="77777777" w:rsidR="009B0E54" w:rsidRPr="00BA7F81" w:rsidRDefault="009B0E54">
      <w:pPr>
        <w:pStyle w:val="ListContinue1"/>
        <w:rPr>
          <w:lang w:val="fr-FR"/>
        </w:rPr>
      </w:pPr>
      <w:bookmarkStart w:id="352" w:name="AAAAAAABOB"/>
      <w:bookmarkEnd w:id="352"/>
    </w:p>
    <w:p w14:paraId="00527E32" w14:textId="77777777" w:rsidR="009B0E54" w:rsidRDefault="009B0E54">
      <w:pPr>
        <w:pStyle w:val="ListContinue1"/>
      </w:pPr>
      <w:r>
        <w:t xml:space="preserve">IE[4] RF1NE: Rx FIFO 1 new message. </w:t>
      </w:r>
    </w:p>
    <w:p w14:paraId="77BFE714" w14:textId="77777777" w:rsidR="009B0E54" w:rsidRDefault="009B0E54">
      <w:pPr>
        <w:pStyle w:val="Heading4"/>
      </w:pPr>
      <w:r>
        <w:fldChar w:fldCharType="begin"/>
      </w:r>
      <w:r>
        <w:instrText>xe "RF1WE:TCAN4x5x_MCAN_Interrupt_Enable"</w:instrText>
      </w:r>
      <w:r>
        <w:fldChar w:fldCharType="end"/>
      </w:r>
      <w:r>
        <w:fldChar w:fldCharType="begin"/>
      </w:r>
      <w:r>
        <w:instrText>xe "TCAN4x5x_MCAN_Interrupt_Enable:RF1WE"</w:instrText>
      </w:r>
      <w:r>
        <w:fldChar w:fldCharType="end"/>
      </w:r>
      <w:r>
        <w:t>uint8_t TCAN4x5x_MCAN_Interrupt_Enable::RF1WE</w:t>
      </w:r>
    </w:p>
    <w:p w14:paraId="1810DCD6" w14:textId="77777777" w:rsidR="009B0E54" w:rsidRDefault="009B0E54">
      <w:pPr>
        <w:pStyle w:val="ListContinue1"/>
      </w:pPr>
      <w:bookmarkStart w:id="353" w:name="AAAAAAABOC"/>
      <w:bookmarkEnd w:id="353"/>
    </w:p>
    <w:p w14:paraId="59F4B543" w14:textId="77777777" w:rsidR="009B0E54" w:rsidRDefault="009B0E54">
      <w:pPr>
        <w:pStyle w:val="ListContinue1"/>
      </w:pPr>
      <w:r>
        <w:t xml:space="preserve">IE[5] RF1WE: RX FIFO 1 watermark reached. </w:t>
      </w:r>
    </w:p>
    <w:p w14:paraId="1BDABC09" w14:textId="77777777" w:rsidR="009B0E54" w:rsidRDefault="009B0E54">
      <w:pPr>
        <w:pStyle w:val="Heading4"/>
      </w:pPr>
      <w:r>
        <w:fldChar w:fldCharType="begin"/>
      </w:r>
      <w:r>
        <w:instrText>xe "TCE:TCAN4x5x_MCAN_Interrupt_Enable"</w:instrText>
      </w:r>
      <w:r>
        <w:fldChar w:fldCharType="end"/>
      </w:r>
      <w:r>
        <w:fldChar w:fldCharType="begin"/>
      </w:r>
      <w:r>
        <w:instrText>xe "TCAN4x5x_MCAN_Interrupt_Enable:TCE"</w:instrText>
      </w:r>
      <w:r>
        <w:fldChar w:fldCharType="end"/>
      </w:r>
      <w:r>
        <w:t>uint8_t TCAN4x5x_MCAN_Interrupt_Enable::TCE</w:t>
      </w:r>
    </w:p>
    <w:p w14:paraId="316C5FF1" w14:textId="77777777" w:rsidR="009B0E54" w:rsidRDefault="009B0E54">
      <w:pPr>
        <w:pStyle w:val="ListContinue1"/>
      </w:pPr>
      <w:bookmarkStart w:id="354" w:name="AAAAAAABOD"/>
      <w:bookmarkEnd w:id="354"/>
    </w:p>
    <w:p w14:paraId="25A95CA5" w14:textId="77777777" w:rsidR="009B0E54" w:rsidRDefault="009B0E54">
      <w:pPr>
        <w:pStyle w:val="ListContinue1"/>
      </w:pPr>
      <w:r>
        <w:t xml:space="preserve">IE[9] TCE: Transmission completed. </w:t>
      </w:r>
    </w:p>
    <w:p w14:paraId="6D53F357" w14:textId="77777777" w:rsidR="009B0E54" w:rsidRDefault="009B0E54">
      <w:pPr>
        <w:pStyle w:val="Heading4"/>
      </w:pPr>
      <w:r>
        <w:fldChar w:fldCharType="begin"/>
      </w:r>
      <w:r>
        <w:instrText>xe "TCFE:TCAN4x5x_MCAN_Interrupt_Enable"</w:instrText>
      </w:r>
      <w:r>
        <w:fldChar w:fldCharType="end"/>
      </w:r>
      <w:r>
        <w:fldChar w:fldCharType="begin"/>
      </w:r>
      <w:r>
        <w:instrText>xe "TCAN4x5x_MCAN_Interrupt_Enable:TCFE"</w:instrText>
      </w:r>
      <w:r>
        <w:fldChar w:fldCharType="end"/>
      </w:r>
      <w:r>
        <w:t>uint8_t TCAN4x5x_MCAN_Interrupt_Enable::TCFE</w:t>
      </w:r>
    </w:p>
    <w:p w14:paraId="48AB42CC" w14:textId="77777777" w:rsidR="009B0E54" w:rsidRDefault="009B0E54">
      <w:pPr>
        <w:pStyle w:val="ListContinue1"/>
      </w:pPr>
      <w:bookmarkStart w:id="355" w:name="AAAAAAABOE"/>
      <w:bookmarkEnd w:id="355"/>
    </w:p>
    <w:p w14:paraId="6D2E5F0D" w14:textId="77777777" w:rsidR="009B0E54" w:rsidRDefault="009B0E54">
      <w:pPr>
        <w:pStyle w:val="ListContinue1"/>
      </w:pPr>
      <w:r>
        <w:t xml:space="preserve">IE[10] TCFE: Transmission cancellation finished. </w:t>
      </w:r>
    </w:p>
    <w:p w14:paraId="270178D9" w14:textId="77777777" w:rsidR="009B0E54" w:rsidRDefault="009B0E54">
      <w:pPr>
        <w:pStyle w:val="Heading4"/>
      </w:pPr>
      <w:r>
        <w:fldChar w:fldCharType="begin"/>
      </w:r>
      <w:r>
        <w:instrText>xe "TEFFE:TCAN4x5x_MCAN_Interrupt_Enable"</w:instrText>
      </w:r>
      <w:r>
        <w:fldChar w:fldCharType="end"/>
      </w:r>
      <w:r>
        <w:fldChar w:fldCharType="begin"/>
      </w:r>
      <w:r>
        <w:instrText>xe "TCAN4x5x_MCAN_Interrupt_Enable:TEFFE"</w:instrText>
      </w:r>
      <w:r>
        <w:fldChar w:fldCharType="end"/>
      </w:r>
      <w:r>
        <w:t>uint8_t TCAN4x5x_MCAN_Interrupt_Enable::TEFFE</w:t>
      </w:r>
    </w:p>
    <w:p w14:paraId="7E85F1DF" w14:textId="77777777" w:rsidR="009B0E54" w:rsidRDefault="009B0E54">
      <w:pPr>
        <w:pStyle w:val="ListContinue1"/>
      </w:pPr>
      <w:bookmarkStart w:id="356" w:name="AAAAAAABOF"/>
      <w:bookmarkEnd w:id="356"/>
    </w:p>
    <w:p w14:paraId="739CFE6E" w14:textId="77777777" w:rsidR="009B0E54" w:rsidRDefault="009B0E54">
      <w:pPr>
        <w:pStyle w:val="ListContinue1"/>
      </w:pPr>
      <w:r>
        <w:t xml:space="preserve">IE[14] TEFFE: Tx Event FIFO full. </w:t>
      </w:r>
    </w:p>
    <w:p w14:paraId="68D9BD11" w14:textId="77777777" w:rsidR="009B0E54" w:rsidRDefault="009B0E54">
      <w:pPr>
        <w:pStyle w:val="Heading4"/>
      </w:pPr>
      <w:r>
        <w:fldChar w:fldCharType="begin"/>
      </w:r>
      <w:r>
        <w:instrText>xe "TEFLE:TCAN4x5x_MCAN_Interrupt_Enable"</w:instrText>
      </w:r>
      <w:r>
        <w:fldChar w:fldCharType="end"/>
      </w:r>
      <w:r>
        <w:fldChar w:fldCharType="begin"/>
      </w:r>
      <w:r>
        <w:instrText>xe "TCAN4x5x_MCAN_Interrupt_Enable:TEFLE"</w:instrText>
      </w:r>
      <w:r>
        <w:fldChar w:fldCharType="end"/>
      </w:r>
      <w:r>
        <w:t>uint8_t TCAN4x5x_MCAN_Interrupt_Enable::TEFLE</w:t>
      </w:r>
    </w:p>
    <w:p w14:paraId="04371FCD" w14:textId="77777777" w:rsidR="009B0E54" w:rsidRDefault="009B0E54">
      <w:pPr>
        <w:pStyle w:val="ListContinue1"/>
      </w:pPr>
      <w:bookmarkStart w:id="357" w:name="AAAAAAABOG"/>
      <w:bookmarkEnd w:id="357"/>
    </w:p>
    <w:p w14:paraId="51CBC128" w14:textId="77777777" w:rsidR="009B0E54" w:rsidRDefault="009B0E54">
      <w:pPr>
        <w:pStyle w:val="ListContinue1"/>
      </w:pPr>
      <w:r>
        <w:t xml:space="preserve">IE[15] TEFLE: Tx Event FIFO element lost. </w:t>
      </w:r>
    </w:p>
    <w:p w14:paraId="10BDF287" w14:textId="77777777" w:rsidR="009B0E54" w:rsidRDefault="009B0E54">
      <w:pPr>
        <w:pStyle w:val="Heading4"/>
      </w:pPr>
      <w:r>
        <w:fldChar w:fldCharType="begin"/>
      </w:r>
      <w:r>
        <w:instrText>xe "TEFNE:TCAN4x5x_MCAN_Interrupt_Enable"</w:instrText>
      </w:r>
      <w:r>
        <w:fldChar w:fldCharType="end"/>
      </w:r>
      <w:r>
        <w:fldChar w:fldCharType="begin"/>
      </w:r>
      <w:r>
        <w:instrText>xe "TCAN4x5x_MCAN_Interrupt_Enable:TEFNE"</w:instrText>
      </w:r>
      <w:r>
        <w:fldChar w:fldCharType="end"/>
      </w:r>
      <w:r>
        <w:t>uint8_t TCAN4x5x_MCAN_Interrupt_Enable::TEFNE</w:t>
      </w:r>
    </w:p>
    <w:p w14:paraId="620DD419" w14:textId="77777777" w:rsidR="009B0E54" w:rsidRDefault="009B0E54">
      <w:pPr>
        <w:pStyle w:val="ListContinue1"/>
      </w:pPr>
      <w:bookmarkStart w:id="358" w:name="AAAAAAABOH"/>
      <w:bookmarkEnd w:id="358"/>
    </w:p>
    <w:p w14:paraId="478E9F9E" w14:textId="77777777" w:rsidR="009B0E54" w:rsidRDefault="009B0E54">
      <w:pPr>
        <w:pStyle w:val="ListContinue1"/>
      </w:pPr>
      <w:r>
        <w:t xml:space="preserve">IE[12] TEFNE: Tx Event FIFO new entry. </w:t>
      </w:r>
    </w:p>
    <w:p w14:paraId="458E56C0" w14:textId="77777777" w:rsidR="009B0E54" w:rsidRDefault="009B0E54">
      <w:pPr>
        <w:pStyle w:val="Heading4"/>
      </w:pPr>
      <w:r>
        <w:fldChar w:fldCharType="begin"/>
      </w:r>
      <w:r>
        <w:instrText>xe "TEFWE:TCAN4x5x_MCAN_Interrupt_Enable"</w:instrText>
      </w:r>
      <w:r>
        <w:fldChar w:fldCharType="end"/>
      </w:r>
      <w:r>
        <w:fldChar w:fldCharType="begin"/>
      </w:r>
      <w:r>
        <w:instrText>xe "TCAN4x5x_MCAN_Interrupt_Enable:TEFWE"</w:instrText>
      </w:r>
      <w:r>
        <w:fldChar w:fldCharType="end"/>
      </w:r>
      <w:r>
        <w:t>uint8_t TCAN4x5x_MCAN_Interrupt_Enable::TEFWE</w:t>
      </w:r>
    </w:p>
    <w:p w14:paraId="00A2E23D" w14:textId="77777777" w:rsidR="009B0E54" w:rsidRDefault="009B0E54">
      <w:pPr>
        <w:pStyle w:val="ListContinue1"/>
      </w:pPr>
      <w:bookmarkStart w:id="359" w:name="AAAAAAABOI"/>
      <w:bookmarkEnd w:id="359"/>
    </w:p>
    <w:p w14:paraId="03CDF383" w14:textId="77777777" w:rsidR="009B0E54" w:rsidRDefault="009B0E54">
      <w:pPr>
        <w:pStyle w:val="ListContinue1"/>
      </w:pPr>
      <w:r>
        <w:t xml:space="preserve">IE[13] TEFWE: Tx Event FIFO watermark reached. </w:t>
      </w:r>
    </w:p>
    <w:p w14:paraId="0F03A8A8" w14:textId="77777777" w:rsidR="009B0E54" w:rsidRDefault="009B0E54">
      <w:pPr>
        <w:pStyle w:val="Heading4"/>
      </w:pPr>
      <w:r>
        <w:fldChar w:fldCharType="begin"/>
      </w:r>
      <w:r>
        <w:instrText>xe "TFEE:TCAN4x5x_MCAN_Interrupt_Enable"</w:instrText>
      </w:r>
      <w:r>
        <w:fldChar w:fldCharType="end"/>
      </w:r>
      <w:r>
        <w:fldChar w:fldCharType="begin"/>
      </w:r>
      <w:r>
        <w:instrText>xe "TCAN4x5x_MCAN_Interrupt_Enable:TFEE"</w:instrText>
      </w:r>
      <w:r>
        <w:fldChar w:fldCharType="end"/>
      </w:r>
      <w:r>
        <w:t>uint8_t TCAN4x5x_MCAN_Interrupt_Enable::TFEE</w:t>
      </w:r>
    </w:p>
    <w:p w14:paraId="1A69FF9F" w14:textId="77777777" w:rsidR="009B0E54" w:rsidRDefault="009B0E54">
      <w:pPr>
        <w:pStyle w:val="ListContinue1"/>
      </w:pPr>
      <w:bookmarkStart w:id="360" w:name="AAAAAAABOJ"/>
      <w:bookmarkEnd w:id="360"/>
    </w:p>
    <w:p w14:paraId="6F802F03" w14:textId="77777777" w:rsidR="009B0E54" w:rsidRDefault="009B0E54">
      <w:pPr>
        <w:pStyle w:val="ListContinue1"/>
      </w:pPr>
      <w:r>
        <w:t xml:space="preserve">IE[11] TFEE: Tx FIFO Empty. </w:t>
      </w:r>
    </w:p>
    <w:p w14:paraId="23987797" w14:textId="77777777" w:rsidR="009B0E54" w:rsidRDefault="009B0E54">
      <w:pPr>
        <w:pStyle w:val="Heading4"/>
      </w:pPr>
      <w:r>
        <w:fldChar w:fldCharType="begin"/>
      </w:r>
      <w:r>
        <w:instrText>xe "TOOE:TCAN4x5x_MCAN_Interrupt_Enable"</w:instrText>
      </w:r>
      <w:r>
        <w:fldChar w:fldCharType="end"/>
      </w:r>
      <w:r>
        <w:fldChar w:fldCharType="begin"/>
      </w:r>
      <w:r>
        <w:instrText>xe "TCAN4x5x_MCAN_Interrupt_Enable:TOOE"</w:instrText>
      </w:r>
      <w:r>
        <w:fldChar w:fldCharType="end"/>
      </w:r>
      <w:r>
        <w:t>uint8_t TCAN4x5x_MCAN_Interrupt_Enable::TOOE</w:t>
      </w:r>
    </w:p>
    <w:p w14:paraId="2B309E52" w14:textId="77777777" w:rsidR="009B0E54" w:rsidRDefault="009B0E54">
      <w:pPr>
        <w:pStyle w:val="ListContinue1"/>
      </w:pPr>
      <w:bookmarkStart w:id="361" w:name="AAAAAAABOK"/>
      <w:bookmarkEnd w:id="361"/>
    </w:p>
    <w:p w14:paraId="033667B1" w14:textId="77777777" w:rsidR="009B0E54" w:rsidRDefault="009B0E54">
      <w:pPr>
        <w:pStyle w:val="ListContinue1"/>
      </w:pPr>
      <w:r>
        <w:t xml:space="preserve">IE[18] TOOE: Time out occured. </w:t>
      </w:r>
    </w:p>
    <w:p w14:paraId="593491BE" w14:textId="77777777" w:rsidR="009B0E54" w:rsidRDefault="009B0E54">
      <w:pPr>
        <w:pStyle w:val="Heading4"/>
      </w:pPr>
      <w:r>
        <w:fldChar w:fldCharType="begin"/>
      </w:r>
      <w:r>
        <w:instrText>xe "TSWE:TCAN4x5x_MCAN_Interrupt_Enable"</w:instrText>
      </w:r>
      <w:r>
        <w:fldChar w:fldCharType="end"/>
      </w:r>
      <w:r>
        <w:fldChar w:fldCharType="begin"/>
      </w:r>
      <w:r>
        <w:instrText>xe "TCAN4x5x_MCAN_Interrupt_Enable:TSWE"</w:instrText>
      </w:r>
      <w:r>
        <w:fldChar w:fldCharType="end"/>
      </w:r>
      <w:r>
        <w:t>uint8_t TCAN4x5x_MCAN_Interrupt_Enable::TSWE</w:t>
      </w:r>
    </w:p>
    <w:p w14:paraId="50C818D1" w14:textId="77777777" w:rsidR="009B0E54" w:rsidRDefault="009B0E54">
      <w:pPr>
        <w:pStyle w:val="ListContinue1"/>
      </w:pPr>
      <w:bookmarkStart w:id="362" w:name="AAAAAAABOL"/>
      <w:bookmarkEnd w:id="362"/>
    </w:p>
    <w:p w14:paraId="276CDEE5" w14:textId="77777777" w:rsidR="009B0E54" w:rsidRDefault="009B0E54">
      <w:pPr>
        <w:pStyle w:val="ListContinue1"/>
      </w:pPr>
      <w:r>
        <w:t xml:space="preserve">IE[16] TSWE: Timestamp wraparound. </w:t>
      </w:r>
    </w:p>
    <w:p w14:paraId="16AFD049" w14:textId="77777777" w:rsidR="009B0E54" w:rsidRDefault="009B0E54">
      <w:pPr>
        <w:pStyle w:val="Heading4"/>
      </w:pPr>
      <w:r>
        <w:fldChar w:fldCharType="begin"/>
      </w:r>
      <w:r>
        <w:instrText>xe "WDIE:TCAN4x5x_MCAN_Interrupt_Enable"</w:instrText>
      </w:r>
      <w:r>
        <w:fldChar w:fldCharType="end"/>
      </w:r>
      <w:r>
        <w:fldChar w:fldCharType="begin"/>
      </w:r>
      <w:r>
        <w:instrText>xe "TCAN4x5x_MCAN_Interrupt_Enable:WDIE"</w:instrText>
      </w:r>
      <w:r>
        <w:fldChar w:fldCharType="end"/>
      </w:r>
      <w:r>
        <w:t>uint8_t TCAN4x5x_MCAN_Interrupt_Enable::WDIE</w:t>
      </w:r>
    </w:p>
    <w:p w14:paraId="71D632DE" w14:textId="77777777" w:rsidR="009B0E54" w:rsidRDefault="009B0E54">
      <w:pPr>
        <w:pStyle w:val="ListContinue1"/>
      </w:pPr>
      <w:bookmarkStart w:id="363" w:name="AAAAAAABOM"/>
      <w:bookmarkEnd w:id="363"/>
    </w:p>
    <w:p w14:paraId="416A7140" w14:textId="77777777" w:rsidR="009B0E54" w:rsidRDefault="009B0E54">
      <w:pPr>
        <w:pStyle w:val="ListContinue1"/>
      </w:pPr>
      <w:r>
        <w:lastRenderedPageBreak/>
        <w:t xml:space="preserve">IE[26] WDIE: MRAM Watchdog Interrupt. </w:t>
      </w:r>
    </w:p>
    <w:p w14:paraId="2B876ECE" w14:textId="77777777" w:rsidR="009B0E54" w:rsidRDefault="009B0E54">
      <w:pPr>
        <w:pStyle w:val="Heading4"/>
      </w:pPr>
      <w:r>
        <w:fldChar w:fldCharType="begin"/>
      </w:r>
      <w:r>
        <w:instrText>xe "word:TCAN4x5x_MCAN_Interrupt_Enable"</w:instrText>
      </w:r>
      <w:r>
        <w:fldChar w:fldCharType="end"/>
      </w:r>
      <w:r>
        <w:fldChar w:fldCharType="begin"/>
      </w:r>
      <w:r>
        <w:instrText>xe "TCAN4x5x_MCAN_Interrupt_Enable:word"</w:instrText>
      </w:r>
      <w:r>
        <w:fldChar w:fldCharType="end"/>
      </w:r>
      <w:r>
        <w:t>uint32_t TCAN4x5x_MCAN_Interrupt_Enable::word</w:t>
      </w:r>
    </w:p>
    <w:p w14:paraId="05B2A46A" w14:textId="77777777" w:rsidR="009B0E54" w:rsidRDefault="009B0E54">
      <w:pPr>
        <w:pStyle w:val="ListContinue1"/>
      </w:pPr>
      <w:bookmarkStart w:id="364" w:name="AAAAAAABON"/>
      <w:bookmarkEnd w:id="364"/>
    </w:p>
    <w:p w14:paraId="315A263D" w14:textId="77777777" w:rsidR="009B0E54" w:rsidRDefault="009B0E54">
      <w:pPr>
        <w:pStyle w:val="ListContinue1"/>
      </w:pPr>
      <w:r>
        <w:t xml:space="preserve">Full register as single 32-bit word. </w:t>
      </w:r>
    </w:p>
    <w:p w14:paraId="6A79C0AF" w14:textId="77777777" w:rsidR="009B0E54" w:rsidRDefault="009B0E54">
      <w:pPr>
        <w:pBdr>
          <w:bottom w:val="single" w:sz="2" w:space="1" w:color="auto"/>
        </w:pBdr>
        <w:rPr>
          <w:rFonts w:ascii="Arial" w:hAnsi="Arial" w:cs="Arial"/>
          <w:b/>
          <w:bCs/>
        </w:rPr>
      </w:pPr>
    </w:p>
    <w:p w14:paraId="5BE1E133" w14:textId="77777777" w:rsidR="009B0E54" w:rsidRDefault="009B0E54">
      <w:pPr>
        <w:pStyle w:val="Heading4"/>
      </w:pPr>
      <w:r>
        <w:t>The documentation for this struct was generated from the following file:</w:t>
      </w:r>
    </w:p>
    <w:p w14:paraId="03894363" w14:textId="77777777" w:rsidR="009B0E54" w:rsidRDefault="009B0E54">
      <w:pPr>
        <w:pStyle w:val="ListBullet1"/>
      </w:pPr>
      <w:r>
        <w:t>C:/Alphi/PCIeMiniSoftware/include/</w:t>
      </w:r>
      <w:r>
        <w:rPr>
          <w:b/>
          <w:bCs/>
        </w:rPr>
        <w:t>TCAN4x5x_Data_Structs.h</w:t>
      </w:r>
    </w:p>
    <w:p w14:paraId="43EAE8FC" w14:textId="77777777" w:rsidR="009B0E54" w:rsidRDefault="009B0E54">
      <w:pPr>
        <w:pStyle w:val="Heading4"/>
      </w:pPr>
    </w:p>
    <w:p w14:paraId="25F8D1FB"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559C5A22" w14:textId="77777777" w:rsidR="009B0E54" w:rsidRDefault="009B0E54">
      <w:pPr>
        <w:pStyle w:val="Heading2"/>
      </w:pPr>
      <w:r>
        <w:lastRenderedPageBreak/>
        <w:t>TCAN4x5x_MCAN_Interrupts Struct Reference</w:t>
      </w:r>
    </w:p>
    <w:p w14:paraId="6A3A9CEC"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365" w:name="_Toc55799766"/>
      <w:r>
        <w:rPr>
          <w:sz w:val="24"/>
          <w:szCs w:val="24"/>
        </w:rPr>
        <w:instrText>TCAN4x5x_MCAN_Interrupts</w:instrText>
      </w:r>
      <w:bookmarkEnd w:id="365"/>
      <w:r>
        <w:rPr>
          <w:sz w:val="24"/>
          <w:szCs w:val="24"/>
        </w:rPr>
        <w:instrText>"</w:instrText>
      </w:r>
      <w:r>
        <w:rPr>
          <w:sz w:val="24"/>
          <w:szCs w:val="24"/>
        </w:rPr>
        <w:fldChar w:fldCharType="end"/>
      </w:r>
      <w:r>
        <w:rPr>
          <w:sz w:val="24"/>
          <w:szCs w:val="24"/>
        </w:rPr>
        <w:fldChar w:fldCharType="begin"/>
      </w:r>
      <w:r>
        <w:rPr>
          <w:sz w:val="24"/>
          <w:szCs w:val="24"/>
        </w:rPr>
        <w:instrText>xe "TCAN4x5x_MCAN_Interrupts"</w:instrText>
      </w:r>
      <w:r>
        <w:rPr>
          <w:sz w:val="24"/>
          <w:szCs w:val="24"/>
        </w:rPr>
        <w:fldChar w:fldCharType="end"/>
      </w:r>
      <w:bookmarkStart w:id="366" w:name="AAAAAAABOO"/>
      <w:bookmarkEnd w:id="366"/>
    </w:p>
    <w:p w14:paraId="65A2EA04" w14:textId="77777777" w:rsidR="009B0E54" w:rsidRDefault="009B0E54">
      <w:pPr>
        <w:widowControl w:val="0"/>
        <w:adjustRightInd w:val="0"/>
        <w:rPr>
          <w:sz w:val="24"/>
          <w:szCs w:val="24"/>
        </w:rPr>
      </w:pPr>
      <w:r>
        <w:t xml:space="preserve">Struct containing the MCAN interrupt bit field. </w:t>
      </w:r>
    </w:p>
    <w:p w14:paraId="35F884F4" w14:textId="77777777" w:rsidR="009B0E54" w:rsidRDefault="009B0E54">
      <w:pPr>
        <w:widowControl w:val="0"/>
        <w:adjustRightInd w:val="0"/>
        <w:rPr>
          <w:sz w:val="24"/>
          <w:szCs w:val="24"/>
        </w:rPr>
      </w:pPr>
      <w:r>
        <w:rPr>
          <w:rFonts w:ascii="Courier New" w:hAnsi="Courier New" w:cs="Courier New"/>
          <w:sz w:val="24"/>
          <w:szCs w:val="24"/>
        </w:rPr>
        <w:t>#include &lt;TCAN4x5x_Data_Structs.h&gt;</w:t>
      </w:r>
    </w:p>
    <w:p w14:paraId="1A1154E4" w14:textId="77777777" w:rsidR="009B0E54" w:rsidRDefault="009B0E54">
      <w:pPr>
        <w:pStyle w:val="Heading3"/>
      </w:pPr>
      <w:r>
        <w:t>Public Attributes</w:t>
      </w:r>
    </w:p>
    <w:p w14:paraId="25F276E9" w14:textId="77777777" w:rsidR="009B0E54" w:rsidRDefault="009B0E54">
      <w:pPr>
        <w:pStyle w:val="ListBullet0"/>
      </w:pPr>
      <w:r>
        <w:t>union {</w:t>
      </w:r>
    </w:p>
    <w:p w14:paraId="61C89871" w14:textId="77777777" w:rsidR="009B0E54" w:rsidRDefault="009B0E54">
      <w:pPr>
        <w:pStyle w:val="ListBullet0"/>
      </w:pPr>
      <w:r>
        <w:t xml:space="preserve">  uint32_t </w:t>
      </w:r>
      <w:r>
        <w:rPr>
          <w:b/>
          <w:bCs/>
        </w:rPr>
        <w:t>word</w:t>
      </w:r>
    </w:p>
    <w:p w14:paraId="678D120C" w14:textId="77777777" w:rsidR="009B0E54" w:rsidRDefault="009B0E54">
      <w:pPr>
        <w:pStyle w:val="ListContinue1"/>
        <w:rPr>
          <w:i/>
          <w:iCs/>
        </w:rPr>
      </w:pPr>
      <w:r>
        <w:rPr>
          <w:i/>
          <w:iCs/>
        </w:rPr>
        <w:t xml:space="preserve">Full register as single 32-bit word. </w:t>
      </w:r>
    </w:p>
    <w:p w14:paraId="29FA3EE3" w14:textId="77777777" w:rsidR="009B0E54" w:rsidRDefault="009B0E54">
      <w:pPr>
        <w:pStyle w:val="ListContinue1"/>
      </w:pPr>
    </w:p>
    <w:p w14:paraId="004B4CDB" w14:textId="77777777" w:rsidR="009B0E54" w:rsidRDefault="009B0E54">
      <w:pPr>
        <w:pStyle w:val="ListBullet0"/>
      </w:pPr>
      <w:r>
        <w:t>  struct {</w:t>
      </w:r>
    </w:p>
    <w:p w14:paraId="63D01E7C" w14:textId="77777777" w:rsidR="009B0E54" w:rsidRDefault="009B0E54">
      <w:pPr>
        <w:pStyle w:val="ListBullet0"/>
      </w:pPr>
      <w:r>
        <w:t xml:space="preserve">    uint8_t </w:t>
      </w:r>
      <w:r>
        <w:rPr>
          <w:b/>
          <w:bCs/>
        </w:rPr>
        <w:t>RF0N</w:t>
      </w:r>
      <w:r>
        <w:t>: 1</w:t>
      </w:r>
    </w:p>
    <w:p w14:paraId="422E6C57" w14:textId="77777777" w:rsidR="009B0E54" w:rsidRDefault="009B0E54">
      <w:pPr>
        <w:pStyle w:val="ListContinue1"/>
        <w:rPr>
          <w:i/>
          <w:iCs/>
        </w:rPr>
      </w:pPr>
      <w:r>
        <w:rPr>
          <w:i/>
          <w:iCs/>
        </w:rPr>
        <w:t xml:space="preserve">IR[0] RF0N: Rx FIFO 0 new message. </w:t>
      </w:r>
    </w:p>
    <w:p w14:paraId="09FF200C" w14:textId="77777777" w:rsidR="009B0E54" w:rsidRDefault="009B0E54">
      <w:pPr>
        <w:pStyle w:val="ListContinue1"/>
      </w:pPr>
    </w:p>
    <w:p w14:paraId="1B7D290E" w14:textId="77777777" w:rsidR="009B0E54" w:rsidRDefault="009B0E54">
      <w:pPr>
        <w:pStyle w:val="ListBullet0"/>
      </w:pPr>
      <w:r>
        <w:t xml:space="preserve">    uint8_t </w:t>
      </w:r>
      <w:r>
        <w:rPr>
          <w:b/>
          <w:bCs/>
        </w:rPr>
        <w:t>RF0W</w:t>
      </w:r>
      <w:r>
        <w:t>: 1</w:t>
      </w:r>
    </w:p>
    <w:p w14:paraId="2B9CB682" w14:textId="77777777" w:rsidR="009B0E54" w:rsidRDefault="009B0E54">
      <w:pPr>
        <w:pStyle w:val="ListContinue1"/>
        <w:rPr>
          <w:i/>
          <w:iCs/>
        </w:rPr>
      </w:pPr>
      <w:r>
        <w:rPr>
          <w:i/>
          <w:iCs/>
        </w:rPr>
        <w:t xml:space="preserve">IR[1] RF0W: Rx FIFO 0 watermark reached. </w:t>
      </w:r>
    </w:p>
    <w:p w14:paraId="36126A73" w14:textId="77777777" w:rsidR="009B0E54" w:rsidRDefault="009B0E54">
      <w:pPr>
        <w:pStyle w:val="ListContinue1"/>
      </w:pPr>
    </w:p>
    <w:p w14:paraId="7B8A93B7" w14:textId="77777777" w:rsidR="009B0E54" w:rsidRDefault="009B0E54">
      <w:pPr>
        <w:pStyle w:val="ListBullet0"/>
      </w:pPr>
      <w:r>
        <w:t xml:space="preserve">    uint8_t </w:t>
      </w:r>
      <w:r>
        <w:rPr>
          <w:b/>
          <w:bCs/>
        </w:rPr>
        <w:t>RF0F</w:t>
      </w:r>
      <w:r>
        <w:t>: 1</w:t>
      </w:r>
    </w:p>
    <w:p w14:paraId="0E51E0CC" w14:textId="77777777" w:rsidR="009B0E54" w:rsidRDefault="009B0E54">
      <w:pPr>
        <w:pStyle w:val="ListContinue1"/>
        <w:rPr>
          <w:i/>
          <w:iCs/>
        </w:rPr>
      </w:pPr>
      <w:r>
        <w:rPr>
          <w:i/>
          <w:iCs/>
        </w:rPr>
        <w:t xml:space="preserve">IR[2] RF0F: Rx FIFO 0 full. </w:t>
      </w:r>
    </w:p>
    <w:p w14:paraId="7629BBC3" w14:textId="77777777" w:rsidR="009B0E54" w:rsidRDefault="009B0E54">
      <w:pPr>
        <w:pStyle w:val="ListContinue1"/>
      </w:pPr>
    </w:p>
    <w:p w14:paraId="3A1516E2" w14:textId="77777777" w:rsidR="009B0E54" w:rsidRDefault="009B0E54">
      <w:pPr>
        <w:pStyle w:val="ListBullet0"/>
      </w:pPr>
      <w:r>
        <w:t xml:space="preserve">    uint8_t </w:t>
      </w:r>
      <w:r>
        <w:rPr>
          <w:b/>
          <w:bCs/>
        </w:rPr>
        <w:t>RF0L</w:t>
      </w:r>
      <w:r>
        <w:t>: 1</w:t>
      </w:r>
    </w:p>
    <w:p w14:paraId="561BBD6F" w14:textId="77777777" w:rsidR="009B0E54" w:rsidRDefault="009B0E54">
      <w:pPr>
        <w:pStyle w:val="ListContinue1"/>
        <w:rPr>
          <w:i/>
          <w:iCs/>
        </w:rPr>
      </w:pPr>
      <w:r>
        <w:rPr>
          <w:i/>
          <w:iCs/>
        </w:rPr>
        <w:t xml:space="preserve">IR[3] RF0L: Rx FIFO 0 message lost. </w:t>
      </w:r>
    </w:p>
    <w:p w14:paraId="013F234B" w14:textId="77777777" w:rsidR="009B0E54" w:rsidRDefault="009B0E54">
      <w:pPr>
        <w:pStyle w:val="ListContinue1"/>
      </w:pPr>
    </w:p>
    <w:p w14:paraId="6E39B129" w14:textId="77777777" w:rsidR="009B0E54" w:rsidRDefault="009B0E54">
      <w:pPr>
        <w:pStyle w:val="ListBullet0"/>
      </w:pPr>
      <w:r>
        <w:t xml:space="preserve">    uint8_t </w:t>
      </w:r>
      <w:r>
        <w:rPr>
          <w:b/>
          <w:bCs/>
        </w:rPr>
        <w:t>RF1N</w:t>
      </w:r>
      <w:r>
        <w:t>: 1</w:t>
      </w:r>
    </w:p>
    <w:p w14:paraId="364E6596" w14:textId="77777777" w:rsidR="009B0E54" w:rsidRDefault="009B0E54">
      <w:pPr>
        <w:pStyle w:val="ListContinue1"/>
        <w:rPr>
          <w:i/>
          <w:iCs/>
        </w:rPr>
      </w:pPr>
      <w:r>
        <w:rPr>
          <w:i/>
          <w:iCs/>
        </w:rPr>
        <w:t xml:space="preserve">IR[4] RF1N: Rx FIFO 1 new message. </w:t>
      </w:r>
    </w:p>
    <w:p w14:paraId="789BFBE3" w14:textId="77777777" w:rsidR="009B0E54" w:rsidRDefault="009B0E54">
      <w:pPr>
        <w:pStyle w:val="ListContinue1"/>
      </w:pPr>
    </w:p>
    <w:p w14:paraId="131B2FD9" w14:textId="77777777" w:rsidR="009B0E54" w:rsidRDefault="009B0E54">
      <w:pPr>
        <w:pStyle w:val="ListBullet0"/>
      </w:pPr>
      <w:r>
        <w:t xml:space="preserve">    uint8_t </w:t>
      </w:r>
      <w:r>
        <w:rPr>
          <w:b/>
          <w:bCs/>
        </w:rPr>
        <w:t>RF1W</w:t>
      </w:r>
      <w:r>
        <w:t>: 1</w:t>
      </w:r>
    </w:p>
    <w:p w14:paraId="15075F64" w14:textId="77777777" w:rsidR="009B0E54" w:rsidRDefault="009B0E54">
      <w:pPr>
        <w:pStyle w:val="ListContinue1"/>
        <w:rPr>
          <w:i/>
          <w:iCs/>
        </w:rPr>
      </w:pPr>
      <w:r>
        <w:rPr>
          <w:i/>
          <w:iCs/>
        </w:rPr>
        <w:t xml:space="preserve">IR[5] RF1W: RX FIFO 1 watermark reached. </w:t>
      </w:r>
    </w:p>
    <w:p w14:paraId="56E344B6" w14:textId="77777777" w:rsidR="009B0E54" w:rsidRDefault="009B0E54">
      <w:pPr>
        <w:pStyle w:val="ListContinue1"/>
      </w:pPr>
    </w:p>
    <w:p w14:paraId="67CFDB99" w14:textId="77777777" w:rsidR="009B0E54" w:rsidRDefault="009B0E54">
      <w:pPr>
        <w:pStyle w:val="ListBullet0"/>
      </w:pPr>
      <w:r>
        <w:t xml:space="preserve">    uint8_t </w:t>
      </w:r>
      <w:r>
        <w:rPr>
          <w:b/>
          <w:bCs/>
        </w:rPr>
        <w:t>RF1F</w:t>
      </w:r>
      <w:r>
        <w:t>: 1</w:t>
      </w:r>
    </w:p>
    <w:p w14:paraId="2C28627C" w14:textId="77777777" w:rsidR="009B0E54" w:rsidRDefault="009B0E54">
      <w:pPr>
        <w:pStyle w:val="ListContinue1"/>
        <w:rPr>
          <w:i/>
          <w:iCs/>
        </w:rPr>
      </w:pPr>
      <w:r>
        <w:rPr>
          <w:i/>
          <w:iCs/>
        </w:rPr>
        <w:t xml:space="preserve">IR[6] RF1F: Rx FIFO 1 full. </w:t>
      </w:r>
    </w:p>
    <w:p w14:paraId="24570A16" w14:textId="77777777" w:rsidR="009B0E54" w:rsidRDefault="009B0E54">
      <w:pPr>
        <w:pStyle w:val="ListContinue1"/>
      </w:pPr>
    </w:p>
    <w:p w14:paraId="3A2ABC11" w14:textId="77777777" w:rsidR="009B0E54" w:rsidRDefault="009B0E54">
      <w:pPr>
        <w:pStyle w:val="ListBullet0"/>
      </w:pPr>
      <w:r>
        <w:t xml:space="preserve">    uint8_t </w:t>
      </w:r>
      <w:r>
        <w:rPr>
          <w:b/>
          <w:bCs/>
        </w:rPr>
        <w:t>RF1L</w:t>
      </w:r>
      <w:r>
        <w:t>: 1</w:t>
      </w:r>
    </w:p>
    <w:p w14:paraId="147DBC5C" w14:textId="77777777" w:rsidR="009B0E54" w:rsidRDefault="009B0E54">
      <w:pPr>
        <w:pStyle w:val="ListContinue1"/>
        <w:rPr>
          <w:i/>
          <w:iCs/>
        </w:rPr>
      </w:pPr>
      <w:r>
        <w:rPr>
          <w:i/>
          <w:iCs/>
        </w:rPr>
        <w:t xml:space="preserve">IR[7] RF1L: Rx FIFO 1 message lost. </w:t>
      </w:r>
    </w:p>
    <w:p w14:paraId="36AFC347" w14:textId="77777777" w:rsidR="009B0E54" w:rsidRDefault="009B0E54">
      <w:pPr>
        <w:pStyle w:val="ListContinue1"/>
      </w:pPr>
    </w:p>
    <w:p w14:paraId="0FE35AEE" w14:textId="77777777" w:rsidR="009B0E54" w:rsidRDefault="009B0E54">
      <w:pPr>
        <w:pStyle w:val="ListBullet0"/>
      </w:pPr>
      <w:r>
        <w:t xml:space="preserve">    uint8_t </w:t>
      </w:r>
      <w:r>
        <w:rPr>
          <w:b/>
          <w:bCs/>
        </w:rPr>
        <w:t>HPM</w:t>
      </w:r>
      <w:r>
        <w:t>: 1</w:t>
      </w:r>
    </w:p>
    <w:p w14:paraId="202411AA" w14:textId="77777777" w:rsidR="009B0E54" w:rsidRDefault="009B0E54">
      <w:pPr>
        <w:pStyle w:val="ListContinue1"/>
        <w:rPr>
          <w:i/>
          <w:iCs/>
        </w:rPr>
      </w:pPr>
      <w:r>
        <w:rPr>
          <w:i/>
          <w:iCs/>
        </w:rPr>
        <w:t xml:space="preserve">IR[8] HPM: High priority message. </w:t>
      </w:r>
    </w:p>
    <w:p w14:paraId="22C658E3" w14:textId="77777777" w:rsidR="009B0E54" w:rsidRDefault="009B0E54">
      <w:pPr>
        <w:pStyle w:val="ListContinue1"/>
      </w:pPr>
    </w:p>
    <w:p w14:paraId="2E4CC3CC" w14:textId="77777777" w:rsidR="009B0E54" w:rsidRDefault="009B0E54">
      <w:pPr>
        <w:pStyle w:val="ListBullet0"/>
      </w:pPr>
      <w:r>
        <w:t xml:space="preserve">    uint8_t </w:t>
      </w:r>
      <w:r>
        <w:rPr>
          <w:b/>
          <w:bCs/>
        </w:rPr>
        <w:t>TC</w:t>
      </w:r>
      <w:r>
        <w:t>: 1</w:t>
      </w:r>
    </w:p>
    <w:p w14:paraId="52003FF3" w14:textId="77777777" w:rsidR="009B0E54" w:rsidRDefault="009B0E54">
      <w:pPr>
        <w:pStyle w:val="ListContinue1"/>
        <w:rPr>
          <w:i/>
          <w:iCs/>
        </w:rPr>
      </w:pPr>
      <w:r>
        <w:rPr>
          <w:i/>
          <w:iCs/>
        </w:rPr>
        <w:t xml:space="preserve">IR[9] TC: Transmission completed. </w:t>
      </w:r>
    </w:p>
    <w:p w14:paraId="6EA23B1F" w14:textId="77777777" w:rsidR="009B0E54" w:rsidRDefault="009B0E54">
      <w:pPr>
        <w:pStyle w:val="ListContinue1"/>
      </w:pPr>
    </w:p>
    <w:p w14:paraId="60C2F90A" w14:textId="77777777" w:rsidR="009B0E54" w:rsidRDefault="009B0E54">
      <w:pPr>
        <w:pStyle w:val="ListBullet0"/>
      </w:pPr>
      <w:r>
        <w:t xml:space="preserve">    uint8_t </w:t>
      </w:r>
      <w:r>
        <w:rPr>
          <w:b/>
          <w:bCs/>
        </w:rPr>
        <w:t>TCF</w:t>
      </w:r>
      <w:r>
        <w:t>: 1</w:t>
      </w:r>
    </w:p>
    <w:p w14:paraId="32D8DA50" w14:textId="77777777" w:rsidR="009B0E54" w:rsidRDefault="009B0E54">
      <w:pPr>
        <w:pStyle w:val="ListContinue1"/>
        <w:rPr>
          <w:i/>
          <w:iCs/>
        </w:rPr>
      </w:pPr>
      <w:r>
        <w:rPr>
          <w:i/>
          <w:iCs/>
        </w:rPr>
        <w:t xml:space="preserve">IR[10] TCF: Transmission cancellation finished. </w:t>
      </w:r>
    </w:p>
    <w:p w14:paraId="443BF532" w14:textId="77777777" w:rsidR="009B0E54" w:rsidRDefault="009B0E54">
      <w:pPr>
        <w:pStyle w:val="ListContinue1"/>
      </w:pPr>
    </w:p>
    <w:p w14:paraId="4B3A599A" w14:textId="77777777" w:rsidR="009B0E54" w:rsidRDefault="009B0E54">
      <w:pPr>
        <w:pStyle w:val="ListBullet0"/>
      </w:pPr>
      <w:r>
        <w:t xml:space="preserve">    uint8_t </w:t>
      </w:r>
      <w:r>
        <w:rPr>
          <w:b/>
          <w:bCs/>
        </w:rPr>
        <w:t>TFE</w:t>
      </w:r>
      <w:r>
        <w:t>: 1</w:t>
      </w:r>
    </w:p>
    <w:p w14:paraId="188C4C01" w14:textId="77777777" w:rsidR="009B0E54" w:rsidRPr="00BA7F81" w:rsidRDefault="009B0E54">
      <w:pPr>
        <w:pStyle w:val="ListContinue1"/>
        <w:rPr>
          <w:i/>
          <w:iCs/>
          <w:lang w:val="es-PE"/>
        </w:rPr>
      </w:pPr>
      <w:r w:rsidRPr="00BA7F81">
        <w:rPr>
          <w:i/>
          <w:iCs/>
          <w:lang w:val="es-PE"/>
        </w:rPr>
        <w:t xml:space="preserve">IR[11] TFE: Tx FIFO Empty. </w:t>
      </w:r>
    </w:p>
    <w:p w14:paraId="594C7AC8" w14:textId="77777777" w:rsidR="009B0E54" w:rsidRPr="00BA7F81" w:rsidRDefault="009B0E54">
      <w:pPr>
        <w:pStyle w:val="ListContinue1"/>
        <w:rPr>
          <w:lang w:val="es-PE"/>
        </w:rPr>
      </w:pPr>
    </w:p>
    <w:p w14:paraId="660F423D" w14:textId="77777777" w:rsidR="009B0E54" w:rsidRDefault="009B0E54">
      <w:pPr>
        <w:pStyle w:val="ListBullet0"/>
      </w:pPr>
      <w:r w:rsidRPr="00BA7F81">
        <w:rPr>
          <w:lang w:val="es-PE"/>
        </w:rPr>
        <w:lastRenderedPageBreak/>
        <w:t xml:space="preserve">    </w:t>
      </w:r>
      <w:r>
        <w:t xml:space="preserve">uint8_t </w:t>
      </w:r>
      <w:r>
        <w:rPr>
          <w:b/>
          <w:bCs/>
        </w:rPr>
        <w:t>TEFN</w:t>
      </w:r>
      <w:r>
        <w:t>: 1</w:t>
      </w:r>
    </w:p>
    <w:p w14:paraId="726D1A77" w14:textId="77777777" w:rsidR="009B0E54" w:rsidRDefault="009B0E54">
      <w:pPr>
        <w:pStyle w:val="ListContinue1"/>
        <w:rPr>
          <w:i/>
          <w:iCs/>
        </w:rPr>
      </w:pPr>
      <w:r>
        <w:rPr>
          <w:i/>
          <w:iCs/>
        </w:rPr>
        <w:t xml:space="preserve">IR[12] TEFN: Tx Event FIFO new entry. </w:t>
      </w:r>
    </w:p>
    <w:p w14:paraId="5E9D2E2E" w14:textId="77777777" w:rsidR="009B0E54" w:rsidRDefault="009B0E54">
      <w:pPr>
        <w:pStyle w:val="ListContinue1"/>
      </w:pPr>
    </w:p>
    <w:p w14:paraId="4F018ABA" w14:textId="77777777" w:rsidR="009B0E54" w:rsidRDefault="009B0E54">
      <w:pPr>
        <w:pStyle w:val="ListBullet0"/>
      </w:pPr>
      <w:r>
        <w:t xml:space="preserve">    uint8_t </w:t>
      </w:r>
      <w:r>
        <w:rPr>
          <w:b/>
          <w:bCs/>
        </w:rPr>
        <w:t>TEFW</w:t>
      </w:r>
      <w:r>
        <w:t>: 1</w:t>
      </w:r>
    </w:p>
    <w:p w14:paraId="0933F09E" w14:textId="77777777" w:rsidR="009B0E54" w:rsidRDefault="009B0E54">
      <w:pPr>
        <w:pStyle w:val="ListContinue1"/>
        <w:rPr>
          <w:i/>
          <w:iCs/>
        </w:rPr>
      </w:pPr>
      <w:r>
        <w:rPr>
          <w:i/>
          <w:iCs/>
        </w:rPr>
        <w:t xml:space="preserve">IR[13] TEFW: Tx Event FIFO water mark reached. </w:t>
      </w:r>
    </w:p>
    <w:p w14:paraId="28A29838" w14:textId="77777777" w:rsidR="009B0E54" w:rsidRDefault="009B0E54">
      <w:pPr>
        <w:pStyle w:val="ListContinue1"/>
      </w:pPr>
    </w:p>
    <w:p w14:paraId="00B66661" w14:textId="77777777" w:rsidR="009B0E54" w:rsidRDefault="009B0E54">
      <w:pPr>
        <w:pStyle w:val="ListBullet0"/>
      </w:pPr>
      <w:r>
        <w:t xml:space="preserve">    uint8_t </w:t>
      </w:r>
      <w:r>
        <w:rPr>
          <w:b/>
          <w:bCs/>
        </w:rPr>
        <w:t>TEFF</w:t>
      </w:r>
      <w:r>
        <w:t>: 1</w:t>
      </w:r>
    </w:p>
    <w:p w14:paraId="70823608" w14:textId="77777777" w:rsidR="009B0E54" w:rsidRDefault="009B0E54">
      <w:pPr>
        <w:pStyle w:val="ListContinue1"/>
        <w:rPr>
          <w:i/>
          <w:iCs/>
        </w:rPr>
      </w:pPr>
      <w:r>
        <w:rPr>
          <w:i/>
          <w:iCs/>
        </w:rPr>
        <w:t xml:space="preserve">IR[14] TEFF: Tx Event FIFO full. </w:t>
      </w:r>
    </w:p>
    <w:p w14:paraId="4E5FC3D9" w14:textId="77777777" w:rsidR="009B0E54" w:rsidRDefault="009B0E54">
      <w:pPr>
        <w:pStyle w:val="ListContinue1"/>
      </w:pPr>
    </w:p>
    <w:p w14:paraId="4AE93346" w14:textId="77777777" w:rsidR="009B0E54" w:rsidRDefault="009B0E54">
      <w:pPr>
        <w:pStyle w:val="ListBullet0"/>
      </w:pPr>
      <w:r>
        <w:t xml:space="preserve">    uint8_t </w:t>
      </w:r>
      <w:r>
        <w:rPr>
          <w:b/>
          <w:bCs/>
        </w:rPr>
        <w:t>TEFL</w:t>
      </w:r>
      <w:r>
        <w:t>: 1</w:t>
      </w:r>
    </w:p>
    <w:p w14:paraId="6F60DD4B" w14:textId="77777777" w:rsidR="009B0E54" w:rsidRDefault="009B0E54">
      <w:pPr>
        <w:pStyle w:val="ListContinue1"/>
        <w:rPr>
          <w:i/>
          <w:iCs/>
        </w:rPr>
      </w:pPr>
      <w:r>
        <w:rPr>
          <w:i/>
          <w:iCs/>
        </w:rPr>
        <w:t xml:space="preserve">IR[15] TEFL: Tx Event FIFO element lost. </w:t>
      </w:r>
    </w:p>
    <w:p w14:paraId="7216706B" w14:textId="77777777" w:rsidR="009B0E54" w:rsidRDefault="009B0E54">
      <w:pPr>
        <w:pStyle w:val="ListContinue1"/>
      </w:pPr>
    </w:p>
    <w:p w14:paraId="61E3A18B" w14:textId="77777777" w:rsidR="009B0E54" w:rsidRDefault="009B0E54">
      <w:pPr>
        <w:pStyle w:val="ListBullet0"/>
      </w:pPr>
      <w:r>
        <w:t xml:space="preserve">    uint8_t </w:t>
      </w:r>
      <w:r>
        <w:rPr>
          <w:b/>
          <w:bCs/>
        </w:rPr>
        <w:t>TSW</w:t>
      </w:r>
      <w:r>
        <w:t>: 1</w:t>
      </w:r>
    </w:p>
    <w:p w14:paraId="74B94841" w14:textId="77777777" w:rsidR="009B0E54" w:rsidRDefault="009B0E54">
      <w:pPr>
        <w:pStyle w:val="ListContinue1"/>
        <w:rPr>
          <w:i/>
          <w:iCs/>
        </w:rPr>
      </w:pPr>
      <w:r>
        <w:rPr>
          <w:i/>
          <w:iCs/>
        </w:rPr>
        <w:t xml:space="preserve">IR[16] TSW: Timestamp wrapped around. </w:t>
      </w:r>
    </w:p>
    <w:p w14:paraId="0315E200" w14:textId="77777777" w:rsidR="009B0E54" w:rsidRDefault="009B0E54">
      <w:pPr>
        <w:pStyle w:val="ListContinue1"/>
      </w:pPr>
    </w:p>
    <w:p w14:paraId="798BBB31" w14:textId="77777777" w:rsidR="009B0E54" w:rsidRDefault="009B0E54">
      <w:pPr>
        <w:pStyle w:val="ListBullet0"/>
      </w:pPr>
      <w:r>
        <w:t xml:space="preserve">    uint8_t </w:t>
      </w:r>
      <w:r>
        <w:rPr>
          <w:b/>
          <w:bCs/>
        </w:rPr>
        <w:t>MRAF</w:t>
      </w:r>
      <w:r>
        <w:t>: 1</w:t>
      </w:r>
    </w:p>
    <w:p w14:paraId="0099328E" w14:textId="77777777" w:rsidR="009B0E54" w:rsidRDefault="009B0E54">
      <w:pPr>
        <w:pStyle w:val="ListContinue1"/>
        <w:rPr>
          <w:i/>
          <w:iCs/>
        </w:rPr>
      </w:pPr>
      <w:r>
        <w:rPr>
          <w:i/>
          <w:iCs/>
        </w:rPr>
        <w:t xml:space="preserve">IR[17] MRAF: Message RAM access failure. </w:t>
      </w:r>
    </w:p>
    <w:p w14:paraId="10351D6C" w14:textId="77777777" w:rsidR="009B0E54" w:rsidRDefault="009B0E54">
      <w:pPr>
        <w:pStyle w:val="ListContinue1"/>
      </w:pPr>
    </w:p>
    <w:p w14:paraId="60B675AD" w14:textId="77777777" w:rsidR="009B0E54" w:rsidRDefault="009B0E54">
      <w:pPr>
        <w:pStyle w:val="ListBullet0"/>
      </w:pPr>
      <w:r>
        <w:t xml:space="preserve">    uint8_t </w:t>
      </w:r>
      <w:r>
        <w:rPr>
          <w:b/>
          <w:bCs/>
        </w:rPr>
        <w:t>TOO</w:t>
      </w:r>
      <w:r>
        <w:t>: 1</w:t>
      </w:r>
    </w:p>
    <w:p w14:paraId="52CD5117" w14:textId="77777777" w:rsidR="009B0E54" w:rsidRDefault="009B0E54">
      <w:pPr>
        <w:pStyle w:val="ListContinue1"/>
        <w:rPr>
          <w:i/>
          <w:iCs/>
        </w:rPr>
      </w:pPr>
      <w:r>
        <w:rPr>
          <w:i/>
          <w:iCs/>
        </w:rPr>
        <w:t xml:space="preserve">IR[18] TOO: Time out occurred. </w:t>
      </w:r>
    </w:p>
    <w:p w14:paraId="29ACBC6B" w14:textId="77777777" w:rsidR="009B0E54" w:rsidRDefault="009B0E54">
      <w:pPr>
        <w:pStyle w:val="ListContinue1"/>
      </w:pPr>
    </w:p>
    <w:p w14:paraId="62C51F46" w14:textId="77777777" w:rsidR="009B0E54" w:rsidRDefault="009B0E54">
      <w:pPr>
        <w:pStyle w:val="ListBullet0"/>
      </w:pPr>
      <w:r>
        <w:t xml:space="preserve">    uint8_t </w:t>
      </w:r>
      <w:r>
        <w:rPr>
          <w:b/>
          <w:bCs/>
        </w:rPr>
        <w:t>DRX</w:t>
      </w:r>
      <w:r>
        <w:t>: 1</w:t>
      </w:r>
    </w:p>
    <w:p w14:paraId="3F4DA86E" w14:textId="77777777" w:rsidR="009B0E54" w:rsidRDefault="009B0E54">
      <w:pPr>
        <w:pStyle w:val="ListContinue1"/>
        <w:rPr>
          <w:i/>
          <w:iCs/>
        </w:rPr>
      </w:pPr>
      <w:r>
        <w:rPr>
          <w:i/>
          <w:iCs/>
        </w:rPr>
        <w:t xml:space="preserve">IR[19] DRX: Message stored to dedicated RX buffer. </w:t>
      </w:r>
    </w:p>
    <w:p w14:paraId="2143624C" w14:textId="77777777" w:rsidR="009B0E54" w:rsidRDefault="009B0E54">
      <w:pPr>
        <w:pStyle w:val="ListContinue1"/>
      </w:pPr>
    </w:p>
    <w:p w14:paraId="311ECB63" w14:textId="77777777" w:rsidR="009B0E54" w:rsidRDefault="009B0E54">
      <w:pPr>
        <w:pStyle w:val="ListBullet0"/>
      </w:pPr>
      <w:r>
        <w:t xml:space="preserve">    uint8_t </w:t>
      </w:r>
      <w:r>
        <w:rPr>
          <w:b/>
          <w:bCs/>
        </w:rPr>
        <w:t>BEC</w:t>
      </w:r>
      <w:r>
        <w:t>: 1</w:t>
      </w:r>
    </w:p>
    <w:p w14:paraId="056D5D46" w14:textId="77777777" w:rsidR="009B0E54" w:rsidRDefault="009B0E54">
      <w:pPr>
        <w:pStyle w:val="ListContinue1"/>
        <w:rPr>
          <w:i/>
          <w:iCs/>
        </w:rPr>
      </w:pPr>
      <w:r>
        <w:rPr>
          <w:i/>
          <w:iCs/>
        </w:rPr>
        <w:t xml:space="preserve">IR[20] BEC: MRAM Bit error corrected. </w:t>
      </w:r>
    </w:p>
    <w:p w14:paraId="4FA004C5" w14:textId="77777777" w:rsidR="009B0E54" w:rsidRDefault="009B0E54">
      <w:pPr>
        <w:pStyle w:val="ListContinue1"/>
      </w:pPr>
    </w:p>
    <w:p w14:paraId="48E3D833" w14:textId="77777777" w:rsidR="009B0E54" w:rsidRDefault="009B0E54">
      <w:pPr>
        <w:pStyle w:val="ListBullet0"/>
      </w:pPr>
      <w:r>
        <w:t xml:space="preserve">    uint8_t </w:t>
      </w:r>
      <w:r>
        <w:rPr>
          <w:b/>
          <w:bCs/>
        </w:rPr>
        <w:t>BEU</w:t>
      </w:r>
      <w:r>
        <w:t>: 1</w:t>
      </w:r>
    </w:p>
    <w:p w14:paraId="67EA062D" w14:textId="77777777" w:rsidR="009B0E54" w:rsidRDefault="009B0E54">
      <w:pPr>
        <w:pStyle w:val="ListContinue1"/>
        <w:rPr>
          <w:i/>
          <w:iCs/>
        </w:rPr>
      </w:pPr>
      <w:r>
        <w:rPr>
          <w:i/>
          <w:iCs/>
        </w:rPr>
        <w:t xml:space="preserve">IR[21] BEU: MRAM Bit error uncorrected. </w:t>
      </w:r>
    </w:p>
    <w:p w14:paraId="17FBCA89" w14:textId="77777777" w:rsidR="009B0E54" w:rsidRDefault="009B0E54">
      <w:pPr>
        <w:pStyle w:val="ListContinue1"/>
      </w:pPr>
    </w:p>
    <w:p w14:paraId="3195A99C" w14:textId="77777777" w:rsidR="009B0E54" w:rsidRDefault="009B0E54">
      <w:pPr>
        <w:pStyle w:val="ListBullet0"/>
      </w:pPr>
      <w:r>
        <w:t xml:space="preserve">    uint8_t </w:t>
      </w:r>
      <w:r>
        <w:rPr>
          <w:b/>
          <w:bCs/>
        </w:rPr>
        <w:t>ELO</w:t>
      </w:r>
      <w:r>
        <w:t>: 1</w:t>
      </w:r>
    </w:p>
    <w:p w14:paraId="55989638" w14:textId="77777777" w:rsidR="009B0E54" w:rsidRPr="00BA7F81" w:rsidRDefault="009B0E54">
      <w:pPr>
        <w:pStyle w:val="ListContinue1"/>
        <w:rPr>
          <w:i/>
          <w:iCs/>
          <w:lang w:val="es-PE"/>
        </w:rPr>
      </w:pPr>
      <w:r w:rsidRPr="00BA7F81">
        <w:rPr>
          <w:i/>
          <w:iCs/>
          <w:lang w:val="es-PE"/>
        </w:rPr>
        <w:t xml:space="preserve">IR[22] ELO: Error logging overflow. </w:t>
      </w:r>
    </w:p>
    <w:p w14:paraId="59C7C64C" w14:textId="77777777" w:rsidR="009B0E54" w:rsidRPr="00BA7F81" w:rsidRDefault="009B0E54">
      <w:pPr>
        <w:pStyle w:val="ListContinue1"/>
        <w:rPr>
          <w:lang w:val="es-PE"/>
        </w:rPr>
      </w:pPr>
    </w:p>
    <w:p w14:paraId="600F3749" w14:textId="77777777" w:rsidR="009B0E54" w:rsidRDefault="009B0E54">
      <w:pPr>
        <w:pStyle w:val="ListBullet0"/>
      </w:pPr>
      <w:r w:rsidRPr="00BA7F81">
        <w:rPr>
          <w:lang w:val="es-PE"/>
        </w:rPr>
        <w:t xml:space="preserve">    </w:t>
      </w:r>
      <w:r>
        <w:t xml:space="preserve">uint8_t </w:t>
      </w:r>
      <w:r>
        <w:rPr>
          <w:b/>
          <w:bCs/>
        </w:rPr>
        <w:t>EP</w:t>
      </w:r>
      <w:r>
        <w:t>: 1</w:t>
      </w:r>
    </w:p>
    <w:p w14:paraId="42C8D804" w14:textId="77777777" w:rsidR="009B0E54" w:rsidRDefault="009B0E54">
      <w:pPr>
        <w:pStyle w:val="ListContinue1"/>
        <w:rPr>
          <w:i/>
          <w:iCs/>
        </w:rPr>
      </w:pPr>
      <w:r>
        <w:rPr>
          <w:i/>
          <w:iCs/>
        </w:rPr>
        <w:t xml:space="preserve">IR[23] EP: Error_passive status changed. </w:t>
      </w:r>
    </w:p>
    <w:p w14:paraId="2E13EBE5" w14:textId="77777777" w:rsidR="009B0E54" w:rsidRDefault="009B0E54">
      <w:pPr>
        <w:pStyle w:val="ListContinue1"/>
      </w:pPr>
    </w:p>
    <w:p w14:paraId="4D4D6CE2" w14:textId="77777777" w:rsidR="009B0E54" w:rsidRDefault="009B0E54">
      <w:pPr>
        <w:pStyle w:val="ListBullet0"/>
      </w:pPr>
      <w:r>
        <w:t xml:space="preserve">    uint8_t </w:t>
      </w:r>
      <w:r>
        <w:rPr>
          <w:b/>
          <w:bCs/>
        </w:rPr>
        <w:t>EW</w:t>
      </w:r>
      <w:r>
        <w:t>: 1</w:t>
      </w:r>
    </w:p>
    <w:p w14:paraId="2E56F8E3" w14:textId="77777777" w:rsidR="009B0E54" w:rsidRDefault="009B0E54">
      <w:pPr>
        <w:pStyle w:val="ListContinue1"/>
        <w:rPr>
          <w:i/>
          <w:iCs/>
        </w:rPr>
      </w:pPr>
      <w:r>
        <w:rPr>
          <w:i/>
          <w:iCs/>
        </w:rPr>
        <w:t xml:space="preserve">IR[24] EW: Error_warning status changed. </w:t>
      </w:r>
    </w:p>
    <w:p w14:paraId="5996EDB0" w14:textId="77777777" w:rsidR="009B0E54" w:rsidRDefault="009B0E54">
      <w:pPr>
        <w:pStyle w:val="ListContinue1"/>
      </w:pPr>
    </w:p>
    <w:p w14:paraId="0E294EE2" w14:textId="77777777" w:rsidR="009B0E54" w:rsidRDefault="009B0E54">
      <w:pPr>
        <w:pStyle w:val="ListBullet0"/>
      </w:pPr>
      <w:r>
        <w:t xml:space="preserve">    uint8_t </w:t>
      </w:r>
      <w:r>
        <w:rPr>
          <w:b/>
          <w:bCs/>
        </w:rPr>
        <w:t>BO</w:t>
      </w:r>
      <w:r>
        <w:t>: 1</w:t>
      </w:r>
    </w:p>
    <w:p w14:paraId="61C3F4B0" w14:textId="77777777" w:rsidR="009B0E54" w:rsidRDefault="009B0E54">
      <w:pPr>
        <w:pStyle w:val="ListContinue1"/>
        <w:rPr>
          <w:i/>
          <w:iCs/>
        </w:rPr>
      </w:pPr>
      <w:r>
        <w:rPr>
          <w:i/>
          <w:iCs/>
        </w:rPr>
        <w:t xml:space="preserve">IR[25] BO: Bus_off status changed. </w:t>
      </w:r>
    </w:p>
    <w:p w14:paraId="358EF3CE" w14:textId="77777777" w:rsidR="009B0E54" w:rsidRDefault="009B0E54">
      <w:pPr>
        <w:pStyle w:val="ListContinue1"/>
      </w:pPr>
    </w:p>
    <w:p w14:paraId="482C06F1" w14:textId="77777777" w:rsidR="009B0E54" w:rsidRDefault="009B0E54">
      <w:pPr>
        <w:pStyle w:val="ListBullet0"/>
      </w:pPr>
      <w:r>
        <w:t xml:space="preserve">    uint8_t </w:t>
      </w:r>
      <w:r>
        <w:rPr>
          <w:b/>
          <w:bCs/>
        </w:rPr>
        <w:t>WDI</w:t>
      </w:r>
      <w:r>
        <w:t>: 1</w:t>
      </w:r>
    </w:p>
    <w:p w14:paraId="5C1334F9" w14:textId="77777777" w:rsidR="009B0E54" w:rsidRDefault="009B0E54">
      <w:pPr>
        <w:pStyle w:val="ListContinue1"/>
        <w:rPr>
          <w:i/>
          <w:iCs/>
        </w:rPr>
      </w:pPr>
      <w:r>
        <w:rPr>
          <w:i/>
          <w:iCs/>
        </w:rPr>
        <w:t xml:space="preserve">IR[26] WDI: MRAM Watchdog Interrupt. </w:t>
      </w:r>
    </w:p>
    <w:p w14:paraId="67E42419" w14:textId="77777777" w:rsidR="009B0E54" w:rsidRDefault="009B0E54">
      <w:pPr>
        <w:pStyle w:val="ListContinue1"/>
      </w:pPr>
    </w:p>
    <w:p w14:paraId="3649C5A6" w14:textId="77777777" w:rsidR="009B0E54" w:rsidRDefault="009B0E54">
      <w:pPr>
        <w:pStyle w:val="ListBullet0"/>
      </w:pPr>
      <w:r>
        <w:t xml:space="preserve">    uint8_t </w:t>
      </w:r>
      <w:r>
        <w:rPr>
          <w:b/>
          <w:bCs/>
        </w:rPr>
        <w:t>PEA</w:t>
      </w:r>
      <w:r>
        <w:t>: 1</w:t>
      </w:r>
    </w:p>
    <w:p w14:paraId="473040BB" w14:textId="77777777" w:rsidR="009B0E54" w:rsidRDefault="009B0E54">
      <w:pPr>
        <w:pStyle w:val="ListContinue1"/>
        <w:rPr>
          <w:i/>
          <w:iCs/>
        </w:rPr>
      </w:pPr>
      <w:r>
        <w:rPr>
          <w:i/>
          <w:iCs/>
        </w:rPr>
        <w:t xml:space="preserve">IR[27] PEA Protocol Error in arbitration phase (nominal bit time used) </w:t>
      </w:r>
    </w:p>
    <w:p w14:paraId="21300E17" w14:textId="77777777" w:rsidR="009B0E54" w:rsidRDefault="009B0E54">
      <w:pPr>
        <w:pStyle w:val="ListContinue1"/>
      </w:pPr>
    </w:p>
    <w:p w14:paraId="4B995F1F" w14:textId="77777777" w:rsidR="009B0E54" w:rsidRDefault="009B0E54">
      <w:pPr>
        <w:pStyle w:val="ListBullet0"/>
      </w:pPr>
      <w:r>
        <w:t xml:space="preserve">    uint8_t </w:t>
      </w:r>
      <w:r>
        <w:rPr>
          <w:b/>
          <w:bCs/>
        </w:rPr>
        <w:t>PED</w:t>
      </w:r>
      <w:r>
        <w:t>: 1</w:t>
      </w:r>
    </w:p>
    <w:p w14:paraId="55E30F23" w14:textId="77777777" w:rsidR="009B0E54" w:rsidRDefault="009B0E54">
      <w:pPr>
        <w:pStyle w:val="ListContinue1"/>
        <w:rPr>
          <w:i/>
          <w:iCs/>
        </w:rPr>
      </w:pPr>
      <w:r>
        <w:rPr>
          <w:i/>
          <w:iCs/>
        </w:rPr>
        <w:t xml:space="preserve">IR[28] PED: Protocol error in data phase (data bit time is used) </w:t>
      </w:r>
    </w:p>
    <w:p w14:paraId="02C89A9E" w14:textId="77777777" w:rsidR="009B0E54" w:rsidRDefault="009B0E54">
      <w:pPr>
        <w:pStyle w:val="ListContinue1"/>
      </w:pPr>
    </w:p>
    <w:p w14:paraId="64E05E43" w14:textId="77777777" w:rsidR="009B0E54" w:rsidRDefault="009B0E54">
      <w:pPr>
        <w:pStyle w:val="ListBullet0"/>
      </w:pPr>
      <w:r>
        <w:t xml:space="preserve">    uint8_t </w:t>
      </w:r>
      <w:r>
        <w:rPr>
          <w:b/>
          <w:bCs/>
        </w:rPr>
        <w:t>ARA</w:t>
      </w:r>
      <w:r>
        <w:t>: 1</w:t>
      </w:r>
    </w:p>
    <w:p w14:paraId="0E8D1965" w14:textId="77777777" w:rsidR="009B0E54" w:rsidRDefault="009B0E54">
      <w:pPr>
        <w:pStyle w:val="ListContinue1"/>
        <w:rPr>
          <w:i/>
          <w:iCs/>
        </w:rPr>
      </w:pPr>
      <w:r>
        <w:rPr>
          <w:i/>
          <w:iCs/>
        </w:rPr>
        <w:t xml:space="preserve">IR[29] ARA: Access to reserved address. </w:t>
      </w:r>
    </w:p>
    <w:p w14:paraId="5613F522" w14:textId="77777777" w:rsidR="009B0E54" w:rsidRDefault="009B0E54">
      <w:pPr>
        <w:pStyle w:val="ListContinue1"/>
      </w:pPr>
    </w:p>
    <w:p w14:paraId="56AFF117" w14:textId="77777777" w:rsidR="009B0E54" w:rsidRDefault="009B0E54">
      <w:pPr>
        <w:pStyle w:val="ListBullet0"/>
      </w:pPr>
      <w:r>
        <w:t xml:space="preserve">    uint8_t </w:t>
      </w:r>
      <w:r>
        <w:rPr>
          <w:b/>
          <w:bCs/>
        </w:rPr>
        <w:t>reserved</w:t>
      </w:r>
      <w:r>
        <w:t>: 2</w:t>
      </w:r>
    </w:p>
    <w:p w14:paraId="36C0F418" w14:textId="77777777" w:rsidR="009B0E54" w:rsidRDefault="009B0E54">
      <w:pPr>
        <w:pStyle w:val="ListContinue1"/>
        <w:rPr>
          <w:i/>
          <w:iCs/>
        </w:rPr>
      </w:pPr>
      <w:r>
        <w:rPr>
          <w:i/>
          <w:iCs/>
        </w:rPr>
        <w:t xml:space="preserve">IR[30:31] Reserved, not writable. </w:t>
      </w:r>
    </w:p>
    <w:p w14:paraId="23611669" w14:textId="77777777" w:rsidR="009B0E54" w:rsidRDefault="009B0E54">
      <w:pPr>
        <w:pStyle w:val="ListContinue1"/>
      </w:pPr>
    </w:p>
    <w:p w14:paraId="5EA57DE1" w14:textId="77777777" w:rsidR="009B0E54" w:rsidRDefault="009B0E54">
      <w:pPr>
        <w:pStyle w:val="ListBullet0"/>
      </w:pPr>
      <w:r>
        <w:t xml:space="preserve">  } </w:t>
      </w:r>
    </w:p>
    <w:p w14:paraId="0DDB0260" w14:textId="77777777" w:rsidR="009B0E54" w:rsidRDefault="009B0E54">
      <w:pPr>
        <w:pStyle w:val="ListBullet0"/>
      </w:pPr>
      <w:r>
        <w:t xml:space="preserve">}; </w:t>
      </w:r>
    </w:p>
    <w:p w14:paraId="25F6C3FD" w14:textId="77777777" w:rsidR="009B0E54" w:rsidRDefault="009B0E54">
      <w:pPr>
        <w:pBdr>
          <w:bottom w:val="single" w:sz="2" w:space="1" w:color="auto"/>
        </w:pBdr>
        <w:rPr>
          <w:sz w:val="24"/>
          <w:szCs w:val="24"/>
        </w:rPr>
      </w:pPr>
    </w:p>
    <w:p w14:paraId="06C993B6" w14:textId="77777777" w:rsidR="009B0E54" w:rsidRDefault="009B0E54">
      <w:pPr>
        <w:pStyle w:val="Heading3"/>
      </w:pPr>
      <w:r>
        <w:t>Detailed Description</w:t>
      </w:r>
    </w:p>
    <w:p w14:paraId="7E345593" w14:textId="77777777" w:rsidR="009B0E54" w:rsidRDefault="009B0E54">
      <w:pPr>
        <w:pStyle w:val="BodyText"/>
      </w:pPr>
      <w:r>
        <w:t xml:space="preserve">Struct containing the MCAN interrupt bit field. </w:t>
      </w:r>
    </w:p>
    <w:p w14:paraId="38C3EBE7" w14:textId="77777777" w:rsidR="009B0E54" w:rsidRDefault="009B0E54">
      <w:pPr>
        <w:pBdr>
          <w:bottom w:val="single" w:sz="2" w:space="1" w:color="auto"/>
        </w:pBdr>
        <w:rPr>
          <w:sz w:val="24"/>
          <w:szCs w:val="24"/>
        </w:rPr>
      </w:pPr>
    </w:p>
    <w:p w14:paraId="4F3DCE5D" w14:textId="77777777" w:rsidR="009B0E54" w:rsidRDefault="009B0E54">
      <w:pPr>
        <w:pStyle w:val="Heading3"/>
      </w:pPr>
      <w:r>
        <w:t>Member Data Documentation</w:t>
      </w:r>
    </w:p>
    <w:p w14:paraId="1122B0A3" w14:textId="77777777" w:rsidR="009B0E54" w:rsidRDefault="009B0E54">
      <w:pPr>
        <w:pStyle w:val="Heading4"/>
      </w:pPr>
      <w:r>
        <w:t xml:space="preserve">union { ... } </w:t>
      </w:r>
    </w:p>
    <w:bookmarkStart w:id="367" w:name="AAAAAAABOP"/>
    <w:bookmarkEnd w:id="367"/>
    <w:p w14:paraId="7ADF1170" w14:textId="77777777" w:rsidR="009B0E54" w:rsidRDefault="009B0E54">
      <w:pPr>
        <w:pStyle w:val="Heading4"/>
      </w:pPr>
      <w:r>
        <w:fldChar w:fldCharType="begin"/>
      </w:r>
      <w:r>
        <w:instrText>xe "ARA:TCAN4x5x_MCAN_Interrupts"</w:instrText>
      </w:r>
      <w:r>
        <w:fldChar w:fldCharType="end"/>
      </w:r>
      <w:r>
        <w:fldChar w:fldCharType="begin"/>
      </w:r>
      <w:r>
        <w:instrText>xe "TCAN4x5x_MCAN_Interrupts:ARA"</w:instrText>
      </w:r>
      <w:r>
        <w:fldChar w:fldCharType="end"/>
      </w:r>
      <w:r>
        <w:t>uint8_t TCAN4x5x_MCAN_Interrupts::ARA</w:t>
      </w:r>
    </w:p>
    <w:p w14:paraId="5AACE6AE" w14:textId="77777777" w:rsidR="009B0E54" w:rsidRDefault="009B0E54">
      <w:pPr>
        <w:pStyle w:val="ListContinue1"/>
      </w:pPr>
      <w:bookmarkStart w:id="368" w:name="AAAAAAABOQ"/>
      <w:bookmarkEnd w:id="368"/>
    </w:p>
    <w:p w14:paraId="361A77C1" w14:textId="77777777" w:rsidR="009B0E54" w:rsidRDefault="009B0E54">
      <w:pPr>
        <w:pStyle w:val="ListContinue1"/>
      </w:pPr>
      <w:r>
        <w:t xml:space="preserve">IR[29] ARA: Access to reserved address. </w:t>
      </w:r>
    </w:p>
    <w:p w14:paraId="3070F916" w14:textId="77777777" w:rsidR="009B0E54" w:rsidRDefault="009B0E54">
      <w:pPr>
        <w:pStyle w:val="Heading4"/>
      </w:pPr>
      <w:r>
        <w:fldChar w:fldCharType="begin"/>
      </w:r>
      <w:r>
        <w:instrText>xe "BEC:TCAN4x5x_MCAN_Interrupts"</w:instrText>
      </w:r>
      <w:r>
        <w:fldChar w:fldCharType="end"/>
      </w:r>
      <w:r>
        <w:fldChar w:fldCharType="begin"/>
      </w:r>
      <w:r>
        <w:instrText>xe "TCAN4x5x_MCAN_Interrupts:BEC"</w:instrText>
      </w:r>
      <w:r>
        <w:fldChar w:fldCharType="end"/>
      </w:r>
      <w:r>
        <w:t>uint8_t TCAN4x5x_MCAN_Interrupts::BEC</w:t>
      </w:r>
    </w:p>
    <w:p w14:paraId="79108FE3" w14:textId="77777777" w:rsidR="009B0E54" w:rsidRDefault="009B0E54">
      <w:pPr>
        <w:pStyle w:val="ListContinue1"/>
      </w:pPr>
      <w:bookmarkStart w:id="369" w:name="AAAAAAABOR"/>
      <w:bookmarkEnd w:id="369"/>
    </w:p>
    <w:p w14:paraId="0B6D01F0" w14:textId="77777777" w:rsidR="009B0E54" w:rsidRDefault="009B0E54">
      <w:pPr>
        <w:pStyle w:val="ListContinue1"/>
      </w:pPr>
      <w:r>
        <w:t xml:space="preserve">IR[20] BEC: MRAM Bit error corrected. </w:t>
      </w:r>
    </w:p>
    <w:p w14:paraId="6FEFFB13" w14:textId="77777777" w:rsidR="009B0E54" w:rsidRPr="00BA7F81" w:rsidRDefault="009B0E54">
      <w:pPr>
        <w:pStyle w:val="Heading4"/>
        <w:rPr>
          <w:lang w:val="fr-FR"/>
        </w:rPr>
      </w:pPr>
      <w:r>
        <w:fldChar w:fldCharType="begin"/>
      </w:r>
      <w:r w:rsidRPr="00BA7F81">
        <w:rPr>
          <w:lang w:val="fr-FR"/>
        </w:rPr>
        <w:instrText>xe "BEU:TCAN4x5x_MCAN_Interrupts"</w:instrText>
      </w:r>
      <w:r>
        <w:fldChar w:fldCharType="end"/>
      </w:r>
      <w:r>
        <w:fldChar w:fldCharType="begin"/>
      </w:r>
      <w:r w:rsidRPr="00BA7F81">
        <w:rPr>
          <w:lang w:val="fr-FR"/>
        </w:rPr>
        <w:instrText>xe "TCAN4x5x_MCAN_Interrupts:BEU"</w:instrText>
      </w:r>
      <w:r>
        <w:fldChar w:fldCharType="end"/>
      </w:r>
      <w:r w:rsidRPr="00BA7F81">
        <w:rPr>
          <w:lang w:val="fr-FR"/>
        </w:rPr>
        <w:t>uint8_t TCAN4x5x_MCAN_Interrupts::BEU</w:t>
      </w:r>
    </w:p>
    <w:p w14:paraId="647FEC28" w14:textId="77777777" w:rsidR="009B0E54" w:rsidRPr="00BA7F81" w:rsidRDefault="009B0E54">
      <w:pPr>
        <w:pStyle w:val="ListContinue1"/>
        <w:rPr>
          <w:lang w:val="fr-FR"/>
        </w:rPr>
      </w:pPr>
      <w:bookmarkStart w:id="370" w:name="AAAAAAABOS"/>
      <w:bookmarkEnd w:id="370"/>
    </w:p>
    <w:p w14:paraId="1A9395DF" w14:textId="77777777" w:rsidR="009B0E54" w:rsidRDefault="009B0E54">
      <w:pPr>
        <w:pStyle w:val="ListContinue1"/>
      </w:pPr>
      <w:r>
        <w:t xml:space="preserve">IR[21] BEU: MRAM Bit error uncorrected. </w:t>
      </w:r>
    </w:p>
    <w:p w14:paraId="2AE94F99" w14:textId="77777777" w:rsidR="009B0E54" w:rsidRDefault="009B0E54">
      <w:pPr>
        <w:pStyle w:val="Heading4"/>
      </w:pPr>
      <w:r>
        <w:fldChar w:fldCharType="begin"/>
      </w:r>
      <w:r>
        <w:instrText>xe "BO:TCAN4x5x_MCAN_Interrupts"</w:instrText>
      </w:r>
      <w:r>
        <w:fldChar w:fldCharType="end"/>
      </w:r>
      <w:r>
        <w:fldChar w:fldCharType="begin"/>
      </w:r>
      <w:r>
        <w:instrText>xe "TCAN4x5x_MCAN_Interrupts:BO"</w:instrText>
      </w:r>
      <w:r>
        <w:fldChar w:fldCharType="end"/>
      </w:r>
      <w:r>
        <w:t>uint8_t TCAN4x5x_MCAN_Interrupts::BO</w:t>
      </w:r>
    </w:p>
    <w:p w14:paraId="539F7447" w14:textId="77777777" w:rsidR="009B0E54" w:rsidRDefault="009B0E54">
      <w:pPr>
        <w:pStyle w:val="ListContinue1"/>
      </w:pPr>
      <w:bookmarkStart w:id="371" w:name="AAAAAAABOT"/>
      <w:bookmarkEnd w:id="371"/>
    </w:p>
    <w:p w14:paraId="273C9D83" w14:textId="77777777" w:rsidR="009B0E54" w:rsidRDefault="009B0E54">
      <w:pPr>
        <w:pStyle w:val="ListContinue1"/>
      </w:pPr>
      <w:r>
        <w:t xml:space="preserve">IR[25] BO: Bus_off status changed. </w:t>
      </w:r>
    </w:p>
    <w:p w14:paraId="5B737CA3" w14:textId="77777777" w:rsidR="009B0E54" w:rsidRPr="00BA7F81" w:rsidRDefault="009B0E54">
      <w:pPr>
        <w:pStyle w:val="Heading4"/>
        <w:rPr>
          <w:lang w:val="fr-FR"/>
        </w:rPr>
      </w:pPr>
      <w:r>
        <w:fldChar w:fldCharType="begin"/>
      </w:r>
      <w:r w:rsidRPr="00BA7F81">
        <w:rPr>
          <w:lang w:val="fr-FR"/>
        </w:rPr>
        <w:instrText>xe "DRX:TCAN4x5x_MCAN_Interrupts"</w:instrText>
      </w:r>
      <w:r>
        <w:fldChar w:fldCharType="end"/>
      </w:r>
      <w:r>
        <w:fldChar w:fldCharType="begin"/>
      </w:r>
      <w:r w:rsidRPr="00BA7F81">
        <w:rPr>
          <w:lang w:val="fr-FR"/>
        </w:rPr>
        <w:instrText>xe "TCAN4x5x_MCAN_Interrupts:DRX"</w:instrText>
      </w:r>
      <w:r>
        <w:fldChar w:fldCharType="end"/>
      </w:r>
      <w:r w:rsidRPr="00BA7F81">
        <w:rPr>
          <w:lang w:val="fr-FR"/>
        </w:rPr>
        <w:t>uint8_t TCAN4x5x_MCAN_Interrupts::DRX</w:t>
      </w:r>
    </w:p>
    <w:p w14:paraId="78814F14" w14:textId="77777777" w:rsidR="009B0E54" w:rsidRPr="00BA7F81" w:rsidRDefault="009B0E54">
      <w:pPr>
        <w:pStyle w:val="ListContinue1"/>
        <w:rPr>
          <w:lang w:val="fr-FR"/>
        </w:rPr>
      </w:pPr>
      <w:bookmarkStart w:id="372" w:name="AAAAAAABOU"/>
      <w:bookmarkEnd w:id="372"/>
    </w:p>
    <w:p w14:paraId="13C3B89D" w14:textId="77777777" w:rsidR="009B0E54" w:rsidRDefault="009B0E54">
      <w:pPr>
        <w:pStyle w:val="ListContinue1"/>
      </w:pPr>
      <w:r>
        <w:t xml:space="preserve">IR[19] DRX: Message stored to dedicated RX buffer. </w:t>
      </w:r>
    </w:p>
    <w:p w14:paraId="568E2CBC" w14:textId="77777777" w:rsidR="009B0E54" w:rsidRPr="00BA7F81" w:rsidRDefault="009B0E54">
      <w:pPr>
        <w:pStyle w:val="Heading4"/>
        <w:rPr>
          <w:lang w:val="fr-FR"/>
        </w:rPr>
      </w:pPr>
      <w:r>
        <w:fldChar w:fldCharType="begin"/>
      </w:r>
      <w:r w:rsidRPr="00BA7F81">
        <w:rPr>
          <w:lang w:val="fr-FR"/>
        </w:rPr>
        <w:instrText>xe "ELO:TCAN4x5x_MCAN_Interrupts"</w:instrText>
      </w:r>
      <w:r>
        <w:fldChar w:fldCharType="end"/>
      </w:r>
      <w:r>
        <w:fldChar w:fldCharType="begin"/>
      </w:r>
      <w:r w:rsidRPr="00BA7F81">
        <w:rPr>
          <w:lang w:val="fr-FR"/>
        </w:rPr>
        <w:instrText>xe "TCAN4x5x_MCAN_Interrupts:ELO"</w:instrText>
      </w:r>
      <w:r>
        <w:fldChar w:fldCharType="end"/>
      </w:r>
      <w:r w:rsidRPr="00BA7F81">
        <w:rPr>
          <w:lang w:val="fr-FR"/>
        </w:rPr>
        <w:t>uint8_t TCAN4x5x_MCAN_Interrupts::ELO</w:t>
      </w:r>
    </w:p>
    <w:p w14:paraId="27571000" w14:textId="77777777" w:rsidR="009B0E54" w:rsidRPr="00BA7F81" w:rsidRDefault="009B0E54">
      <w:pPr>
        <w:pStyle w:val="ListContinue1"/>
        <w:rPr>
          <w:lang w:val="fr-FR"/>
        </w:rPr>
      </w:pPr>
      <w:bookmarkStart w:id="373" w:name="AAAAAAABOV"/>
      <w:bookmarkEnd w:id="373"/>
    </w:p>
    <w:p w14:paraId="520D9276" w14:textId="77777777" w:rsidR="009B0E54" w:rsidRPr="00BA7F81" w:rsidRDefault="009B0E54">
      <w:pPr>
        <w:pStyle w:val="ListContinue1"/>
        <w:rPr>
          <w:lang w:val="es-PE"/>
        </w:rPr>
      </w:pPr>
      <w:r w:rsidRPr="00BA7F81">
        <w:rPr>
          <w:lang w:val="es-PE"/>
        </w:rPr>
        <w:t xml:space="preserve">IR[22] ELO: Error logging overflow. </w:t>
      </w:r>
    </w:p>
    <w:p w14:paraId="6DB89720" w14:textId="77777777" w:rsidR="009B0E54" w:rsidRPr="00BA7F81" w:rsidRDefault="009B0E54">
      <w:pPr>
        <w:pStyle w:val="Heading4"/>
        <w:rPr>
          <w:lang w:val="fr-FR"/>
        </w:rPr>
      </w:pPr>
      <w:r>
        <w:fldChar w:fldCharType="begin"/>
      </w:r>
      <w:r w:rsidRPr="00BA7F81">
        <w:rPr>
          <w:lang w:val="fr-FR"/>
        </w:rPr>
        <w:instrText>xe "EP:TCAN4x5x_MCAN_Interrupts"</w:instrText>
      </w:r>
      <w:r>
        <w:fldChar w:fldCharType="end"/>
      </w:r>
      <w:r>
        <w:fldChar w:fldCharType="begin"/>
      </w:r>
      <w:r w:rsidRPr="00BA7F81">
        <w:rPr>
          <w:lang w:val="fr-FR"/>
        </w:rPr>
        <w:instrText>xe "TCAN4x5x_MCAN_Interrupts:EP"</w:instrText>
      </w:r>
      <w:r>
        <w:fldChar w:fldCharType="end"/>
      </w:r>
      <w:r w:rsidRPr="00BA7F81">
        <w:rPr>
          <w:lang w:val="fr-FR"/>
        </w:rPr>
        <w:t>uint8_t TCAN4x5x_MCAN_Interrupts::EP</w:t>
      </w:r>
    </w:p>
    <w:p w14:paraId="5D8A93CB" w14:textId="77777777" w:rsidR="009B0E54" w:rsidRPr="00BA7F81" w:rsidRDefault="009B0E54">
      <w:pPr>
        <w:pStyle w:val="ListContinue1"/>
        <w:rPr>
          <w:lang w:val="fr-FR"/>
        </w:rPr>
      </w:pPr>
      <w:bookmarkStart w:id="374" w:name="AAAAAAABOW"/>
      <w:bookmarkEnd w:id="374"/>
    </w:p>
    <w:p w14:paraId="2854C59D" w14:textId="77777777" w:rsidR="009B0E54" w:rsidRDefault="009B0E54">
      <w:pPr>
        <w:pStyle w:val="ListContinue1"/>
      </w:pPr>
      <w:r>
        <w:lastRenderedPageBreak/>
        <w:t xml:space="preserve">IR[23] EP: Error_passive status changed. </w:t>
      </w:r>
    </w:p>
    <w:p w14:paraId="572DDCF8" w14:textId="77777777" w:rsidR="009B0E54" w:rsidRPr="00BA7F81" w:rsidRDefault="009B0E54">
      <w:pPr>
        <w:pStyle w:val="Heading4"/>
        <w:rPr>
          <w:lang w:val="fr-FR"/>
        </w:rPr>
      </w:pPr>
      <w:r>
        <w:fldChar w:fldCharType="begin"/>
      </w:r>
      <w:r w:rsidRPr="00BA7F81">
        <w:rPr>
          <w:lang w:val="fr-FR"/>
        </w:rPr>
        <w:instrText>xe "EW:TCAN4x5x_MCAN_Interrupts"</w:instrText>
      </w:r>
      <w:r>
        <w:fldChar w:fldCharType="end"/>
      </w:r>
      <w:r>
        <w:fldChar w:fldCharType="begin"/>
      </w:r>
      <w:r w:rsidRPr="00BA7F81">
        <w:rPr>
          <w:lang w:val="fr-FR"/>
        </w:rPr>
        <w:instrText>xe "TCAN4x5x_MCAN_Interrupts:EW"</w:instrText>
      </w:r>
      <w:r>
        <w:fldChar w:fldCharType="end"/>
      </w:r>
      <w:r w:rsidRPr="00BA7F81">
        <w:rPr>
          <w:lang w:val="fr-FR"/>
        </w:rPr>
        <w:t>uint8_t TCAN4x5x_MCAN_Interrupts::EW</w:t>
      </w:r>
    </w:p>
    <w:p w14:paraId="1582F422" w14:textId="77777777" w:rsidR="009B0E54" w:rsidRPr="00BA7F81" w:rsidRDefault="009B0E54">
      <w:pPr>
        <w:pStyle w:val="ListContinue1"/>
        <w:rPr>
          <w:lang w:val="fr-FR"/>
        </w:rPr>
      </w:pPr>
      <w:bookmarkStart w:id="375" w:name="AAAAAAABOX"/>
      <w:bookmarkEnd w:id="375"/>
    </w:p>
    <w:p w14:paraId="5BDC6E41" w14:textId="77777777" w:rsidR="009B0E54" w:rsidRDefault="009B0E54">
      <w:pPr>
        <w:pStyle w:val="ListContinue1"/>
      </w:pPr>
      <w:r>
        <w:t xml:space="preserve">IR[24] EW: Error_warning status changed. </w:t>
      </w:r>
    </w:p>
    <w:p w14:paraId="327E8C68" w14:textId="77777777" w:rsidR="009B0E54" w:rsidRDefault="009B0E54">
      <w:pPr>
        <w:pStyle w:val="Heading4"/>
      </w:pPr>
      <w:r>
        <w:fldChar w:fldCharType="begin"/>
      </w:r>
      <w:r>
        <w:instrText>xe "HPM:TCAN4x5x_MCAN_Interrupts"</w:instrText>
      </w:r>
      <w:r>
        <w:fldChar w:fldCharType="end"/>
      </w:r>
      <w:r>
        <w:fldChar w:fldCharType="begin"/>
      </w:r>
      <w:r>
        <w:instrText>xe "TCAN4x5x_MCAN_Interrupts:HPM"</w:instrText>
      </w:r>
      <w:r>
        <w:fldChar w:fldCharType="end"/>
      </w:r>
      <w:r>
        <w:t>uint8_t TCAN4x5x_MCAN_Interrupts::HPM</w:t>
      </w:r>
    </w:p>
    <w:p w14:paraId="3BDD2EA0" w14:textId="77777777" w:rsidR="009B0E54" w:rsidRDefault="009B0E54">
      <w:pPr>
        <w:pStyle w:val="ListContinue1"/>
      </w:pPr>
      <w:bookmarkStart w:id="376" w:name="AAAAAAABOY"/>
      <w:bookmarkEnd w:id="376"/>
    </w:p>
    <w:p w14:paraId="2F52767C" w14:textId="77777777" w:rsidR="009B0E54" w:rsidRDefault="009B0E54">
      <w:pPr>
        <w:pStyle w:val="ListContinue1"/>
      </w:pPr>
      <w:r>
        <w:t xml:space="preserve">IR[8] HPM: High priority message. </w:t>
      </w:r>
    </w:p>
    <w:p w14:paraId="09983C08" w14:textId="77777777" w:rsidR="009B0E54" w:rsidRDefault="009B0E54">
      <w:pPr>
        <w:pStyle w:val="Heading4"/>
      </w:pPr>
      <w:r>
        <w:fldChar w:fldCharType="begin"/>
      </w:r>
      <w:r>
        <w:instrText>xe "MRAF:TCAN4x5x_MCAN_Interrupts"</w:instrText>
      </w:r>
      <w:r>
        <w:fldChar w:fldCharType="end"/>
      </w:r>
      <w:r>
        <w:fldChar w:fldCharType="begin"/>
      </w:r>
      <w:r>
        <w:instrText>xe "TCAN4x5x_MCAN_Interrupts:MRAF"</w:instrText>
      </w:r>
      <w:r>
        <w:fldChar w:fldCharType="end"/>
      </w:r>
      <w:r>
        <w:t>uint8_t TCAN4x5x_MCAN_Interrupts::MRAF</w:t>
      </w:r>
    </w:p>
    <w:p w14:paraId="3043AF3C" w14:textId="77777777" w:rsidR="009B0E54" w:rsidRDefault="009B0E54">
      <w:pPr>
        <w:pStyle w:val="ListContinue1"/>
      </w:pPr>
      <w:bookmarkStart w:id="377" w:name="AAAAAAABOZ"/>
      <w:bookmarkEnd w:id="377"/>
    </w:p>
    <w:p w14:paraId="2FA670B5" w14:textId="77777777" w:rsidR="009B0E54" w:rsidRDefault="009B0E54">
      <w:pPr>
        <w:pStyle w:val="ListContinue1"/>
      </w:pPr>
      <w:r>
        <w:t xml:space="preserve">IR[17] MRAF: Message RAM access failure. </w:t>
      </w:r>
    </w:p>
    <w:p w14:paraId="1F3E966A" w14:textId="77777777" w:rsidR="009B0E54" w:rsidRDefault="009B0E54">
      <w:pPr>
        <w:pStyle w:val="Heading4"/>
      </w:pPr>
      <w:r>
        <w:fldChar w:fldCharType="begin"/>
      </w:r>
      <w:r>
        <w:instrText>xe "PEA:TCAN4x5x_MCAN_Interrupts"</w:instrText>
      </w:r>
      <w:r>
        <w:fldChar w:fldCharType="end"/>
      </w:r>
      <w:r>
        <w:fldChar w:fldCharType="begin"/>
      </w:r>
      <w:r>
        <w:instrText>xe "TCAN4x5x_MCAN_Interrupts:PEA"</w:instrText>
      </w:r>
      <w:r>
        <w:fldChar w:fldCharType="end"/>
      </w:r>
      <w:r>
        <w:t>uint8_t TCAN4x5x_MCAN_Interrupts::PEA</w:t>
      </w:r>
    </w:p>
    <w:p w14:paraId="3F1D1F00" w14:textId="77777777" w:rsidR="009B0E54" w:rsidRDefault="009B0E54">
      <w:pPr>
        <w:pStyle w:val="ListContinue1"/>
      </w:pPr>
      <w:bookmarkStart w:id="378" w:name="AAAAAAABPA"/>
      <w:bookmarkEnd w:id="378"/>
    </w:p>
    <w:p w14:paraId="5B3B0935" w14:textId="77777777" w:rsidR="009B0E54" w:rsidRDefault="009B0E54">
      <w:pPr>
        <w:pStyle w:val="ListContinue1"/>
      </w:pPr>
      <w:r>
        <w:t xml:space="preserve">IR[27] PEA Protocol Error in arbitration phase (nominal bit time used) </w:t>
      </w:r>
    </w:p>
    <w:p w14:paraId="02DD17AA" w14:textId="77777777" w:rsidR="009B0E54" w:rsidRDefault="009B0E54">
      <w:pPr>
        <w:pStyle w:val="Heading4"/>
      </w:pPr>
      <w:r>
        <w:fldChar w:fldCharType="begin"/>
      </w:r>
      <w:r>
        <w:instrText>xe "PED:TCAN4x5x_MCAN_Interrupts"</w:instrText>
      </w:r>
      <w:r>
        <w:fldChar w:fldCharType="end"/>
      </w:r>
      <w:r>
        <w:fldChar w:fldCharType="begin"/>
      </w:r>
      <w:r>
        <w:instrText>xe "TCAN4x5x_MCAN_Interrupts:PED"</w:instrText>
      </w:r>
      <w:r>
        <w:fldChar w:fldCharType="end"/>
      </w:r>
      <w:r>
        <w:t>uint8_t TCAN4x5x_MCAN_Interrupts::PED</w:t>
      </w:r>
    </w:p>
    <w:p w14:paraId="76E18D53" w14:textId="77777777" w:rsidR="009B0E54" w:rsidRDefault="009B0E54">
      <w:pPr>
        <w:pStyle w:val="ListContinue1"/>
      </w:pPr>
      <w:bookmarkStart w:id="379" w:name="AAAAAAABPB"/>
      <w:bookmarkEnd w:id="379"/>
    </w:p>
    <w:p w14:paraId="45F7AEAD" w14:textId="77777777" w:rsidR="009B0E54" w:rsidRDefault="009B0E54">
      <w:pPr>
        <w:pStyle w:val="ListContinue1"/>
      </w:pPr>
      <w:r>
        <w:t xml:space="preserve">IR[28] PED: Protocol error in data phase (data bit time is used) </w:t>
      </w:r>
    </w:p>
    <w:p w14:paraId="49F507A0" w14:textId="77777777" w:rsidR="009B0E54" w:rsidRDefault="009B0E54">
      <w:pPr>
        <w:pStyle w:val="Heading4"/>
      </w:pPr>
      <w:r>
        <w:fldChar w:fldCharType="begin"/>
      </w:r>
      <w:r>
        <w:instrText>xe "reserved:TCAN4x5x_MCAN_Interrupts"</w:instrText>
      </w:r>
      <w:r>
        <w:fldChar w:fldCharType="end"/>
      </w:r>
      <w:r>
        <w:fldChar w:fldCharType="begin"/>
      </w:r>
      <w:r>
        <w:instrText>xe "TCAN4x5x_MCAN_Interrupts:reserved"</w:instrText>
      </w:r>
      <w:r>
        <w:fldChar w:fldCharType="end"/>
      </w:r>
      <w:r>
        <w:t>uint8_t TCAN4x5x_MCAN_Interrupts::reserved</w:t>
      </w:r>
    </w:p>
    <w:p w14:paraId="58326ABA" w14:textId="77777777" w:rsidR="009B0E54" w:rsidRDefault="009B0E54">
      <w:pPr>
        <w:pStyle w:val="ListContinue1"/>
      </w:pPr>
      <w:bookmarkStart w:id="380" w:name="AAAAAAABPC"/>
      <w:bookmarkEnd w:id="380"/>
    </w:p>
    <w:p w14:paraId="2135471A" w14:textId="77777777" w:rsidR="009B0E54" w:rsidRDefault="009B0E54">
      <w:pPr>
        <w:pStyle w:val="ListContinue1"/>
      </w:pPr>
      <w:r>
        <w:t xml:space="preserve">IR[30:31] Reserved, not writable. </w:t>
      </w:r>
    </w:p>
    <w:p w14:paraId="13F568A5" w14:textId="77777777" w:rsidR="009B0E54" w:rsidRPr="00BA7F81" w:rsidRDefault="009B0E54">
      <w:pPr>
        <w:pStyle w:val="Heading4"/>
        <w:rPr>
          <w:lang w:val="fr-FR"/>
        </w:rPr>
      </w:pPr>
      <w:r>
        <w:fldChar w:fldCharType="begin"/>
      </w:r>
      <w:r w:rsidRPr="00BA7F81">
        <w:rPr>
          <w:lang w:val="fr-FR"/>
        </w:rPr>
        <w:instrText>xe "RF0F:TCAN4x5x_MCAN_Interrupts"</w:instrText>
      </w:r>
      <w:r>
        <w:fldChar w:fldCharType="end"/>
      </w:r>
      <w:r>
        <w:fldChar w:fldCharType="begin"/>
      </w:r>
      <w:r w:rsidRPr="00BA7F81">
        <w:rPr>
          <w:lang w:val="fr-FR"/>
        </w:rPr>
        <w:instrText>xe "TCAN4x5x_MCAN_Interrupts:RF0F"</w:instrText>
      </w:r>
      <w:r>
        <w:fldChar w:fldCharType="end"/>
      </w:r>
      <w:r w:rsidRPr="00BA7F81">
        <w:rPr>
          <w:lang w:val="fr-FR"/>
        </w:rPr>
        <w:t>uint8_t TCAN4x5x_MCAN_Interrupts::RF0F</w:t>
      </w:r>
    </w:p>
    <w:p w14:paraId="48BC3E42" w14:textId="77777777" w:rsidR="009B0E54" w:rsidRPr="00BA7F81" w:rsidRDefault="009B0E54">
      <w:pPr>
        <w:pStyle w:val="ListContinue1"/>
        <w:rPr>
          <w:lang w:val="fr-FR"/>
        </w:rPr>
      </w:pPr>
      <w:bookmarkStart w:id="381" w:name="AAAAAAABPD"/>
      <w:bookmarkEnd w:id="381"/>
    </w:p>
    <w:p w14:paraId="78AD4C48" w14:textId="77777777" w:rsidR="009B0E54" w:rsidRDefault="009B0E54">
      <w:pPr>
        <w:pStyle w:val="ListContinue1"/>
      </w:pPr>
      <w:r>
        <w:t xml:space="preserve">IR[2] RF0F: Rx FIFO 0 full. </w:t>
      </w:r>
    </w:p>
    <w:p w14:paraId="2B544BFC" w14:textId="77777777" w:rsidR="009B0E54" w:rsidRDefault="009B0E54">
      <w:pPr>
        <w:pStyle w:val="Heading4"/>
      </w:pPr>
      <w:r>
        <w:fldChar w:fldCharType="begin"/>
      </w:r>
      <w:r>
        <w:instrText>xe "RF0L:TCAN4x5x_MCAN_Interrupts"</w:instrText>
      </w:r>
      <w:r>
        <w:fldChar w:fldCharType="end"/>
      </w:r>
      <w:r>
        <w:fldChar w:fldCharType="begin"/>
      </w:r>
      <w:r>
        <w:instrText>xe "TCAN4x5x_MCAN_Interrupts:RF0L"</w:instrText>
      </w:r>
      <w:r>
        <w:fldChar w:fldCharType="end"/>
      </w:r>
      <w:r>
        <w:t>uint8_t TCAN4x5x_MCAN_Interrupts::RF0L</w:t>
      </w:r>
    </w:p>
    <w:p w14:paraId="5BF3D6B1" w14:textId="77777777" w:rsidR="009B0E54" w:rsidRDefault="009B0E54">
      <w:pPr>
        <w:pStyle w:val="ListContinue1"/>
      </w:pPr>
      <w:bookmarkStart w:id="382" w:name="AAAAAAABPE"/>
      <w:bookmarkEnd w:id="382"/>
    </w:p>
    <w:p w14:paraId="34801D77" w14:textId="77777777" w:rsidR="009B0E54" w:rsidRDefault="009B0E54">
      <w:pPr>
        <w:pStyle w:val="ListContinue1"/>
      </w:pPr>
      <w:r>
        <w:t xml:space="preserve">IR[3] RF0L: Rx FIFO 0 message lost. </w:t>
      </w:r>
    </w:p>
    <w:p w14:paraId="31F73DEA" w14:textId="77777777" w:rsidR="009B0E54" w:rsidRPr="00BA7F81" w:rsidRDefault="009B0E54">
      <w:pPr>
        <w:pStyle w:val="Heading4"/>
        <w:rPr>
          <w:lang w:val="fr-FR"/>
        </w:rPr>
      </w:pPr>
      <w:r>
        <w:fldChar w:fldCharType="begin"/>
      </w:r>
      <w:r w:rsidRPr="00BA7F81">
        <w:rPr>
          <w:lang w:val="fr-FR"/>
        </w:rPr>
        <w:instrText>xe "RF0N:TCAN4x5x_MCAN_Interrupts"</w:instrText>
      </w:r>
      <w:r>
        <w:fldChar w:fldCharType="end"/>
      </w:r>
      <w:r>
        <w:fldChar w:fldCharType="begin"/>
      </w:r>
      <w:r w:rsidRPr="00BA7F81">
        <w:rPr>
          <w:lang w:val="fr-FR"/>
        </w:rPr>
        <w:instrText>xe "TCAN4x5x_MCAN_Interrupts:RF0N"</w:instrText>
      </w:r>
      <w:r>
        <w:fldChar w:fldCharType="end"/>
      </w:r>
      <w:r w:rsidRPr="00BA7F81">
        <w:rPr>
          <w:lang w:val="fr-FR"/>
        </w:rPr>
        <w:t>uint8_t TCAN4x5x_MCAN_Interrupts::RF0N</w:t>
      </w:r>
    </w:p>
    <w:p w14:paraId="750F121F" w14:textId="77777777" w:rsidR="009B0E54" w:rsidRPr="00BA7F81" w:rsidRDefault="009B0E54">
      <w:pPr>
        <w:pStyle w:val="ListContinue1"/>
        <w:rPr>
          <w:lang w:val="fr-FR"/>
        </w:rPr>
      </w:pPr>
      <w:bookmarkStart w:id="383" w:name="AAAAAAABPF"/>
      <w:bookmarkEnd w:id="383"/>
    </w:p>
    <w:p w14:paraId="5E37207A" w14:textId="77777777" w:rsidR="009B0E54" w:rsidRDefault="009B0E54">
      <w:pPr>
        <w:pStyle w:val="ListContinue1"/>
      </w:pPr>
      <w:r>
        <w:t xml:space="preserve">IR[0] RF0N: Rx FIFO 0 new message. </w:t>
      </w:r>
    </w:p>
    <w:p w14:paraId="03E5D3D9" w14:textId="77777777" w:rsidR="009B0E54" w:rsidRPr="00BA7F81" w:rsidRDefault="009B0E54">
      <w:pPr>
        <w:pStyle w:val="Heading4"/>
        <w:rPr>
          <w:lang w:val="fr-FR"/>
        </w:rPr>
      </w:pPr>
      <w:r>
        <w:fldChar w:fldCharType="begin"/>
      </w:r>
      <w:r w:rsidRPr="00BA7F81">
        <w:rPr>
          <w:lang w:val="fr-FR"/>
        </w:rPr>
        <w:instrText>xe "RF0W:TCAN4x5x_MCAN_Interrupts"</w:instrText>
      </w:r>
      <w:r>
        <w:fldChar w:fldCharType="end"/>
      </w:r>
      <w:r>
        <w:fldChar w:fldCharType="begin"/>
      </w:r>
      <w:r w:rsidRPr="00BA7F81">
        <w:rPr>
          <w:lang w:val="fr-FR"/>
        </w:rPr>
        <w:instrText>xe "TCAN4x5x_MCAN_Interrupts:RF0W"</w:instrText>
      </w:r>
      <w:r>
        <w:fldChar w:fldCharType="end"/>
      </w:r>
      <w:r w:rsidRPr="00BA7F81">
        <w:rPr>
          <w:lang w:val="fr-FR"/>
        </w:rPr>
        <w:t>uint8_t TCAN4x5x_MCAN_Interrupts::RF0W</w:t>
      </w:r>
    </w:p>
    <w:p w14:paraId="22FCD20C" w14:textId="77777777" w:rsidR="009B0E54" w:rsidRPr="00BA7F81" w:rsidRDefault="009B0E54">
      <w:pPr>
        <w:pStyle w:val="ListContinue1"/>
        <w:rPr>
          <w:lang w:val="fr-FR"/>
        </w:rPr>
      </w:pPr>
      <w:bookmarkStart w:id="384" w:name="AAAAAAABPG"/>
      <w:bookmarkEnd w:id="384"/>
    </w:p>
    <w:p w14:paraId="5812E243" w14:textId="77777777" w:rsidR="009B0E54" w:rsidRDefault="009B0E54">
      <w:pPr>
        <w:pStyle w:val="ListContinue1"/>
      </w:pPr>
      <w:r>
        <w:t xml:space="preserve">IR[1] RF0W: Rx FIFO 0 watermark reached. </w:t>
      </w:r>
    </w:p>
    <w:p w14:paraId="677EFE40" w14:textId="77777777" w:rsidR="009B0E54" w:rsidRPr="00BA7F81" w:rsidRDefault="009B0E54">
      <w:pPr>
        <w:pStyle w:val="Heading4"/>
        <w:rPr>
          <w:lang w:val="fr-FR"/>
        </w:rPr>
      </w:pPr>
      <w:r>
        <w:fldChar w:fldCharType="begin"/>
      </w:r>
      <w:r w:rsidRPr="00BA7F81">
        <w:rPr>
          <w:lang w:val="fr-FR"/>
        </w:rPr>
        <w:instrText>xe "RF1F:TCAN4x5x_MCAN_Interrupts"</w:instrText>
      </w:r>
      <w:r>
        <w:fldChar w:fldCharType="end"/>
      </w:r>
      <w:r>
        <w:fldChar w:fldCharType="begin"/>
      </w:r>
      <w:r w:rsidRPr="00BA7F81">
        <w:rPr>
          <w:lang w:val="fr-FR"/>
        </w:rPr>
        <w:instrText>xe "TCAN4x5x_MCAN_Interrupts:RF1F"</w:instrText>
      </w:r>
      <w:r>
        <w:fldChar w:fldCharType="end"/>
      </w:r>
      <w:r w:rsidRPr="00BA7F81">
        <w:rPr>
          <w:lang w:val="fr-FR"/>
        </w:rPr>
        <w:t>uint8_t TCAN4x5x_MCAN_Interrupts::RF1F</w:t>
      </w:r>
    </w:p>
    <w:p w14:paraId="0DECDC42" w14:textId="77777777" w:rsidR="009B0E54" w:rsidRPr="00BA7F81" w:rsidRDefault="009B0E54">
      <w:pPr>
        <w:pStyle w:val="ListContinue1"/>
        <w:rPr>
          <w:lang w:val="fr-FR"/>
        </w:rPr>
      </w:pPr>
      <w:bookmarkStart w:id="385" w:name="AAAAAAABPH"/>
      <w:bookmarkEnd w:id="385"/>
    </w:p>
    <w:p w14:paraId="52CA7EE1" w14:textId="77777777" w:rsidR="009B0E54" w:rsidRDefault="009B0E54">
      <w:pPr>
        <w:pStyle w:val="ListContinue1"/>
      </w:pPr>
      <w:r>
        <w:t xml:space="preserve">IR[6] RF1F: Rx FIFO 1 full. </w:t>
      </w:r>
    </w:p>
    <w:p w14:paraId="3D7272B4" w14:textId="77777777" w:rsidR="009B0E54" w:rsidRDefault="009B0E54">
      <w:pPr>
        <w:pStyle w:val="Heading4"/>
      </w:pPr>
      <w:r>
        <w:fldChar w:fldCharType="begin"/>
      </w:r>
      <w:r>
        <w:instrText>xe "RF1L:TCAN4x5x_MCAN_Interrupts"</w:instrText>
      </w:r>
      <w:r>
        <w:fldChar w:fldCharType="end"/>
      </w:r>
      <w:r>
        <w:fldChar w:fldCharType="begin"/>
      </w:r>
      <w:r>
        <w:instrText>xe "TCAN4x5x_MCAN_Interrupts:RF1L"</w:instrText>
      </w:r>
      <w:r>
        <w:fldChar w:fldCharType="end"/>
      </w:r>
      <w:r>
        <w:t>uint8_t TCAN4x5x_MCAN_Interrupts::RF1L</w:t>
      </w:r>
    </w:p>
    <w:p w14:paraId="6AA72B9F" w14:textId="77777777" w:rsidR="009B0E54" w:rsidRDefault="009B0E54">
      <w:pPr>
        <w:pStyle w:val="ListContinue1"/>
      </w:pPr>
      <w:bookmarkStart w:id="386" w:name="AAAAAAABPI"/>
      <w:bookmarkEnd w:id="386"/>
    </w:p>
    <w:p w14:paraId="2A415080" w14:textId="77777777" w:rsidR="009B0E54" w:rsidRDefault="009B0E54">
      <w:pPr>
        <w:pStyle w:val="ListContinue1"/>
      </w:pPr>
      <w:r>
        <w:lastRenderedPageBreak/>
        <w:t xml:space="preserve">IR[7] RF1L: Rx FIFO 1 message lost. </w:t>
      </w:r>
    </w:p>
    <w:p w14:paraId="26B9FAE5" w14:textId="77777777" w:rsidR="009B0E54" w:rsidRPr="00BA7F81" w:rsidRDefault="009B0E54">
      <w:pPr>
        <w:pStyle w:val="Heading4"/>
        <w:rPr>
          <w:lang w:val="fr-FR"/>
        </w:rPr>
      </w:pPr>
      <w:r>
        <w:fldChar w:fldCharType="begin"/>
      </w:r>
      <w:r w:rsidRPr="00BA7F81">
        <w:rPr>
          <w:lang w:val="fr-FR"/>
        </w:rPr>
        <w:instrText>xe "RF1N:TCAN4x5x_MCAN_Interrupts"</w:instrText>
      </w:r>
      <w:r>
        <w:fldChar w:fldCharType="end"/>
      </w:r>
      <w:r>
        <w:fldChar w:fldCharType="begin"/>
      </w:r>
      <w:r w:rsidRPr="00BA7F81">
        <w:rPr>
          <w:lang w:val="fr-FR"/>
        </w:rPr>
        <w:instrText>xe "TCAN4x5x_MCAN_Interrupts:RF1N"</w:instrText>
      </w:r>
      <w:r>
        <w:fldChar w:fldCharType="end"/>
      </w:r>
      <w:r w:rsidRPr="00BA7F81">
        <w:rPr>
          <w:lang w:val="fr-FR"/>
        </w:rPr>
        <w:t>uint8_t TCAN4x5x_MCAN_Interrupts::RF1N</w:t>
      </w:r>
    </w:p>
    <w:p w14:paraId="47DAE61A" w14:textId="77777777" w:rsidR="009B0E54" w:rsidRPr="00BA7F81" w:rsidRDefault="009B0E54">
      <w:pPr>
        <w:pStyle w:val="ListContinue1"/>
        <w:rPr>
          <w:lang w:val="fr-FR"/>
        </w:rPr>
      </w:pPr>
      <w:bookmarkStart w:id="387" w:name="AAAAAAABPJ"/>
      <w:bookmarkEnd w:id="387"/>
    </w:p>
    <w:p w14:paraId="33BA5527" w14:textId="77777777" w:rsidR="009B0E54" w:rsidRDefault="009B0E54">
      <w:pPr>
        <w:pStyle w:val="ListContinue1"/>
      </w:pPr>
      <w:r>
        <w:t xml:space="preserve">IR[4] RF1N: Rx FIFO 1 new message. </w:t>
      </w:r>
    </w:p>
    <w:p w14:paraId="0E618D9E" w14:textId="77777777" w:rsidR="009B0E54" w:rsidRPr="00BA7F81" w:rsidRDefault="009B0E54">
      <w:pPr>
        <w:pStyle w:val="Heading4"/>
        <w:rPr>
          <w:lang w:val="fr-FR"/>
        </w:rPr>
      </w:pPr>
      <w:r>
        <w:fldChar w:fldCharType="begin"/>
      </w:r>
      <w:r w:rsidRPr="00BA7F81">
        <w:rPr>
          <w:lang w:val="fr-FR"/>
        </w:rPr>
        <w:instrText>xe "RF1W:TCAN4x5x_MCAN_Interrupts"</w:instrText>
      </w:r>
      <w:r>
        <w:fldChar w:fldCharType="end"/>
      </w:r>
      <w:r>
        <w:fldChar w:fldCharType="begin"/>
      </w:r>
      <w:r w:rsidRPr="00BA7F81">
        <w:rPr>
          <w:lang w:val="fr-FR"/>
        </w:rPr>
        <w:instrText>xe "TCAN4x5x_MCAN_Interrupts:RF1W"</w:instrText>
      </w:r>
      <w:r>
        <w:fldChar w:fldCharType="end"/>
      </w:r>
      <w:r w:rsidRPr="00BA7F81">
        <w:rPr>
          <w:lang w:val="fr-FR"/>
        </w:rPr>
        <w:t>uint8_t TCAN4x5x_MCAN_Interrupts::RF1W</w:t>
      </w:r>
    </w:p>
    <w:p w14:paraId="4F828EB6" w14:textId="77777777" w:rsidR="009B0E54" w:rsidRPr="00BA7F81" w:rsidRDefault="009B0E54">
      <w:pPr>
        <w:pStyle w:val="ListContinue1"/>
        <w:rPr>
          <w:lang w:val="fr-FR"/>
        </w:rPr>
      </w:pPr>
      <w:bookmarkStart w:id="388" w:name="AAAAAAABPK"/>
      <w:bookmarkEnd w:id="388"/>
    </w:p>
    <w:p w14:paraId="5EA9AB51" w14:textId="77777777" w:rsidR="009B0E54" w:rsidRDefault="009B0E54">
      <w:pPr>
        <w:pStyle w:val="ListContinue1"/>
      </w:pPr>
      <w:r>
        <w:t xml:space="preserve">IR[5] RF1W: RX FIFO 1 watermark reached. </w:t>
      </w:r>
    </w:p>
    <w:p w14:paraId="2E1E1C0B" w14:textId="77777777" w:rsidR="009B0E54" w:rsidRPr="00BA7F81" w:rsidRDefault="009B0E54">
      <w:pPr>
        <w:pStyle w:val="Heading4"/>
        <w:rPr>
          <w:lang w:val="fr-FR"/>
        </w:rPr>
      </w:pPr>
      <w:r>
        <w:fldChar w:fldCharType="begin"/>
      </w:r>
      <w:r w:rsidRPr="00BA7F81">
        <w:rPr>
          <w:lang w:val="fr-FR"/>
        </w:rPr>
        <w:instrText>xe "TC:TCAN4x5x_MCAN_Interrupts"</w:instrText>
      </w:r>
      <w:r>
        <w:fldChar w:fldCharType="end"/>
      </w:r>
      <w:r>
        <w:fldChar w:fldCharType="begin"/>
      </w:r>
      <w:r w:rsidRPr="00BA7F81">
        <w:rPr>
          <w:lang w:val="fr-FR"/>
        </w:rPr>
        <w:instrText>xe "TCAN4x5x_MCAN_Interrupts:TC"</w:instrText>
      </w:r>
      <w:r>
        <w:fldChar w:fldCharType="end"/>
      </w:r>
      <w:r w:rsidRPr="00BA7F81">
        <w:rPr>
          <w:lang w:val="fr-FR"/>
        </w:rPr>
        <w:t>uint8_t TCAN4x5x_MCAN_Interrupts::TC</w:t>
      </w:r>
    </w:p>
    <w:p w14:paraId="54268EC3" w14:textId="77777777" w:rsidR="009B0E54" w:rsidRPr="00BA7F81" w:rsidRDefault="009B0E54">
      <w:pPr>
        <w:pStyle w:val="ListContinue1"/>
        <w:rPr>
          <w:lang w:val="fr-FR"/>
        </w:rPr>
      </w:pPr>
      <w:bookmarkStart w:id="389" w:name="AAAAAAABPL"/>
      <w:bookmarkEnd w:id="389"/>
    </w:p>
    <w:p w14:paraId="663FB497" w14:textId="77777777" w:rsidR="009B0E54" w:rsidRPr="00BA7F81" w:rsidRDefault="009B0E54">
      <w:pPr>
        <w:pStyle w:val="ListContinue1"/>
        <w:rPr>
          <w:lang w:val="fr-FR"/>
        </w:rPr>
      </w:pPr>
      <w:r w:rsidRPr="00BA7F81">
        <w:rPr>
          <w:lang w:val="fr-FR"/>
        </w:rPr>
        <w:t xml:space="preserve">IR[9] TC: Transmission completed. </w:t>
      </w:r>
    </w:p>
    <w:p w14:paraId="34FFF852" w14:textId="77777777" w:rsidR="009B0E54" w:rsidRPr="00BA7F81" w:rsidRDefault="009B0E54">
      <w:pPr>
        <w:pStyle w:val="Heading4"/>
        <w:rPr>
          <w:lang w:val="fr-FR"/>
        </w:rPr>
      </w:pPr>
      <w:r>
        <w:fldChar w:fldCharType="begin"/>
      </w:r>
      <w:r w:rsidRPr="00BA7F81">
        <w:rPr>
          <w:lang w:val="fr-FR"/>
        </w:rPr>
        <w:instrText>xe "TCF:TCAN4x5x_MCAN_Interrupts"</w:instrText>
      </w:r>
      <w:r>
        <w:fldChar w:fldCharType="end"/>
      </w:r>
      <w:r>
        <w:fldChar w:fldCharType="begin"/>
      </w:r>
      <w:r w:rsidRPr="00BA7F81">
        <w:rPr>
          <w:lang w:val="fr-FR"/>
        </w:rPr>
        <w:instrText>xe "TCAN4x5x_MCAN_Interrupts:TCF"</w:instrText>
      </w:r>
      <w:r>
        <w:fldChar w:fldCharType="end"/>
      </w:r>
      <w:r w:rsidRPr="00BA7F81">
        <w:rPr>
          <w:lang w:val="fr-FR"/>
        </w:rPr>
        <w:t>uint8_t TCAN4x5x_MCAN_Interrupts::TCF</w:t>
      </w:r>
    </w:p>
    <w:p w14:paraId="5AE6381B" w14:textId="77777777" w:rsidR="009B0E54" w:rsidRPr="00BA7F81" w:rsidRDefault="009B0E54">
      <w:pPr>
        <w:pStyle w:val="ListContinue1"/>
        <w:rPr>
          <w:lang w:val="fr-FR"/>
        </w:rPr>
      </w:pPr>
      <w:bookmarkStart w:id="390" w:name="AAAAAAABPM"/>
      <w:bookmarkEnd w:id="390"/>
    </w:p>
    <w:p w14:paraId="4D03473D" w14:textId="77777777" w:rsidR="009B0E54" w:rsidRPr="00BA7F81" w:rsidRDefault="009B0E54">
      <w:pPr>
        <w:pStyle w:val="ListContinue1"/>
        <w:rPr>
          <w:lang w:val="fr-FR"/>
        </w:rPr>
      </w:pPr>
      <w:r w:rsidRPr="00BA7F81">
        <w:rPr>
          <w:lang w:val="fr-FR"/>
        </w:rPr>
        <w:t xml:space="preserve">IR[10] TCF: Transmission cancellation finished. </w:t>
      </w:r>
    </w:p>
    <w:p w14:paraId="11D0CA6D" w14:textId="77777777" w:rsidR="009B0E54" w:rsidRPr="00BA7F81" w:rsidRDefault="009B0E54">
      <w:pPr>
        <w:pStyle w:val="Heading4"/>
        <w:rPr>
          <w:lang w:val="fr-FR"/>
        </w:rPr>
      </w:pPr>
      <w:r>
        <w:fldChar w:fldCharType="begin"/>
      </w:r>
      <w:r w:rsidRPr="00BA7F81">
        <w:rPr>
          <w:lang w:val="fr-FR"/>
        </w:rPr>
        <w:instrText>xe "TEFF:TCAN4x5x_MCAN_Interrupts"</w:instrText>
      </w:r>
      <w:r>
        <w:fldChar w:fldCharType="end"/>
      </w:r>
      <w:r>
        <w:fldChar w:fldCharType="begin"/>
      </w:r>
      <w:r w:rsidRPr="00BA7F81">
        <w:rPr>
          <w:lang w:val="fr-FR"/>
        </w:rPr>
        <w:instrText>xe "TCAN4x5x_MCAN_Interrupts:TEFF"</w:instrText>
      </w:r>
      <w:r>
        <w:fldChar w:fldCharType="end"/>
      </w:r>
      <w:r w:rsidRPr="00BA7F81">
        <w:rPr>
          <w:lang w:val="fr-FR"/>
        </w:rPr>
        <w:t>uint8_t TCAN4x5x_MCAN_Interrupts::TEFF</w:t>
      </w:r>
    </w:p>
    <w:p w14:paraId="11F27438" w14:textId="77777777" w:rsidR="009B0E54" w:rsidRPr="00BA7F81" w:rsidRDefault="009B0E54">
      <w:pPr>
        <w:pStyle w:val="ListContinue1"/>
        <w:rPr>
          <w:lang w:val="fr-FR"/>
        </w:rPr>
      </w:pPr>
      <w:bookmarkStart w:id="391" w:name="AAAAAAABPN"/>
      <w:bookmarkEnd w:id="391"/>
    </w:p>
    <w:p w14:paraId="1D6139CD" w14:textId="77777777" w:rsidR="009B0E54" w:rsidRDefault="009B0E54">
      <w:pPr>
        <w:pStyle w:val="ListContinue1"/>
      </w:pPr>
      <w:r>
        <w:t xml:space="preserve">IR[14] TEFF: Tx Event FIFO full. </w:t>
      </w:r>
    </w:p>
    <w:p w14:paraId="35F31C74" w14:textId="77777777" w:rsidR="009B0E54" w:rsidRPr="00BA7F81" w:rsidRDefault="009B0E54">
      <w:pPr>
        <w:pStyle w:val="Heading4"/>
        <w:rPr>
          <w:lang w:val="fr-FR"/>
        </w:rPr>
      </w:pPr>
      <w:r>
        <w:fldChar w:fldCharType="begin"/>
      </w:r>
      <w:r w:rsidRPr="00BA7F81">
        <w:rPr>
          <w:lang w:val="fr-FR"/>
        </w:rPr>
        <w:instrText>xe "TEFL:TCAN4x5x_MCAN_Interrupts"</w:instrText>
      </w:r>
      <w:r>
        <w:fldChar w:fldCharType="end"/>
      </w:r>
      <w:r>
        <w:fldChar w:fldCharType="begin"/>
      </w:r>
      <w:r w:rsidRPr="00BA7F81">
        <w:rPr>
          <w:lang w:val="fr-FR"/>
        </w:rPr>
        <w:instrText>xe "TCAN4x5x_MCAN_Interrupts:TEFL"</w:instrText>
      </w:r>
      <w:r>
        <w:fldChar w:fldCharType="end"/>
      </w:r>
      <w:r w:rsidRPr="00BA7F81">
        <w:rPr>
          <w:lang w:val="fr-FR"/>
        </w:rPr>
        <w:t>uint8_t TCAN4x5x_MCAN_Interrupts::TEFL</w:t>
      </w:r>
    </w:p>
    <w:p w14:paraId="4A9763B5" w14:textId="77777777" w:rsidR="009B0E54" w:rsidRPr="00BA7F81" w:rsidRDefault="009B0E54">
      <w:pPr>
        <w:pStyle w:val="ListContinue1"/>
        <w:rPr>
          <w:lang w:val="fr-FR"/>
        </w:rPr>
      </w:pPr>
      <w:bookmarkStart w:id="392" w:name="AAAAAAABPO"/>
      <w:bookmarkEnd w:id="392"/>
    </w:p>
    <w:p w14:paraId="2CD9013A" w14:textId="77777777" w:rsidR="009B0E54" w:rsidRDefault="009B0E54">
      <w:pPr>
        <w:pStyle w:val="ListContinue1"/>
      </w:pPr>
      <w:r>
        <w:t xml:space="preserve">IR[15] TEFL: Tx Event FIFO element lost. </w:t>
      </w:r>
    </w:p>
    <w:p w14:paraId="1C10EC2F" w14:textId="77777777" w:rsidR="009B0E54" w:rsidRPr="00BA7F81" w:rsidRDefault="009B0E54">
      <w:pPr>
        <w:pStyle w:val="Heading4"/>
        <w:rPr>
          <w:lang w:val="fr-FR"/>
        </w:rPr>
      </w:pPr>
      <w:r>
        <w:fldChar w:fldCharType="begin"/>
      </w:r>
      <w:r w:rsidRPr="00BA7F81">
        <w:rPr>
          <w:lang w:val="fr-FR"/>
        </w:rPr>
        <w:instrText>xe "TEFN:TCAN4x5x_MCAN_Interrupts"</w:instrText>
      </w:r>
      <w:r>
        <w:fldChar w:fldCharType="end"/>
      </w:r>
      <w:r>
        <w:fldChar w:fldCharType="begin"/>
      </w:r>
      <w:r w:rsidRPr="00BA7F81">
        <w:rPr>
          <w:lang w:val="fr-FR"/>
        </w:rPr>
        <w:instrText>xe "TCAN4x5x_MCAN_Interrupts:TEFN"</w:instrText>
      </w:r>
      <w:r>
        <w:fldChar w:fldCharType="end"/>
      </w:r>
      <w:r w:rsidRPr="00BA7F81">
        <w:rPr>
          <w:lang w:val="fr-FR"/>
        </w:rPr>
        <w:t>uint8_t TCAN4x5x_MCAN_Interrupts::TEFN</w:t>
      </w:r>
    </w:p>
    <w:p w14:paraId="50417FF2" w14:textId="77777777" w:rsidR="009B0E54" w:rsidRPr="00BA7F81" w:rsidRDefault="009B0E54">
      <w:pPr>
        <w:pStyle w:val="ListContinue1"/>
        <w:rPr>
          <w:lang w:val="fr-FR"/>
        </w:rPr>
      </w:pPr>
      <w:bookmarkStart w:id="393" w:name="AAAAAAABPP"/>
      <w:bookmarkEnd w:id="393"/>
    </w:p>
    <w:p w14:paraId="7BD63B94" w14:textId="77777777" w:rsidR="009B0E54" w:rsidRDefault="009B0E54">
      <w:pPr>
        <w:pStyle w:val="ListContinue1"/>
      </w:pPr>
      <w:r>
        <w:t xml:space="preserve">IR[12] TEFN: Tx Event FIFO new entry. </w:t>
      </w:r>
    </w:p>
    <w:p w14:paraId="64B8A6B5" w14:textId="77777777" w:rsidR="009B0E54" w:rsidRPr="00BA7F81" w:rsidRDefault="009B0E54">
      <w:pPr>
        <w:pStyle w:val="Heading4"/>
        <w:rPr>
          <w:lang w:val="fr-FR"/>
        </w:rPr>
      </w:pPr>
      <w:r>
        <w:fldChar w:fldCharType="begin"/>
      </w:r>
      <w:r w:rsidRPr="00BA7F81">
        <w:rPr>
          <w:lang w:val="fr-FR"/>
        </w:rPr>
        <w:instrText>xe "TEFW:TCAN4x5x_MCAN_Interrupts"</w:instrText>
      </w:r>
      <w:r>
        <w:fldChar w:fldCharType="end"/>
      </w:r>
      <w:r>
        <w:fldChar w:fldCharType="begin"/>
      </w:r>
      <w:r w:rsidRPr="00BA7F81">
        <w:rPr>
          <w:lang w:val="fr-FR"/>
        </w:rPr>
        <w:instrText>xe "TCAN4x5x_MCAN_Interrupts:TEFW"</w:instrText>
      </w:r>
      <w:r>
        <w:fldChar w:fldCharType="end"/>
      </w:r>
      <w:r w:rsidRPr="00BA7F81">
        <w:rPr>
          <w:lang w:val="fr-FR"/>
        </w:rPr>
        <w:t>uint8_t TCAN4x5x_MCAN_Interrupts::TEFW</w:t>
      </w:r>
    </w:p>
    <w:p w14:paraId="1AE05708" w14:textId="77777777" w:rsidR="009B0E54" w:rsidRPr="00BA7F81" w:rsidRDefault="009B0E54">
      <w:pPr>
        <w:pStyle w:val="ListContinue1"/>
        <w:rPr>
          <w:lang w:val="fr-FR"/>
        </w:rPr>
      </w:pPr>
      <w:bookmarkStart w:id="394" w:name="AAAAAAABPQ"/>
      <w:bookmarkEnd w:id="394"/>
    </w:p>
    <w:p w14:paraId="2B778940" w14:textId="77777777" w:rsidR="009B0E54" w:rsidRDefault="009B0E54">
      <w:pPr>
        <w:pStyle w:val="ListContinue1"/>
      </w:pPr>
      <w:r>
        <w:t xml:space="preserve">IR[13] TEFW: Tx Event FIFO water mark reached. </w:t>
      </w:r>
    </w:p>
    <w:p w14:paraId="23D930B2" w14:textId="77777777" w:rsidR="009B0E54" w:rsidRDefault="009B0E54">
      <w:pPr>
        <w:pStyle w:val="Heading4"/>
      </w:pPr>
      <w:r>
        <w:fldChar w:fldCharType="begin"/>
      </w:r>
      <w:r>
        <w:instrText>xe "TFE:TCAN4x5x_MCAN_Interrupts"</w:instrText>
      </w:r>
      <w:r>
        <w:fldChar w:fldCharType="end"/>
      </w:r>
      <w:r>
        <w:fldChar w:fldCharType="begin"/>
      </w:r>
      <w:r>
        <w:instrText>xe "TCAN4x5x_MCAN_Interrupts:TFE"</w:instrText>
      </w:r>
      <w:r>
        <w:fldChar w:fldCharType="end"/>
      </w:r>
      <w:r>
        <w:t>uint8_t TCAN4x5x_MCAN_Interrupts::TFE</w:t>
      </w:r>
    </w:p>
    <w:p w14:paraId="5E2DEB56" w14:textId="77777777" w:rsidR="009B0E54" w:rsidRDefault="009B0E54">
      <w:pPr>
        <w:pStyle w:val="ListContinue1"/>
      </w:pPr>
      <w:bookmarkStart w:id="395" w:name="AAAAAAABPR"/>
      <w:bookmarkEnd w:id="395"/>
    </w:p>
    <w:p w14:paraId="22AA37CF" w14:textId="77777777" w:rsidR="009B0E54" w:rsidRDefault="009B0E54">
      <w:pPr>
        <w:pStyle w:val="ListContinue1"/>
      </w:pPr>
      <w:r>
        <w:t xml:space="preserve">IR[11] TFE: Tx FIFO Empty. </w:t>
      </w:r>
    </w:p>
    <w:p w14:paraId="772BB372" w14:textId="77777777" w:rsidR="009B0E54" w:rsidRDefault="009B0E54">
      <w:pPr>
        <w:pStyle w:val="Heading4"/>
      </w:pPr>
      <w:r>
        <w:fldChar w:fldCharType="begin"/>
      </w:r>
      <w:r>
        <w:instrText>xe "TOO:TCAN4x5x_MCAN_Interrupts"</w:instrText>
      </w:r>
      <w:r>
        <w:fldChar w:fldCharType="end"/>
      </w:r>
      <w:r>
        <w:fldChar w:fldCharType="begin"/>
      </w:r>
      <w:r>
        <w:instrText>xe "TCAN4x5x_MCAN_Interrupts:TOO"</w:instrText>
      </w:r>
      <w:r>
        <w:fldChar w:fldCharType="end"/>
      </w:r>
      <w:r>
        <w:t>uint8_t TCAN4x5x_MCAN_Interrupts::TOO</w:t>
      </w:r>
    </w:p>
    <w:p w14:paraId="629025E8" w14:textId="77777777" w:rsidR="009B0E54" w:rsidRDefault="009B0E54">
      <w:pPr>
        <w:pStyle w:val="ListContinue1"/>
      </w:pPr>
      <w:bookmarkStart w:id="396" w:name="AAAAAAABPS"/>
      <w:bookmarkEnd w:id="396"/>
    </w:p>
    <w:p w14:paraId="4F0B1B1C" w14:textId="77777777" w:rsidR="009B0E54" w:rsidRDefault="009B0E54">
      <w:pPr>
        <w:pStyle w:val="ListContinue1"/>
      </w:pPr>
      <w:r>
        <w:t xml:space="preserve">IR[18] TOO: Time out occurred. </w:t>
      </w:r>
    </w:p>
    <w:p w14:paraId="781BD53D" w14:textId="77777777" w:rsidR="009B0E54" w:rsidRDefault="009B0E54">
      <w:pPr>
        <w:pStyle w:val="Heading4"/>
      </w:pPr>
      <w:r>
        <w:fldChar w:fldCharType="begin"/>
      </w:r>
      <w:r>
        <w:instrText>xe "TSW:TCAN4x5x_MCAN_Interrupts"</w:instrText>
      </w:r>
      <w:r>
        <w:fldChar w:fldCharType="end"/>
      </w:r>
      <w:r>
        <w:fldChar w:fldCharType="begin"/>
      </w:r>
      <w:r>
        <w:instrText>xe "TCAN4x5x_MCAN_Interrupts:TSW"</w:instrText>
      </w:r>
      <w:r>
        <w:fldChar w:fldCharType="end"/>
      </w:r>
      <w:r>
        <w:t>uint8_t TCAN4x5x_MCAN_Interrupts::TSW</w:t>
      </w:r>
    </w:p>
    <w:p w14:paraId="5ED07DB8" w14:textId="77777777" w:rsidR="009B0E54" w:rsidRDefault="009B0E54">
      <w:pPr>
        <w:pStyle w:val="ListContinue1"/>
      </w:pPr>
      <w:bookmarkStart w:id="397" w:name="AAAAAAABPT"/>
      <w:bookmarkEnd w:id="397"/>
    </w:p>
    <w:p w14:paraId="7F73DFB8" w14:textId="77777777" w:rsidR="009B0E54" w:rsidRDefault="009B0E54">
      <w:pPr>
        <w:pStyle w:val="ListContinue1"/>
      </w:pPr>
      <w:r>
        <w:t xml:space="preserve">IR[16] TSW: Timestamp wrapped around. </w:t>
      </w:r>
    </w:p>
    <w:p w14:paraId="1B5A9AEB" w14:textId="77777777" w:rsidR="009B0E54" w:rsidRDefault="009B0E54">
      <w:pPr>
        <w:pStyle w:val="Heading4"/>
      </w:pPr>
      <w:r>
        <w:fldChar w:fldCharType="begin"/>
      </w:r>
      <w:r>
        <w:instrText>xe "WDI:TCAN4x5x_MCAN_Interrupts"</w:instrText>
      </w:r>
      <w:r>
        <w:fldChar w:fldCharType="end"/>
      </w:r>
      <w:r>
        <w:fldChar w:fldCharType="begin"/>
      </w:r>
      <w:r>
        <w:instrText>xe "TCAN4x5x_MCAN_Interrupts:WDI"</w:instrText>
      </w:r>
      <w:r>
        <w:fldChar w:fldCharType="end"/>
      </w:r>
      <w:r>
        <w:t>uint8_t TCAN4x5x_MCAN_Interrupts::WDI</w:t>
      </w:r>
    </w:p>
    <w:p w14:paraId="7DF5F39F" w14:textId="77777777" w:rsidR="009B0E54" w:rsidRDefault="009B0E54">
      <w:pPr>
        <w:pStyle w:val="ListContinue1"/>
      </w:pPr>
      <w:bookmarkStart w:id="398" w:name="AAAAAAABPU"/>
      <w:bookmarkEnd w:id="398"/>
    </w:p>
    <w:p w14:paraId="5F901B30" w14:textId="77777777" w:rsidR="009B0E54" w:rsidRDefault="009B0E54">
      <w:pPr>
        <w:pStyle w:val="ListContinue1"/>
      </w:pPr>
      <w:r>
        <w:lastRenderedPageBreak/>
        <w:t xml:space="preserve">IR[26] WDI: MRAM Watchdog Interrupt. </w:t>
      </w:r>
    </w:p>
    <w:p w14:paraId="366FE72A" w14:textId="77777777" w:rsidR="009B0E54" w:rsidRDefault="009B0E54">
      <w:pPr>
        <w:pStyle w:val="Heading4"/>
      </w:pPr>
      <w:r>
        <w:fldChar w:fldCharType="begin"/>
      </w:r>
      <w:r>
        <w:instrText>xe "word:TCAN4x5x_MCAN_Interrupts"</w:instrText>
      </w:r>
      <w:r>
        <w:fldChar w:fldCharType="end"/>
      </w:r>
      <w:r>
        <w:fldChar w:fldCharType="begin"/>
      </w:r>
      <w:r>
        <w:instrText>xe "TCAN4x5x_MCAN_Interrupts:word"</w:instrText>
      </w:r>
      <w:r>
        <w:fldChar w:fldCharType="end"/>
      </w:r>
      <w:r>
        <w:t>uint32_t TCAN4x5x_MCAN_Interrupts::word</w:t>
      </w:r>
    </w:p>
    <w:p w14:paraId="7E041138" w14:textId="77777777" w:rsidR="009B0E54" w:rsidRDefault="009B0E54">
      <w:pPr>
        <w:pStyle w:val="ListContinue1"/>
      </w:pPr>
      <w:bookmarkStart w:id="399" w:name="AAAAAAABPV"/>
      <w:bookmarkEnd w:id="399"/>
    </w:p>
    <w:p w14:paraId="7D157ED0" w14:textId="77777777" w:rsidR="009B0E54" w:rsidRDefault="009B0E54">
      <w:pPr>
        <w:pStyle w:val="ListContinue1"/>
      </w:pPr>
      <w:r>
        <w:t xml:space="preserve">Full register as single 32-bit word. </w:t>
      </w:r>
    </w:p>
    <w:p w14:paraId="3CAED9F0" w14:textId="77777777" w:rsidR="009B0E54" w:rsidRDefault="009B0E54">
      <w:pPr>
        <w:pBdr>
          <w:bottom w:val="single" w:sz="2" w:space="1" w:color="auto"/>
        </w:pBdr>
        <w:rPr>
          <w:rFonts w:ascii="Arial" w:hAnsi="Arial" w:cs="Arial"/>
          <w:b/>
          <w:bCs/>
        </w:rPr>
      </w:pPr>
    </w:p>
    <w:p w14:paraId="1AEBA714" w14:textId="77777777" w:rsidR="009B0E54" w:rsidRDefault="009B0E54">
      <w:pPr>
        <w:pStyle w:val="Heading4"/>
      </w:pPr>
      <w:r>
        <w:t>The documentation for this struct was generated from the following file:</w:t>
      </w:r>
    </w:p>
    <w:p w14:paraId="5D756A67" w14:textId="77777777" w:rsidR="009B0E54" w:rsidRDefault="009B0E54">
      <w:pPr>
        <w:pStyle w:val="ListBullet1"/>
      </w:pPr>
      <w:r>
        <w:t>C:/Alphi/PCIeMiniSoftware/include/</w:t>
      </w:r>
      <w:r>
        <w:rPr>
          <w:b/>
          <w:bCs/>
        </w:rPr>
        <w:t>TCAN4x5x_Data_Structs.h</w:t>
      </w:r>
    </w:p>
    <w:p w14:paraId="7C7FDDD6" w14:textId="77777777" w:rsidR="009B0E54" w:rsidRDefault="009B0E54">
      <w:pPr>
        <w:pStyle w:val="Heading4"/>
      </w:pPr>
    </w:p>
    <w:p w14:paraId="506E5493"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33AF72BB" w14:textId="77777777" w:rsidR="009B0E54" w:rsidRDefault="009B0E54">
      <w:pPr>
        <w:pStyle w:val="Heading2"/>
      </w:pPr>
      <w:r>
        <w:lastRenderedPageBreak/>
        <w:t>TCAN4x5x_MCAN_Nominal_Timing_Raw Struct Reference</w:t>
      </w:r>
    </w:p>
    <w:p w14:paraId="6CD135EA"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400" w:name="_Toc55799767"/>
      <w:r>
        <w:rPr>
          <w:sz w:val="24"/>
          <w:szCs w:val="24"/>
        </w:rPr>
        <w:instrText>TCAN4x5x_MCAN_Nominal_Timing_Raw</w:instrText>
      </w:r>
      <w:bookmarkEnd w:id="400"/>
      <w:r>
        <w:rPr>
          <w:sz w:val="24"/>
          <w:szCs w:val="24"/>
        </w:rPr>
        <w:instrText>"</w:instrText>
      </w:r>
      <w:r>
        <w:rPr>
          <w:sz w:val="24"/>
          <w:szCs w:val="24"/>
        </w:rPr>
        <w:fldChar w:fldCharType="end"/>
      </w:r>
      <w:r>
        <w:rPr>
          <w:sz w:val="24"/>
          <w:szCs w:val="24"/>
        </w:rPr>
        <w:fldChar w:fldCharType="begin"/>
      </w:r>
      <w:r>
        <w:rPr>
          <w:sz w:val="24"/>
          <w:szCs w:val="24"/>
        </w:rPr>
        <w:instrText>xe "TCAN4x5x_MCAN_Nominal_Timing_Raw"</w:instrText>
      </w:r>
      <w:r>
        <w:rPr>
          <w:sz w:val="24"/>
          <w:szCs w:val="24"/>
        </w:rPr>
        <w:fldChar w:fldCharType="end"/>
      </w:r>
      <w:bookmarkStart w:id="401" w:name="AAAAAAABPW"/>
      <w:bookmarkEnd w:id="401"/>
    </w:p>
    <w:p w14:paraId="310E44E0" w14:textId="77777777" w:rsidR="009B0E54" w:rsidRDefault="009B0E54">
      <w:pPr>
        <w:widowControl w:val="0"/>
        <w:adjustRightInd w:val="0"/>
        <w:rPr>
          <w:sz w:val="24"/>
          <w:szCs w:val="24"/>
        </w:rPr>
      </w:pPr>
      <w:r>
        <w:t xml:space="preserve">Used to setup the nominal timing parameters of the MCAN module This is the raw MCAN form of the struct which takes in the same values as the actual Bosch MCAN core. </w:t>
      </w:r>
    </w:p>
    <w:p w14:paraId="0B750A63" w14:textId="77777777" w:rsidR="009B0E54" w:rsidRDefault="009B0E54">
      <w:pPr>
        <w:widowControl w:val="0"/>
        <w:adjustRightInd w:val="0"/>
        <w:rPr>
          <w:sz w:val="24"/>
          <w:szCs w:val="24"/>
        </w:rPr>
      </w:pPr>
      <w:r>
        <w:rPr>
          <w:rFonts w:ascii="Courier New" w:hAnsi="Courier New" w:cs="Courier New"/>
          <w:sz w:val="24"/>
          <w:szCs w:val="24"/>
        </w:rPr>
        <w:t>#include &lt;TCAN4x5x_Data_Structs.h&gt;</w:t>
      </w:r>
    </w:p>
    <w:p w14:paraId="241C369B" w14:textId="77777777" w:rsidR="009B0E54" w:rsidRDefault="009B0E54">
      <w:pPr>
        <w:pStyle w:val="Heading3"/>
      </w:pPr>
      <w:r>
        <w:t>Public Attributes</w:t>
      </w:r>
    </w:p>
    <w:p w14:paraId="6967AC73" w14:textId="77777777" w:rsidR="009B0E54" w:rsidRDefault="009B0E54">
      <w:pPr>
        <w:pStyle w:val="ListBullet0"/>
      </w:pPr>
      <w:r>
        <w:t xml:space="preserve">uint16_t </w:t>
      </w:r>
      <w:r>
        <w:rPr>
          <w:b/>
          <w:bCs/>
        </w:rPr>
        <w:t>NominalBitRatePrescaler</w:t>
      </w:r>
      <w:r>
        <w:t>: 9</w:t>
      </w:r>
    </w:p>
    <w:p w14:paraId="494FB74E" w14:textId="77777777" w:rsidR="009B0E54" w:rsidRDefault="009B0E54">
      <w:pPr>
        <w:pStyle w:val="BodyText"/>
        <w:adjustRightInd/>
        <w:ind w:left="360"/>
        <w:rPr>
          <w:i/>
          <w:iCs/>
        </w:rPr>
      </w:pPr>
      <w:r>
        <w:rPr>
          <w:i/>
          <w:iCs/>
        </w:rPr>
        <w:t xml:space="preserve">NBRP: The prescaler value from the MCAN system clock. Interpreted by MCAN as the value is this field + 1 </w:t>
      </w:r>
    </w:p>
    <w:p w14:paraId="12380B06" w14:textId="77777777" w:rsidR="009B0E54" w:rsidRDefault="009B0E54">
      <w:pPr>
        <w:pStyle w:val="ListContinue1"/>
        <w:rPr>
          <w:i/>
          <w:iCs/>
        </w:rPr>
      </w:pPr>
      <w:r>
        <w:rPr>
          <w:i/>
          <w:iCs/>
        </w:rPr>
        <w:t xml:space="preserve"> Valid range is: 0 to 511. </w:t>
      </w:r>
    </w:p>
    <w:p w14:paraId="0B0B96F0" w14:textId="77777777" w:rsidR="009B0E54" w:rsidRDefault="009B0E54">
      <w:pPr>
        <w:pStyle w:val="ListContinue1"/>
      </w:pPr>
    </w:p>
    <w:p w14:paraId="56AA19AD" w14:textId="77777777" w:rsidR="009B0E54" w:rsidRDefault="009B0E54">
      <w:pPr>
        <w:pStyle w:val="ListBullet0"/>
      </w:pPr>
      <w:r>
        <w:t xml:space="preserve">uint8_t </w:t>
      </w:r>
      <w:r>
        <w:rPr>
          <w:b/>
          <w:bCs/>
        </w:rPr>
        <w:t>NominalTimeSeg1andProp</w:t>
      </w:r>
      <w:r>
        <w:t>: 8</w:t>
      </w:r>
    </w:p>
    <w:p w14:paraId="56A7ED4B" w14:textId="77777777" w:rsidR="009B0E54" w:rsidRDefault="009B0E54">
      <w:pPr>
        <w:pStyle w:val="BodyText"/>
        <w:adjustRightInd/>
        <w:ind w:left="360"/>
        <w:rPr>
          <w:i/>
          <w:iCs/>
        </w:rPr>
      </w:pPr>
      <w:r>
        <w:rPr>
          <w:i/>
          <w:iCs/>
        </w:rPr>
        <w:t xml:space="preserve">NTSEG1: Data time segment 1 + prop segment value. Interpreted by MCAN as the value is this field + 1 </w:t>
      </w:r>
    </w:p>
    <w:p w14:paraId="03474239" w14:textId="77777777" w:rsidR="009B0E54" w:rsidRDefault="009B0E54">
      <w:pPr>
        <w:pStyle w:val="ListContinue1"/>
        <w:rPr>
          <w:i/>
          <w:iCs/>
        </w:rPr>
      </w:pPr>
      <w:r>
        <w:rPr>
          <w:i/>
          <w:iCs/>
        </w:rPr>
        <w:t xml:space="preserve"> Valid values are: 0 to 255. </w:t>
      </w:r>
    </w:p>
    <w:p w14:paraId="5FC42E5E" w14:textId="77777777" w:rsidR="009B0E54" w:rsidRDefault="009B0E54">
      <w:pPr>
        <w:pStyle w:val="ListContinue1"/>
      </w:pPr>
    </w:p>
    <w:p w14:paraId="0433A5B2" w14:textId="77777777" w:rsidR="009B0E54" w:rsidRDefault="009B0E54">
      <w:pPr>
        <w:pStyle w:val="ListBullet0"/>
      </w:pPr>
      <w:r>
        <w:t xml:space="preserve">uint8_t </w:t>
      </w:r>
      <w:r>
        <w:rPr>
          <w:b/>
          <w:bCs/>
        </w:rPr>
        <w:t>NominalTimeSeg2</w:t>
      </w:r>
      <w:r>
        <w:t>: 7</w:t>
      </w:r>
    </w:p>
    <w:p w14:paraId="4C68441A" w14:textId="77777777" w:rsidR="009B0E54" w:rsidRDefault="009B0E54">
      <w:pPr>
        <w:pStyle w:val="BodyText"/>
        <w:adjustRightInd/>
        <w:ind w:left="360"/>
        <w:rPr>
          <w:i/>
          <w:iCs/>
        </w:rPr>
      </w:pPr>
      <w:r>
        <w:rPr>
          <w:i/>
          <w:iCs/>
        </w:rPr>
        <w:t xml:space="preserve">NTSEG2: Data time segment 2. Interpreted by MCAN as the value is this field + 1 </w:t>
      </w:r>
    </w:p>
    <w:p w14:paraId="57097A40" w14:textId="77777777" w:rsidR="009B0E54" w:rsidRDefault="009B0E54">
      <w:pPr>
        <w:pStyle w:val="ListContinue1"/>
        <w:rPr>
          <w:i/>
          <w:iCs/>
        </w:rPr>
      </w:pPr>
      <w:r>
        <w:rPr>
          <w:i/>
          <w:iCs/>
        </w:rPr>
        <w:t xml:space="preserve"> Valid values are: 0 to 127. </w:t>
      </w:r>
    </w:p>
    <w:p w14:paraId="21A3DD2B" w14:textId="77777777" w:rsidR="009B0E54" w:rsidRDefault="009B0E54">
      <w:pPr>
        <w:pStyle w:val="ListContinue1"/>
      </w:pPr>
    </w:p>
    <w:p w14:paraId="26686E06" w14:textId="77777777" w:rsidR="009B0E54" w:rsidRDefault="009B0E54">
      <w:pPr>
        <w:pStyle w:val="ListBullet0"/>
      </w:pPr>
      <w:r>
        <w:t xml:space="preserve">uint8_t </w:t>
      </w:r>
      <w:r>
        <w:rPr>
          <w:b/>
          <w:bCs/>
        </w:rPr>
        <w:t>NominalSyncJumpWidth</w:t>
      </w:r>
      <w:r>
        <w:t>: 7</w:t>
      </w:r>
    </w:p>
    <w:p w14:paraId="0F51A6E3" w14:textId="77777777" w:rsidR="009B0E54" w:rsidRDefault="009B0E54">
      <w:pPr>
        <w:pStyle w:val="BodyText"/>
        <w:adjustRightInd/>
        <w:ind w:left="360"/>
        <w:rPr>
          <w:i/>
          <w:iCs/>
        </w:rPr>
      </w:pPr>
      <w:r>
        <w:rPr>
          <w:i/>
          <w:iCs/>
        </w:rPr>
        <w:t xml:space="preserve">NSJW: Nominal time Resynchronization jump width. Interpreted by MCAN as the value is this field + 1 </w:t>
      </w:r>
    </w:p>
    <w:p w14:paraId="4A7C099D" w14:textId="77777777" w:rsidR="009B0E54" w:rsidRDefault="009B0E54">
      <w:pPr>
        <w:pStyle w:val="ListContinue1"/>
        <w:rPr>
          <w:i/>
          <w:iCs/>
        </w:rPr>
      </w:pPr>
      <w:r>
        <w:rPr>
          <w:i/>
          <w:iCs/>
        </w:rPr>
        <w:t xml:space="preserve"> Valid values are: 0 to 127. </w:t>
      </w:r>
    </w:p>
    <w:p w14:paraId="138999E4" w14:textId="77777777" w:rsidR="009B0E54" w:rsidRDefault="009B0E54">
      <w:pPr>
        <w:pStyle w:val="ListContinue1"/>
      </w:pPr>
    </w:p>
    <w:p w14:paraId="20E168BE" w14:textId="77777777" w:rsidR="009B0E54" w:rsidRDefault="009B0E54">
      <w:pPr>
        <w:pBdr>
          <w:bottom w:val="single" w:sz="2" w:space="1" w:color="auto"/>
        </w:pBdr>
        <w:rPr>
          <w:sz w:val="24"/>
          <w:szCs w:val="24"/>
        </w:rPr>
      </w:pPr>
    </w:p>
    <w:p w14:paraId="027BFB3F" w14:textId="77777777" w:rsidR="009B0E54" w:rsidRDefault="009B0E54">
      <w:pPr>
        <w:pStyle w:val="Heading3"/>
      </w:pPr>
      <w:r>
        <w:t>Detailed Description</w:t>
      </w:r>
    </w:p>
    <w:p w14:paraId="69625888" w14:textId="77777777" w:rsidR="009B0E54" w:rsidRDefault="009B0E54">
      <w:pPr>
        <w:pStyle w:val="BodyText"/>
      </w:pPr>
      <w:r>
        <w:t xml:space="preserve">Used to setup the nominal timing parameters of the MCAN module This is the raw MCAN form of the struct which takes in the same values as the actual Bosch MCAN core. </w:t>
      </w:r>
    </w:p>
    <w:p w14:paraId="7CEB3F88" w14:textId="77777777" w:rsidR="009B0E54" w:rsidRDefault="009B0E54">
      <w:pPr>
        <w:pBdr>
          <w:bottom w:val="single" w:sz="2" w:space="1" w:color="auto"/>
        </w:pBdr>
        <w:rPr>
          <w:sz w:val="24"/>
          <w:szCs w:val="24"/>
        </w:rPr>
      </w:pPr>
    </w:p>
    <w:p w14:paraId="67F14B5A" w14:textId="77777777" w:rsidR="009B0E54" w:rsidRDefault="009B0E54">
      <w:pPr>
        <w:pStyle w:val="Heading3"/>
      </w:pPr>
      <w:r>
        <w:t>Member Data Documentation</w:t>
      </w:r>
    </w:p>
    <w:p w14:paraId="2EE49AC8" w14:textId="77777777" w:rsidR="009B0E54" w:rsidRDefault="009B0E54">
      <w:pPr>
        <w:pStyle w:val="Heading4"/>
      </w:pPr>
      <w:r>
        <w:rPr>
          <w:sz w:val="24"/>
          <w:szCs w:val="24"/>
        </w:rPr>
        <w:fldChar w:fldCharType="begin"/>
      </w:r>
      <w:r>
        <w:rPr>
          <w:sz w:val="24"/>
          <w:szCs w:val="24"/>
        </w:rPr>
        <w:instrText>xe "NominalBitRatePrescaler:TCAN4x5x_MCAN_Nominal_Timing_Raw"</w:instrText>
      </w:r>
      <w:r>
        <w:rPr>
          <w:sz w:val="24"/>
          <w:szCs w:val="24"/>
        </w:rPr>
        <w:fldChar w:fldCharType="end"/>
      </w:r>
      <w:r>
        <w:rPr>
          <w:sz w:val="24"/>
          <w:szCs w:val="24"/>
        </w:rPr>
        <w:fldChar w:fldCharType="begin"/>
      </w:r>
      <w:r>
        <w:rPr>
          <w:sz w:val="24"/>
          <w:szCs w:val="24"/>
        </w:rPr>
        <w:instrText>xe "TCAN4x5x_MCAN_Nominal_Timing_Raw:NominalBitRatePrescaler"</w:instrText>
      </w:r>
      <w:r>
        <w:rPr>
          <w:sz w:val="24"/>
          <w:szCs w:val="24"/>
        </w:rPr>
        <w:fldChar w:fldCharType="end"/>
      </w:r>
      <w:r>
        <w:t>uint16_t TCAN4x5x_MCAN_Nominal_Timing_Raw::NominalBitRatePrescaler</w:t>
      </w:r>
    </w:p>
    <w:p w14:paraId="1312B164" w14:textId="77777777" w:rsidR="009B0E54" w:rsidRDefault="009B0E54">
      <w:pPr>
        <w:pStyle w:val="ListContinue1"/>
      </w:pPr>
      <w:bookmarkStart w:id="402" w:name="AAAAAAABPX"/>
      <w:bookmarkEnd w:id="402"/>
    </w:p>
    <w:p w14:paraId="4F2C0EC9" w14:textId="77777777" w:rsidR="009B0E54" w:rsidRDefault="009B0E54">
      <w:pPr>
        <w:pStyle w:val="BodyText"/>
        <w:adjustRightInd/>
        <w:ind w:left="360"/>
      </w:pPr>
      <w:r>
        <w:t xml:space="preserve">NBRP: The prescaler value from the MCAN system clock. Interpreted by MCAN as the value is this field + 1 </w:t>
      </w:r>
    </w:p>
    <w:p w14:paraId="68401D78" w14:textId="77777777" w:rsidR="009B0E54" w:rsidRDefault="009B0E54">
      <w:pPr>
        <w:pStyle w:val="ListContinue1"/>
      </w:pPr>
      <w:r>
        <w:t xml:space="preserve"> Valid range is: 0 to 511. </w:t>
      </w:r>
    </w:p>
    <w:p w14:paraId="7EB7665F" w14:textId="77777777" w:rsidR="009B0E54" w:rsidRDefault="009B0E54">
      <w:pPr>
        <w:pStyle w:val="Heading4"/>
      </w:pPr>
      <w:r>
        <w:fldChar w:fldCharType="begin"/>
      </w:r>
      <w:r>
        <w:instrText>xe "NominalSyncJumpWidth:TCAN4x5x_MCAN_Nominal_Timing_Raw"</w:instrText>
      </w:r>
      <w:r>
        <w:fldChar w:fldCharType="end"/>
      </w:r>
      <w:r>
        <w:fldChar w:fldCharType="begin"/>
      </w:r>
      <w:r>
        <w:instrText>xe "TCAN4x5x_MCAN_Nominal_Timing_Raw:NominalSyncJumpWidth"</w:instrText>
      </w:r>
      <w:r>
        <w:fldChar w:fldCharType="end"/>
      </w:r>
      <w:r>
        <w:t>uint8_t TCAN4x5x_MCAN_Nominal_Timing_Raw::NominalSyncJumpWidth</w:t>
      </w:r>
    </w:p>
    <w:p w14:paraId="5CDF4C49" w14:textId="77777777" w:rsidR="009B0E54" w:rsidRDefault="009B0E54">
      <w:pPr>
        <w:pStyle w:val="ListContinue1"/>
      </w:pPr>
      <w:bookmarkStart w:id="403" w:name="AAAAAAABPY"/>
      <w:bookmarkEnd w:id="403"/>
    </w:p>
    <w:p w14:paraId="7D7E7D6F" w14:textId="77777777" w:rsidR="009B0E54" w:rsidRDefault="009B0E54">
      <w:pPr>
        <w:pStyle w:val="BodyText"/>
        <w:adjustRightInd/>
        <w:ind w:left="360"/>
      </w:pPr>
      <w:r>
        <w:t xml:space="preserve">NSJW: Nominal time Resynchronization jump width. Interpreted by MCAN as the value is this field + 1 </w:t>
      </w:r>
    </w:p>
    <w:p w14:paraId="789F0142" w14:textId="77777777" w:rsidR="009B0E54" w:rsidRDefault="009B0E54">
      <w:pPr>
        <w:pStyle w:val="ListContinue1"/>
      </w:pPr>
      <w:r>
        <w:t xml:space="preserve"> Valid values are: 0 to 127. </w:t>
      </w:r>
    </w:p>
    <w:p w14:paraId="07003D96" w14:textId="77777777" w:rsidR="009B0E54" w:rsidRDefault="009B0E54">
      <w:pPr>
        <w:pStyle w:val="Heading4"/>
      </w:pPr>
      <w:r>
        <w:lastRenderedPageBreak/>
        <w:fldChar w:fldCharType="begin"/>
      </w:r>
      <w:r>
        <w:instrText>xe "NominalTimeSeg1andProp:TCAN4x5x_MCAN_Nominal_Timing_Raw"</w:instrText>
      </w:r>
      <w:r>
        <w:fldChar w:fldCharType="end"/>
      </w:r>
      <w:r>
        <w:fldChar w:fldCharType="begin"/>
      </w:r>
      <w:r>
        <w:instrText>xe "TCAN4x5x_MCAN_Nominal_Timing_Raw:NominalTimeSeg1andProp"</w:instrText>
      </w:r>
      <w:r>
        <w:fldChar w:fldCharType="end"/>
      </w:r>
      <w:r>
        <w:t>uint8_t TCAN4x5x_MCAN_Nominal_Timing_Raw::NominalTimeSeg1andProp</w:t>
      </w:r>
    </w:p>
    <w:p w14:paraId="2F4759AB" w14:textId="77777777" w:rsidR="009B0E54" w:rsidRDefault="009B0E54">
      <w:pPr>
        <w:pStyle w:val="ListContinue1"/>
      </w:pPr>
      <w:bookmarkStart w:id="404" w:name="AAAAAAABPZ"/>
      <w:bookmarkEnd w:id="404"/>
    </w:p>
    <w:p w14:paraId="5F47B51C" w14:textId="77777777" w:rsidR="009B0E54" w:rsidRDefault="009B0E54">
      <w:pPr>
        <w:pStyle w:val="BodyText"/>
        <w:adjustRightInd/>
        <w:ind w:left="360"/>
      </w:pPr>
      <w:r>
        <w:t xml:space="preserve">NTSEG1: Data time segment 1 + prop segment value. Interpreted by MCAN as the value is this field + 1 </w:t>
      </w:r>
    </w:p>
    <w:p w14:paraId="5CFBD1A8" w14:textId="77777777" w:rsidR="009B0E54" w:rsidRDefault="009B0E54">
      <w:pPr>
        <w:pStyle w:val="ListContinue1"/>
      </w:pPr>
      <w:r>
        <w:t xml:space="preserve"> Valid values are: 0 to 255. </w:t>
      </w:r>
    </w:p>
    <w:p w14:paraId="43A6F5BE" w14:textId="77777777" w:rsidR="009B0E54" w:rsidRDefault="009B0E54">
      <w:pPr>
        <w:pStyle w:val="Heading4"/>
      </w:pPr>
      <w:r>
        <w:fldChar w:fldCharType="begin"/>
      </w:r>
      <w:r>
        <w:instrText>xe "NominalTimeSeg2:TCAN4x5x_MCAN_Nominal_Timing_Raw"</w:instrText>
      </w:r>
      <w:r>
        <w:fldChar w:fldCharType="end"/>
      </w:r>
      <w:r>
        <w:fldChar w:fldCharType="begin"/>
      </w:r>
      <w:r>
        <w:instrText>xe "TCAN4x5x_MCAN_Nominal_Timing_Raw:NominalTimeSeg2"</w:instrText>
      </w:r>
      <w:r>
        <w:fldChar w:fldCharType="end"/>
      </w:r>
      <w:r>
        <w:t>uint8_t TCAN4x5x_MCAN_Nominal_Timing_Raw::NominalTimeSeg2</w:t>
      </w:r>
    </w:p>
    <w:p w14:paraId="772E6073" w14:textId="77777777" w:rsidR="009B0E54" w:rsidRDefault="009B0E54">
      <w:pPr>
        <w:pStyle w:val="ListContinue1"/>
      </w:pPr>
      <w:bookmarkStart w:id="405" w:name="AAAAAAABQA"/>
      <w:bookmarkEnd w:id="405"/>
    </w:p>
    <w:p w14:paraId="4937013B" w14:textId="77777777" w:rsidR="009B0E54" w:rsidRDefault="009B0E54">
      <w:pPr>
        <w:pStyle w:val="BodyText"/>
        <w:adjustRightInd/>
        <w:ind w:left="360"/>
      </w:pPr>
      <w:r>
        <w:t xml:space="preserve">NTSEG2: Data time segment 2. Interpreted by MCAN as the value is this field + 1 </w:t>
      </w:r>
    </w:p>
    <w:p w14:paraId="5E370C2C" w14:textId="77777777" w:rsidR="009B0E54" w:rsidRDefault="009B0E54">
      <w:pPr>
        <w:pStyle w:val="ListContinue1"/>
      </w:pPr>
      <w:r>
        <w:t xml:space="preserve"> Valid values are: 0 to 127. </w:t>
      </w:r>
    </w:p>
    <w:p w14:paraId="00DAE8BA" w14:textId="77777777" w:rsidR="009B0E54" w:rsidRDefault="009B0E54">
      <w:pPr>
        <w:pBdr>
          <w:bottom w:val="single" w:sz="2" w:space="1" w:color="auto"/>
        </w:pBdr>
        <w:rPr>
          <w:rFonts w:ascii="Arial" w:hAnsi="Arial" w:cs="Arial"/>
          <w:b/>
          <w:bCs/>
        </w:rPr>
      </w:pPr>
    </w:p>
    <w:p w14:paraId="691EDAE5" w14:textId="77777777" w:rsidR="009B0E54" w:rsidRDefault="009B0E54">
      <w:pPr>
        <w:pStyle w:val="Heading4"/>
      </w:pPr>
      <w:r>
        <w:t>The documentation for this struct was generated from the following file:</w:t>
      </w:r>
    </w:p>
    <w:p w14:paraId="5FC06D4A" w14:textId="77777777" w:rsidR="009B0E54" w:rsidRDefault="009B0E54">
      <w:pPr>
        <w:pStyle w:val="ListBullet1"/>
      </w:pPr>
      <w:r>
        <w:t>C:/Alphi/PCIeMiniSoftware/include/</w:t>
      </w:r>
      <w:r>
        <w:rPr>
          <w:b/>
          <w:bCs/>
        </w:rPr>
        <w:t>TCAN4x5x_Data_Structs.h</w:t>
      </w:r>
    </w:p>
    <w:p w14:paraId="742D9CFA" w14:textId="77777777" w:rsidR="009B0E54" w:rsidRDefault="009B0E54">
      <w:pPr>
        <w:pStyle w:val="Heading4"/>
      </w:pPr>
    </w:p>
    <w:p w14:paraId="14EC0EA5"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3EFA921A" w14:textId="77777777" w:rsidR="009B0E54" w:rsidRDefault="009B0E54">
      <w:pPr>
        <w:pStyle w:val="Heading2"/>
      </w:pPr>
      <w:r>
        <w:lastRenderedPageBreak/>
        <w:t>TCAN4x5x_MCAN_Nominal_Timing_Simple Struct Reference</w:t>
      </w:r>
    </w:p>
    <w:p w14:paraId="2DC3D832"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406" w:name="_Toc55799768"/>
      <w:r>
        <w:rPr>
          <w:sz w:val="24"/>
          <w:szCs w:val="24"/>
        </w:rPr>
        <w:instrText>TCAN4x5x_MCAN_Nominal_Timing_Simple</w:instrText>
      </w:r>
      <w:bookmarkEnd w:id="406"/>
      <w:r>
        <w:rPr>
          <w:sz w:val="24"/>
          <w:szCs w:val="24"/>
        </w:rPr>
        <w:instrText>"</w:instrText>
      </w:r>
      <w:r>
        <w:rPr>
          <w:sz w:val="24"/>
          <w:szCs w:val="24"/>
        </w:rPr>
        <w:fldChar w:fldCharType="end"/>
      </w:r>
      <w:r>
        <w:rPr>
          <w:sz w:val="24"/>
          <w:szCs w:val="24"/>
        </w:rPr>
        <w:fldChar w:fldCharType="begin"/>
      </w:r>
      <w:r>
        <w:rPr>
          <w:sz w:val="24"/>
          <w:szCs w:val="24"/>
        </w:rPr>
        <w:instrText>xe "TCAN4x5x_MCAN_Nominal_Timing_Simple"</w:instrText>
      </w:r>
      <w:r>
        <w:rPr>
          <w:sz w:val="24"/>
          <w:szCs w:val="24"/>
        </w:rPr>
        <w:fldChar w:fldCharType="end"/>
      </w:r>
      <w:bookmarkStart w:id="407" w:name="AAAAAAABQB"/>
      <w:bookmarkEnd w:id="407"/>
    </w:p>
    <w:p w14:paraId="4D49CD74" w14:textId="77777777" w:rsidR="009B0E54" w:rsidRDefault="009B0E54">
      <w:pPr>
        <w:widowControl w:val="0"/>
        <w:adjustRightInd w:val="0"/>
        <w:rPr>
          <w:sz w:val="24"/>
          <w:szCs w:val="24"/>
        </w:rPr>
      </w:pPr>
      <w:r>
        <w:t xml:space="preserve">Used to setup the nominal timing parameters of the MCAN module This is a simplified struct, requiring only the prescaler value (1:x), number of time quanta before and after the sample point. </w:t>
      </w:r>
    </w:p>
    <w:p w14:paraId="235BCC6F" w14:textId="77777777" w:rsidR="009B0E54" w:rsidRDefault="009B0E54">
      <w:pPr>
        <w:widowControl w:val="0"/>
        <w:adjustRightInd w:val="0"/>
        <w:rPr>
          <w:sz w:val="24"/>
          <w:szCs w:val="24"/>
        </w:rPr>
      </w:pPr>
      <w:r>
        <w:rPr>
          <w:rFonts w:ascii="Courier New" w:hAnsi="Courier New" w:cs="Courier New"/>
          <w:sz w:val="24"/>
          <w:szCs w:val="24"/>
        </w:rPr>
        <w:t>#include &lt;TCAN4x5x_Data_Structs.h&gt;</w:t>
      </w:r>
    </w:p>
    <w:p w14:paraId="13BE8A61" w14:textId="77777777" w:rsidR="009B0E54" w:rsidRDefault="009B0E54">
      <w:pPr>
        <w:pStyle w:val="Heading3"/>
      </w:pPr>
      <w:r>
        <w:t>Public Attributes</w:t>
      </w:r>
    </w:p>
    <w:p w14:paraId="0FCF6CBB" w14:textId="77777777" w:rsidR="009B0E54" w:rsidRDefault="009B0E54">
      <w:pPr>
        <w:pStyle w:val="ListBullet0"/>
      </w:pPr>
      <w:r>
        <w:t xml:space="preserve">uint16_t </w:t>
      </w:r>
      <w:r>
        <w:rPr>
          <w:b/>
          <w:bCs/>
        </w:rPr>
        <w:t>NominalBitRatePrescaler</w:t>
      </w:r>
      <w:r>
        <w:t>: 10</w:t>
      </w:r>
    </w:p>
    <w:p w14:paraId="238AEBF8" w14:textId="77777777" w:rsidR="009B0E54" w:rsidRDefault="009B0E54">
      <w:pPr>
        <w:pStyle w:val="BodyText"/>
        <w:adjustRightInd/>
        <w:ind w:left="360"/>
        <w:rPr>
          <w:i/>
          <w:iCs/>
        </w:rPr>
      </w:pPr>
      <w:r>
        <w:rPr>
          <w:i/>
          <w:iCs/>
        </w:rPr>
        <w:t xml:space="preserve">NBRP: The prescaler value from the MCAN system clock. Value interpreted as 1:x </w:t>
      </w:r>
    </w:p>
    <w:p w14:paraId="238B5F1D" w14:textId="77777777" w:rsidR="009B0E54" w:rsidRDefault="009B0E54">
      <w:pPr>
        <w:pStyle w:val="ListContinue1"/>
        <w:rPr>
          <w:i/>
          <w:iCs/>
        </w:rPr>
      </w:pPr>
      <w:r>
        <w:rPr>
          <w:i/>
          <w:iCs/>
        </w:rPr>
        <w:t xml:space="preserve"> Valid range is: 1 to 512. </w:t>
      </w:r>
    </w:p>
    <w:p w14:paraId="34CCA318" w14:textId="77777777" w:rsidR="009B0E54" w:rsidRDefault="009B0E54">
      <w:pPr>
        <w:pStyle w:val="ListContinue1"/>
      </w:pPr>
    </w:p>
    <w:p w14:paraId="2999951B" w14:textId="77777777" w:rsidR="009B0E54" w:rsidRDefault="009B0E54">
      <w:pPr>
        <w:pStyle w:val="ListBullet0"/>
      </w:pPr>
      <w:r>
        <w:t xml:space="preserve">uint16_t </w:t>
      </w:r>
      <w:r>
        <w:rPr>
          <w:b/>
          <w:bCs/>
        </w:rPr>
        <w:t>NominalTqBeforeSamplePoint</w:t>
      </w:r>
      <w:r>
        <w:t>: 9</w:t>
      </w:r>
    </w:p>
    <w:p w14:paraId="03F9E7EE" w14:textId="77777777" w:rsidR="009B0E54" w:rsidRDefault="009B0E54">
      <w:pPr>
        <w:pStyle w:val="BodyText"/>
        <w:adjustRightInd/>
        <w:ind w:left="360"/>
        <w:rPr>
          <w:i/>
          <w:iCs/>
        </w:rPr>
      </w:pPr>
      <w:r>
        <w:rPr>
          <w:i/>
          <w:iCs/>
        </w:rPr>
        <w:t xml:space="preserve">NTQBSP: The total number of time quanta prior to sample point </w:t>
      </w:r>
    </w:p>
    <w:p w14:paraId="25435501" w14:textId="77777777" w:rsidR="009B0E54" w:rsidRDefault="009B0E54">
      <w:pPr>
        <w:pStyle w:val="ListContinue1"/>
        <w:rPr>
          <w:i/>
          <w:iCs/>
        </w:rPr>
      </w:pPr>
      <w:r>
        <w:rPr>
          <w:i/>
          <w:iCs/>
        </w:rPr>
        <w:t xml:space="preserve"> Valid values are: 2 to 257. </w:t>
      </w:r>
    </w:p>
    <w:p w14:paraId="2320BC0A" w14:textId="77777777" w:rsidR="009B0E54" w:rsidRDefault="009B0E54">
      <w:pPr>
        <w:pStyle w:val="ListContinue1"/>
      </w:pPr>
    </w:p>
    <w:p w14:paraId="39DA99B5" w14:textId="77777777" w:rsidR="009B0E54" w:rsidRDefault="009B0E54">
      <w:pPr>
        <w:pStyle w:val="ListBullet0"/>
      </w:pPr>
      <w:r>
        <w:t xml:space="preserve">uint8_t </w:t>
      </w:r>
      <w:r>
        <w:rPr>
          <w:b/>
          <w:bCs/>
        </w:rPr>
        <w:t>NominalTqAfterSamplePoint</w:t>
      </w:r>
      <w:r>
        <w:t>: 8</w:t>
      </w:r>
    </w:p>
    <w:p w14:paraId="124798F0" w14:textId="77777777" w:rsidR="009B0E54" w:rsidRDefault="009B0E54">
      <w:pPr>
        <w:pStyle w:val="BodyText"/>
        <w:adjustRightInd/>
        <w:ind w:left="360"/>
        <w:rPr>
          <w:i/>
          <w:iCs/>
        </w:rPr>
      </w:pPr>
      <w:r>
        <w:rPr>
          <w:i/>
          <w:iCs/>
        </w:rPr>
        <w:t xml:space="preserve">NTQASP: The total number of time quanta after the sample point </w:t>
      </w:r>
    </w:p>
    <w:p w14:paraId="5FC2DD0B" w14:textId="77777777" w:rsidR="009B0E54" w:rsidRDefault="009B0E54">
      <w:pPr>
        <w:pStyle w:val="ListContinue1"/>
        <w:rPr>
          <w:i/>
          <w:iCs/>
        </w:rPr>
      </w:pPr>
      <w:r>
        <w:rPr>
          <w:i/>
          <w:iCs/>
        </w:rPr>
        <w:t xml:space="preserve"> Valid values are: 2 to 128. </w:t>
      </w:r>
    </w:p>
    <w:p w14:paraId="51A6CF21" w14:textId="77777777" w:rsidR="009B0E54" w:rsidRDefault="009B0E54">
      <w:pPr>
        <w:pStyle w:val="ListContinue1"/>
      </w:pPr>
    </w:p>
    <w:p w14:paraId="0765008E" w14:textId="77777777" w:rsidR="009B0E54" w:rsidRDefault="009B0E54">
      <w:pPr>
        <w:pBdr>
          <w:bottom w:val="single" w:sz="2" w:space="1" w:color="auto"/>
        </w:pBdr>
        <w:rPr>
          <w:sz w:val="24"/>
          <w:szCs w:val="24"/>
        </w:rPr>
      </w:pPr>
    </w:p>
    <w:p w14:paraId="48D2F9B6" w14:textId="77777777" w:rsidR="009B0E54" w:rsidRDefault="009B0E54">
      <w:pPr>
        <w:pStyle w:val="Heading3"/>
      </w:pPr>
      <w:r>
        <w:t>Detailed Description</w:t>
      </w:r>
    </w:p>
    <w:p w14:paraId="60C2A8CF" w14:textId="77777777" w:rsidR="009B0E54" w:rsidRDefault="009B0E54">
      <w:pPr>
        <w:pStyle w:val="BodyText"/>
      </w:pPr>
      <w:r>
        <w:t xml:space="preserve">Used to setup the nominal timing parameters of the MCAN module This is a simplified struct, requiring only the prescaler value (1:x), number of time quanta before and after the sample point. </w:t>
      </w:r>
    </w:p>
    <w:p w14:paraId="26D30A68" w14:textId="77777777" w:rsidR="009B0E54" w:rsidRDefault="009B0E54">
      <w:pPr>
        <w:pBdr>
          <w:bottom w:val="single" w:sz="2" w:space="1" w:color="auto"/>
        </w:pBdr>
        <w:rPr>
          <w:sz w:val="24"/>
          <w:szCs w:val="24"/>
        </w:rPr>
      </w:pPr>
    </w:p>
    <w:p w14:paraId="0942FF44" w14:textId="77777777" w:rsidR="009B0E54" w:rsidRDefault="009B0E54">
      <w:pPr>
        <w:pStyle w:val="Heading3"/>
      </w:pPr>
      <w:r>
        <w:t>Member Data Documentation</w:t>
      </w:r>
    </w:p>
    <w:p w14:paraId="6A47921E" w14:textId="77777777" w:rsidR="009B0E54" w:rsidRDefault="009B0E54">
      <w:pPr>
        <w:pStyle w:val="Heading4"/>
      </w:pPr>
      <w:r>
        <w:rPr>
          <w:sz w:val="24"/>
          <w:szCs w:val="24"/>
        </w:rPr>
        <w:fldChar w:fldCharType="begin"/>
      </w:r>
      <w:r>
        <w:rPr>
          <w:sz w:val="24"/>
          <w:szCs w:val="24"/>
        </w:rPr>
        <w:instrText>xe "NominalBitRatePrescaler:TCAN4x5x_MCAN_Nominal_Timing_Simple"</w:instrText>
      </w:r>
      <w:r>
        <w:rPr>
          <w:sz w:val="24"/>
          <w:szCs w:val="24"/>
        </w:rPr>
        <w:fldChar w:fldCharType="end"/>
      </w:r>
      <w:r>
        <w:rPr>
          <w:sz w:val="24"/>
          <w:szCs w:val="24"/>
        </w:rPr>
        <w:fldChar w:fldCharType="begin"/>
      </w:r>
      <w:r>
        <w:rPr>
          <w:sz w:val="24"/>
          <w:szCs w:val="24"/>
        </w:rPr>
        <w:instrText>xe "TCAN4x5x_MCAN_Nominal_Timing_Simple:NominalBitRatePrescaler"</w:instrText>
      </w:r>
      <w:r>
        <w:rPr>
          <w:sz w:val="24"/>
          <w:szCs w:val="24"/>
        </w:rPr>
        <w:fldChar w:fldCharType="end"/>
      </w:r>
      <w:r>
        <w:t>uint16_t TCAN4x5x_MCAN_Nominal_Timing_Simple::NominalBitRatePrescaler</w:t>
      </w:r>
    </w:p>
    <w:p w14:paraId="56BD6E80" w14:textId="77777777" w:rsidR="009B0E54" w:rsidRDefault="009B0E54">
      <w:pPr>
        <w:pStyle w:val="ListContinue1"/>
      </w:pPr>
      <w:bookmarkStart w:id="408" w:name="AAAAAAABQC"/>
      <w:bookmarkEnd w:id="408"/>
    </w:p>
    <w:p w14:paraId="3C450A07" w14:textId="77777777" w:rsidR="009B0E54" w:rsidRDefault="009B0E54">
      <w:pPr>
        <w:pStyle w:val="BodyText"/>
        <w:adjustRightInd/>
        <w:ind w:left="360"/>
      </w:pPr>
      <w:r>
        <w:t xml:space="preserve">NBRP: The prescaler value from the MCAN system clock. Value interpreted as 1:x </w:t>
      </w:r>
    </w:p>
    <w:p w14:paraId="3F9E8D1A" w14:textId="77777777" w:rsidR="009B0E54" w:rsidRDefault="009B0E54">
      <w:pPr>
        <w:pStyle w:val="ListContinue1"/>
      </w:pPr>
      <w:r>
        <w:t xml:space="preserve"> Valid range is: 1 to 512. </w:t>
      </w:r>
    </w:p>
    <w:p w14:paraId="40980120" w14:textId="77777777" w:rsidR="009B0E54" w:rsidRDefault="009B0E54">
      <w:pPr>
        <w:pStyle w:val="Heading4"/>
      </w:pPr>
      <w:r>
        <w:fldChar w:fldCharType="begin"/>
      </w:r>
      <w:r>
        <w:instrText>xe "NominalTqAfterSamplePoint:TCAN4x5x_MCAN_Nominal_Timing_Simple"</w:instrText>
      </w:r>
      <w:r>
        <w:fldChar w:fldCharType="end"/>
      </w:r>
      <w:r>
        <w:fldChar w:fldCharType="begin"/>
      </w:r>
      <w:r>
        <w:instrText>xe "TCAN4x5x_MCAN_Nominal_Timing_Simple:NominalTqAfterSamplePoint"</w:instrText>
      </w:r>
      <w:r>
        <w:fldChar w:fldCharType="end"/>
      </w:r>
      <w:r>
        <w:t>uint8_t TCAN4x5x_MCAN_Nominal_Timing_Simple::NominalTqAfterSamplePoint</w:t>
      </w:r>
    </w:p>
    <w:p w14:paraId="22700AEF" w14:textId="77777777" w:rsidR="009B0E54" w:rsidRDefault="009B0E54">
      <w:pPr>
        <w:pStyle w:val="ListContinue1"/>
      </w:pPr>
      <w:bookmarkStart w:id="409" w:name="AAAAAAABQD"/>
      <w:bookmarkEnd w:id="409"/>
    </w:p>
    <w:p w14:paraId="3F60324A" w14:textId="77777777" w:rsidR="009B0E54" w:rsidRDefault="009B0E54">
      <w:pPr>
        <w:pStyle w:val="BodyText"/>
        <w:adjustRightInd/>
        <w:ind w:left="360"/>
      </w:pPr>
      <w:r>
        <w:t xml:space="preserve">NTQASP: The total number of time quanta after the sample point </w:t>
      </w:r>
    </w:p>
    <w:p w14:paraId="687614F3" w14:textId="77777777" w:rsidR="009B0E54" w:rsidRDefault="009B0E54">
      <w:pPr>
        <w:pStyle w:val="ListContinue1"/>
      </w:pPr>
      <w:r>
        <w:t xml:space="preserve"> Valid values are: 2 to 128. </w:t>
      </w:r>
    </w:p>
    <w:p w14:paraId="150EA6D7" w14:textId="77777777" w:rsidR="009B0E54" w:rsidRDefault="009B0E54">
      <w:pPr>
        <w:pStyle w:val="Heading4"/>
      </w:pPr>
      <w:r>
        <w:fldChar w:fldCharType="begin"/>
      </w:r>
      <w:r>
        <w:instrText>xe "NominalTqBeforeSamplePoint:TCAN4x5x_MCAN_Nominal_Timing_Simple"</w:instrText>
      </w:r>
      <w:r>
        <w:fldChar w:fldCharType="end"/>
      </w:r>
      <w:r>
        <w:fldChar w:fldCharType="begin"/>
      </w:r>
      <w:r>
        <w:instrText>xe "TCAN4x5x_MCAN_Nominal_Timing_Simple:NominalTqBeforeSamplePoint"</w:instrText>
      </w:r>
      <w:r>
        <w:fldChar w:fldCharType="end"/>
      </w:r>
      <w:r>
        <w:t>uint16_t TCAN4x5x_MCAN_Nominal_Timing_Simple::NominalTqBeforeSamplePoint</w:t>
      </w:r>
    </w:p>
    <w:p w14:paraId="6E23438B" w14:textId="77777777" w:rsidR="009B0E54" w:rsidRDefault="009B0E54">
      <w:pPr>
        <w:pStyle w:val="ListContinue1"/>
      </w:pPr>
      <w:bookmarkStart w:id="410" w:name="AAAAAAABQE"/>
      <w:bookmarkEnd w:id="410"/>
    </w:p>
    <w:p w14:paraId="59E32999" w14:textId="77777777" w:rsidR="009B0E54" w:rsidRDefault="009B0E54">
      <w:pPr>
        <w:pStyle w:val="BodyText"/>
        <w:adjustRightInd/>
        <w:ind w:left="360"/>
      </w:pPr>
      <w:r>
        <w:t xml:space="preserve">NTQBSP: The total number of time quanta prior to sample point </w:t>
      </w:r>
    </w:p>
    <w:p w14:paraId="7ABFC764" w14:textId="77777777" w:rsidR="009B0E54" w:rsidRDefault="009B0E54">
      <w:pPr>
        <w:pStyle w:val="ListContinue1"/>
      </w:pPr>
      <w:r>
        <w:t xml:space="preserve"> Valid values are: 2 to 257. </w:t>
      </w:r>
    </w:p>
    <w:p w14:paraId="2A514E5A" w14:textId="77777777" w:rsidR="009B0E54" w:rsidRDefault="009B0E54">
      <w:pPr>
        <w:pBdr>
          <w:bottom w:val="single" w:sz="2" w:space="1" w:color="auto"/>
        </w:pBdr>
        <w:rPr>
          <w:rFonts w:ascii="Arial" w:hAnsi="Arial" w:cs="Arial"/>
          <w:b/>
          <w:bCs/>
        </w:rPr>
      </w:pPr>
    </w:p>
    <w:p w14:paraId="0C379276" w14:textId="77777777" w:rsidR="009B0E54" w:rsidRDefault="009B0E54">
      <w:pPr>
        <w:pStyle w:val="Heading4"/>
      </w:pPr>
      <w:r>
        <w:lastRenderedPageBreak/>
        <w:t>The documentation for this struct was generated from the following file:</w:t>
      </w:r>
    </w:p>
    <w:p w14:paraId="4AFA8272" w14:textId="77777777" w:rsidR="009B0E54" w:rsidRDefault="009B0E54">
      <w:pPr>
        <w:pStyle w:val="ListBullet1"/>
      </w:pPr>
      <w:r>
        <w:t>C:/Alphi/PCIeMiniSoftware/include/</w:t>
      </w:r>
      <w:r>
        <w:rPr>
          <w:b/>
          <w:bCs/>
        </w:rPr>
        <w:t>TCAN4x5x_Data_Structs.h</w:t>
      </w:r>
    </w:p>
    <w:p w14:paraId="076B377E" w14:textId="77777777" w:rsidR="009B0E54" w:rsidRDefault="009B0E54">
      <w:pPr>
        <w:pStyle w:val="Heading4"/>
      </w:pPr>
    </w:p>
    <w:p w14:paraId="373C9BB7"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2B2E8523" w14:textId="77777777" w:rsidR="009B0E54" w:rsidRDefault="009B0E54">
      <w:pPr>
        <w:pStyle w:val="Heading2"/>
      </w:pPr>
      <w:r>
        <w:lastRenderedPageBreak/>
        <w:t>TCAN4x5x_MCAN_RX_Header Struct Reference</w:t>
      </w:r>
    </w:p>
    <w:p w14:paraId="32B65865"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411" w:name="_Toc55799769"/>
      <w:r>
        <w:rPr>
          <w:sz w:val="24"/>
          <w:szCs w:val="24"/>
        </w:rPr>
        <w:instrText>TCAN4x5x_MCAN_RX_Header</w:instrText>
      </w:r>
      <w:bookmarkEnd w:id="411"/>
      <w:r>
        <w:rPr>
          <w:sz w:val="24"/>
          <w:szCs w:val="24"/>
        </w:rPr>
        <w:instrText>"</w:instrText>
      </w:r>
      <w:r>
        <w:rPr>
          <w:sz w:val="24"/>
          <w:szCs w:val="24"/>
        </w:rPr>
        <w:fldChar w:fldCharType="end"/>
      </w:r>
      <w:r>
        <w:rPr>
          <w:sz w:val="24"/>
          <w:szCs w:val="24"/>
        </w:rPr>
        <w:fldChar w:fldCharType="begin"/>
      </w:r>
      <w:r>
        <w:rPr>
          <w:sz w:val="24"/>
          <w:szCs w:val="24"/>
        </w:rPr>
        <w:instrText>xe "TCAN4x5x_MCAN_RX_Header"</w:instrText>
      </w:r>
      <w:r>
        <w:rPr>
          <w:sz w:val="24"/>
          <w:szCs w:val="24"/>
        </w:rPr>
        <w:fldChar w:fldCharType="end"/>
      </w:r>
      <w:bookmarkStart w:id="412" w:name="AAAAAAABQF"/>
      <w:bookmarkEnd w:id="412"/>
    </w:p>
    <w:p w14:paraId="1869FBE0" w14:textId="77777777" w:rsidR="009B0E54" w:rsidRDefault="009B0E54">
      <w:pPr>
        <w:widowControl w:val="0"/>
        <w:adjustRightInd w:val="0"/>
        <w:rPr>
          <w:sz w:val="24"/>
          <w:szCs w:val="24"/>
        </w:rPr>
      </w:pPr>
      <w:r>
        <w:t xml:space="preserve">CAN message header. </w:t>
      </w:r>
    </w:p>
    <w:p w14:paraId="34F08A68" w14:textId="77777777" w:rsidR="009B0E54" w:rsidRDefault="009B0E54">
      <w:pPr>
        <w:widowControl w:val="0"/>
        <w:adjustRightInd w:val="0"/>
        <w:rPr>
          <w:sz w:val="24"/>
          <w:szCs w:val="24"/>
        </w:rPr>
      </w:pPr>
      <w:r>
        <w:rPr>
          <w:rFonts w:ascii="Courier New" w:hAnsi="Courier New" w:cs="Courier New"/>
          <w:sz w:val="24"/>
          <w:szCs w:val="24"/>
        </w:rPr>
        <w:t>#include &lt;TCAN4x5x_Data_Structs.h&gt;</w:t>
      </w:r>
    </w:p>
    <w:p w14:paraId="0AFA7CF2" w14:textId="77777777" w:rsidR="009B0E54" w:rsidRDefault="009B0E54">
      <w:pPr>
        <w:pStyle w:val="Heading3"/>
      </w:pPr>
      <w:r>
        <w:t>Public Attributes</w:t>
      </w:r>
    </w:p>
    <w:p w14:paraId="4697F621" w14:textId="77777777" w:rsidR="009B0E54" w:rsidRDefault="009B0E54">
      <w:pPr>
        <w:pStyle w:val="ListBullet0"/>
      </w:pPr>
      <w:r>
        <w:t xml:space="preserve">uint32_t </w:t>
      </w:r>
      <w:r>
        <w:rPr>
          <w:b/>
          <w:bCs/>
        </w:rPr>
        <w:t>ID</w:t>
      </w:r>
      <w:r>
        <w:t>: 29</w:t>
      </w:r>
    </w:p>
    <w:p w14:paraId="4ECA1BE4" w14:textId="77777777" w:rsidR="009B0E54" w:rsidRDefault="009B0E54">
      <w:pPr>
        <w:pStyle w:val="ListContinue1"/>
        <w:rPr>
          <w:i/>
          <w:iCs/>
        </w:rPr>
      </w:pPr>
      <w:r>
        <w:rPr>
          <w:i/>
          <w:iCs/>
        </w:rPr>
        <w:t xml:space="preserve">CAN ID received. </w:t>
      </w:r>
    </w:p>
    <w:p w14:paraId="3A9CD3BE" w14:textId="77777777" w:rsidR="009B0E54" w:rsidRDefault="009B0E54">
      <w:pPr>
        <w:pStyle w:val="ListContinue1"/>
      </w:pPr>
    </w:p>
    <w:p w14:paraId="2D73F8AA" w14:textId="77777777" w:rsidR="009B0E54" w:rsidRDefault="009B0E54">
      <w:pPr>
        <w:pStyle w:val="ListBullet0"/>
      </w:pPr>
      <w:r>
        <w:t xml:space="preserve">uint8_t </w:t>
      </w:r>
      <w:r>
        <w:rPr>
          <w:b/>
          <w:bCs/>
        </w:rPr>
        <w:t>RTR</w:t>
      </w:r>
      <w:r>
        <w:t>: 1</w:t>
      </w:r>
    </w:p>
    <w:p w14:paraId="55176706" w14:textId="77777777" w:rsidR="009B0E54" w:rsidRDefault="009B0E54">
      <w:pPr>
        <w:pStyle w:val="ListContinue1"/>
        <w:rPr>
          <w:i/>
          <w:iCs/>
        </w:rPr>
      </w:pPr>
      <w:r>
        <w:rPr>
          <w:i/>
          <w:iCs/>
        </w:rPr>
        <w:t xml:space="preserve">Remote Transmission Request flag. </w:t>
      </w:r>
    </w:p>
    <w:p w14:paraId="7DD84624" w14:textId="77777777" w:rsidR="009B0E54" w:rsidRDefault="009B0E54">
      <w:pPr>
        <w:pStyle w:val="ListContinue1"/>
      </w:pPr>
    </w:p>
    <w:p w14:paraId="6D07C1AB" w14:textId="77777777" w:rsidR="009B0E54" w:rsidRDefault="009B0E54">
      <w:pPr>
        <w:pStyle w:val="ListBullet0"/>
      </w:pPr>
      <w:r>
        <w:t xml:space="preserve">uint8_t </w:t>
      </w:r>
      <w:r>
        <w:rPr>
          <w:b/>
          <w:bCs/>
        </w:rPr>
        <w:t>XTD</w:t>
      </w:r>
      <w:r>
        <w:t>: 1</w:t>
      </w:r>
    </w:p>
    <w:p w14:paraId="5D9DC138" w14:textId="77777777" w:rsidR="009B0E54" w:rsidRDefault="009B0E54">
      <w:pPr>
        <w:pStyle w:val="ListContinue1"/>
        <w:rPr>
          <w:i/>
          <w:iCs/>
        </w:rPr>
      </w:pPr>
      <w:r>
        <w:rPr>
          <w:i/>
          <w:iCs/>
        </w:rPr>
        <w:t xml:space="preserve">Extended Identifier flag. </w:t>
      </w:r>
    </w:p>
    <w:p w14:paraId="080A642E" w14:textId="77777777" w:rsidR="009B0E54" w:rsidRDefault="009B0E54">
      <w:pPr>
        <w:pStyle w:val="ListContinue1"/>
      </w:pPr>
    </w:p>
    <w:p w14:paraId="11B1DC3B" w14:textId="77777777" w:rsidR="009B0E54" w:rsidRDefault="009B0E54">
      <w:pPr>
        <w:pStyle w:val="ListBullet0"/>
      </w:pPr>
      <w:r>
        <w:t xml:space="preserve">uint8_t </w:t>
      </w:r>
      <w:r>
        <w:rPr>
          <w:b/>
          <w:bCs/>
        </w:rPr>
        <w:t>ESI</w:t>
      </w:r>
      <w:r>
        <w:t>: 1</w:t>
      </w:r>
    </w:p>
    <w:p w14:paraId="6F5A7AA7" w14:textId="77777777" w:rsidR="009B0E54" w:rsidRDefault="009B0E54">
      <w:pPr>
        <w:pStyle w:val="ListContinue1"/>
        <w:rPr>
          <w:i/>
          <w:iCs/>
        </w:rPr>
      </w:pPr>
      <w:r>
        <w:rPr>
          <w:i/>
          <w:iCs/>
        </w:rPr>
        <w:t xml:space="preserve">Error state indicator flag. </w:t>
      </w:r>
    </w:p>
    <w:p w14:paraId="7D2053D9" w14:textId="77777777" w:rsidR="009B0E54" w:rsidRDefault="009B0E54">
      <w:pPr>
        <w:pStyle w:val="ListContinue1"/>
      </w:pPr>
    </w:p>
    <w:p w14:paraId="5C3D9D59" w14:textId="77777777" w:rsidR="009B0E54" w:rsidRDefault="009B0E54">
      <w:pPr>
        <w:pStyle w:val="ListBullet0"/>
      </w:pPr>
      <w:r>
        <w:t xml:space="preserve">uint16_t </w:t>
      </w:r>
      <w:r>
        <w:rPr>
          <w:b/>
          <w:bCs/>
        </w:rPr>
        <w:t>RXTS</w:t>
      </w:r>
      <w:r>
        <w:t>: 16</w:t>
      </w:r>
    </w:p>
    <w:p w14:paraId="42CA405D" w14:textId="77777777" w:rsidR="009B0E54" w:rsidRDefault="009B0E54">
      <w:pPr>
        <w:pStyle w:val="ListContinue1"/>
        <w:rPr>
          <w:i/>
          <w:iCs/>
        </w:rPr>
      </w:pPr>
      <w:r>
        <w:rPr>
          <w:i/>
          <w:iCs/>
        </w:rPr>
        <w:t xml:space="preserve">Receive time stamp. </w:t>
      </w:r>
    </w:p>
    <w:p w14:paraId="6414123D" w14:textId="77777777" w:rsidR="009B0E54" w:rsidRDefault="009B0E54">
      <w:pPr>
        <w:pStyle w:val="ListContinue1"/>
      </w:pPr>
    </w:p>
    <w:p w14:paraId="710CA1EC" w14:textId="77777777" w:rsidR="009B0E54" w:rsidRDefault="009B0E54">
      <w:pPr>
        <w:pStyle w:val="ListBullet0"/>
      </w:pPr>
      <w:r>
        <w:t xml:space="preserve">uint8_t </w:t>
      </w:r>
      <w:r>
        <w:rPr>
          <w:b/>
          <w:bCs/>
        </w:rPr>
        <w:t>DLCode</w:t>
      </w:r>
      <w:r>
        <w:t>: 4</w:t>
      </w:r>
    </w:p>
    <w:p w14:paraId="0CACCCEE" w14:textId="77777777" w:rsidR="009B0E54" w:rsidRDefault="009B0E54">
      <w:pPr>
        <w:pStyle w:val="ListContinue1"/>
        <w:rPr>
          <w:i/>
          <w:iCs/>
        </w:rPr>
      </w:pPr>
      <w:r>
        <w:rPr>
          <w:i/>
          <w:iCs/>
        </w:rPr>
        <w:t xml:space="preserve">Data length code. </w:t>
      </w:r>
    </w:p>
    <w:p w14:paraId="5C3E730B" w14:textId="77777777" w:rsidR="009B0E54" w:rsidRDefault="009B0E54">
      <w:pPr>
        <w:pStyle w:val="ListContinue1"/>
      </w:pPr>
    </w:p>
    <w:p w14:paraId="62D049C1" w14:textId="77777777" w:rsidR="009B0E54" w:rsidRDefault="009B0E54">
      <w:pPr>
        <w:pStyle w:val="ListBullet0"/>
      </w:pPr>
      <w:r>
        <w:t xml:space="preserve">uint8_t </w:t>
      </w:r>
      <w:r>
        <w:rPr>
          <w:b/>
          <w:bCs/>
        </w:rPr>
        <w:t>BRS</w:t>
      </w:r>
      <w:r>
        <w:t>: 1</w:t>
      </w:r>
    </w:p>
    <w:p w14:paraId="6BAA6C5E" w14:textId="77777777" w:rsidR="009B0E54" w:rsidRDefault="009B0E54">
      <w:pPr>
        <w:pStyle w:val="ListContinue1"/>
        <w:rPr>
          <w:i/>
          <w:iCs/>
        </w:rPr>
      </w:pPr>
      <w:r>
        <w:rPr>
          <w:i/>
          <w:iCs/>
        </w:rPr>
        <w:t xml:space="preserve">Bit rate switch used flag. </w:t>
      </w:r>
    </w:p>
    <w:p w14:paraId="040C4AA3" w14:textId="77777777" w:rsidR="009B0E54" w:rsidRDefault="009B0E54">
      <w:pPr>
        <w:pStyle w:val="ListContinue1"/>
      </w:pPr>
    </w:p>
    <w:p w14:paraId="669805B0" w14:textId="77777777" w:rsidR="009B0E54" w:rsidRDefault="009B0E54">
      <w:pPr>
        <w:pStyle w:val="ListBullet0"/>
      </w:pPr>
      <w:r>
        <w:t xml:space="preserve">uint8_t </w:t>
      </w:r>
      <w:r>
        <w:rPr>
          <w:b/>
          <w:bCs/>
        </w:rPr>
        <w:t>FDF</w:t>
      </w:r>
      <w:r>
        <w:t>: 1</w:t>
      </w:r>
    </w:p>
    <w:p w14:paraId="711F0CCC" w14:textId="77777777" w:rsidR="009B0E54" w:rsidRDefault="009B0E54">
      <w:pPr>
        <w:pStyle w:val="ListContinue1"/>
        <w:rPr>
          <w:i/>
          <w:iCs/>
        </w:rPr>
      </w:pPr>
      <w:r>
        <w:rPr>
          <w:i/>
          <w:iCs/>
        </w:rPr>
        <w:t xml:space="preserve">CAN FD Format flag. </w:t>
      </w:r>
    </w:p>
    <w:p w14:paraId="4F3AE279" w14:textId="77777777" w:rsidR="009B0E54" w:rsidRDefault="009B0E54">
      <w:pPr>
        <w:pStyle w:val="ListContinue1"/>
      </w:pPr>
    </w:p>
    <w:p w14:paraId="210F193F" w14:textId="77777777" w:rsidR="009B0E54" w:rsidRDefault="009B0E54">
      <w:pPr>
        <w:pStyle w:val="ListBullet0"/>
      </w:pPr>
      <w:r>
        <w:t xml:space="preserve">uint8_t </w:t>
      </w:r>
      <w:r>
        <w:rPr>
          <w:b/>
          <w:bCs/>
        </w:rPr>
        <w:t>reserved</w:t>
      </w:r>
      <w:r>
        <w:t>: 2</w:t>
      </w:r>
    </w:p>
    <w:p w14:paraId="5B483ED5" w14:textId="77777777" w:rsidR="009B0E54" w:rsidRDefault="009B0E54">
      <w:pPr>
        <w:pStyle w:val="ListContinue1"/>
        <w:rPr>
          <w:i/>
          <w:iCs/>
        </w:rPr>
      </w:pPr>
      <w:r>
        <w:rPr>
          <w:i/>
          <w:iCs/>
        </w:rPr>
        <w:t xml:space="preserve">Reserved (0) </w:t>
      </w:r>
    </w:p>
    <w:p w14:paraId="7D9F4D03" w14:textId="77777777" w:rsidR="009B0E54" w:rsidRDefault="009B0E54">
      <w:pPr>
        <w:pStyle w:val="ListContinue1"/>
      </w:pPr>
    </w:p>
    <w:p w14:paraId="635A71E9" w14:textId="77777777" w:rsidR="009B0E54" w:rsidRDefault="009B0E54">
      <w:pPr>
        <w:pStyle w:val="ListBullet0"/>
      </w:pPr>
      <w:r>
        <w:t xml:space="preserve">uint8_t </w:t>
      </w:r>
      <w:r>
        <w:rPr>
          <w:b/>
          <w:bCs/>
        </w:rPr>
        <w:t>FIDX</w:t>
      </w:r>
      <w:r>
        <w:t>: 7</w:t>
      </w:r>
    </w:p>
    <w:p w14:paraId="1FD0E15F" w14:textId="77777777" w:rsidR="009B0E54" w:rsidRDefault="009B0E54">
      <w:pPr>
        <w:pStyle w:val="ListContinue1"/>
        <w:rPr>
          <w:i/>
          <w:iCs/>
        </w:rPr>
      </w:pPr>
      <w:r>
        <w:rPr>
          <w:i/>
          <w:iCs/>
        </w:rPr>
        <w:t xml:space="preserve">Filter index that this message matched. </w:t>
      </w:r>
    </w:p>
    <w:p w14:paraId="2B62B84E" w14:textId="77777777" w:rsidR="009B0E54" w:rsidRDefault="009B0E54">
      <w:pPr>
        <w:pStyle w:val="ListContinue1"/>
      </w:pPr>
    </w:p>
    <w:p w14:paraId="0545440F" w14:textId="77777777" w:rsidR="009B0E54" w:rsidRDefault="009B0E54">
      <w:pPr>
        <w:pStyle w:val="ListBullet0"/>
      </w:pPr>
      <w:r>
        <w:t xml:space="preserve">uint8_t </w:t>
      </w:r>
      <w:r>
        <w:rPr>
          <w:b/>
          <w:bCs/>
        </w:rPr>
        <w:t>ANMF</w:t>
      </w:r>
      <w:r>
        <w:t>: 1</w:t>
      </w:r>
    </w:p>
    <w:p w14:paraId="4D509E02" w14:textId="77777777" w:rsidR="009B0E54" w:rsidRDefault="009B0E54">
      <w:pPr>
        <w:pStyle w:val="ListContinue1"/>
        <w:rPr>
          <w:i/>
          <w:iCs/>
        </w:rPr>
      </w:pPr>
      <w:r>
        <w:rPr>
          <w:i/>
          <w:iCs/>
        </w:rPr>
        <w:t xml:space="preserve">Accepted non matching frame flag. </w:t>
      </w:r>
    </w:p>
    <w:p w14:paraId="28CA9329" w14:textId="77777777" w:rsidR="009B0E54" w:rsidRDefault="009B0E54">
      <w:pPr>
        <w:pStyle w:val="ListContinue1"/>
      </w:pPr>
    </w:p>
    <w:p w14:paraId="7E7C5CF7" w14:textId="77777777" w:rsidR="009B0E54" w:rsidRDefault="009B0E54">
      <w:pPr>
        <w:pBdr>
          <w:bottom w:val="single" w:sz="2" w:space="1" w:color="auto"/>
        </w:pBdr>
        <w:rPr>
          <w:sz w:val="24"/>
          <w:szCs w:val="24"/>
        </w:rPr>
      </w:pPr>
    </w:p>
    <w:p w14:paraId="04075E1B" w14:textId="77777777" w:rsidR="009B0E54" w:rsidRDefault="009B0E54">
      <w:pPr>
        <w:pStyle w:val="Heading3"/>
      </w:pPr>
      <w:r>
        <w:t>Detailed Description</w:t>
      </w:r>
    </w:p>
    <w:p w14:paraId="29B1D45A" w14:textId="77777777" w:rsidR="009B0E54" w:rsidRDefault="009B0E54">
      <w:pPr>
        <w:pStyle w:val="BodyText"/>
      </w:pPr>
      <w:r>
        <w:t xml:space="preserve">CAN message header. </w:t>
      </w:r>
    </w:p>
    <w:p w14:paraId="262C506C" w14:textId="77777777" w:rsidR="009B0E54" w:rsidRDefault="009B0E54">
      <w:pPr>
        <w:pBdr>
          <w:bottom w:val="single" w:sz="2" w:space="1" w:color="auto"/>
        </w:pBdr>
        <w:rPr>
          <w:sz w:val="24"/>
          <w:szCs w:val="24"/>
        </w:rPr>
      </w:pPr>
    </w:p>
    <w:p w14:paraId="0D15FCE7" w14:textId="77777777" w:rsidR="009B0E54" w:rsidRDefault="009B0E54">
      <w:pPr>
        <w:pStyle w:val="Heading3"/>
      </w:pPr>
      <w:r>
        <w:lastRenderedPageBreak/>
        <w:t>Member Data Documentation</w:t>
      </w:r>
    </w:p>
    <w:p w14:paraId="1F93F034" w14:textId="77777777" w:rsidR="009B0E54" w:rsidRDefault="009B0E54">
      <w:pPr>
        <w:pStyle w:val="Heading4"/>
      </w:pPr>
      <w:r>
        <w:rPr>
          <w:sz w:val="24"/>
          <w:szCs w:val="24"/>
        </w:rPr>
        <w:fldChar w:fldCharType="begin"/>
      </w:r>
      <w:r>
        <w:rPr>
          <w:sz w:val="24"/>
          <w:szCs w:val="24"/>
        </w:rPr>
        <w:instrText>xe "ANMF:TCAN4x5x_MCAN_RX_Header"</w:instrText>
      </w:r>
      <w:r>
        <w:rPr>
          <w:sz w:val="24"/>
          <w:szCs w:val="24"/>
        </w:rPr>
        <w:fldChar w:fldCharType="end"/>
      </w:r>
      <w:r>
        <w:rPr>
          <w:sz w:val="24"/>
          <w:szCs w:val="24"/>
        </w:rPr>
        <w:fldChar w:fldCharType="begin"/>
      </w:r>
      <w:r>
        <w:rPr>
          <w:sz w:val="24"/>
          <w:szCs w:val="24"/>
        </w:rPr>
        <w:instrText>xe "TCAN4x5x_MCAN_RX_Header:ANMF"</w:instrText>
      </w:r>
      <w:r>
        <w:rPr>
          <w:sz w:val="24"/>
          <w:szCs w:val="24"/>
        </w:rPr>
        <w:fldChar w:fldCharType="end"/>
      </w:r>
      <w:r>
        <w:t>uint8_t TCAN4x5x_MCAN_RX_Header::ANMF</w:t>
      </w:r>
    </w:p>
    <w:p w14:paraId="0972BCE8" w14:textId="77777777" w:rsidR="009B0E54" w:rsidRDefault="009B0E54">
      <w:pPr>
        <w:pStyle w:val="ListContinue1"/>
      </w:pPr>
      <w:bookmarkStart w:id="413" w:name="AAAAAAABQG"/>
      <w:bookmarkEnd w:id="413"/>
    </w:p>
    <w:p w14:paraId="11C5C4BC" w14:textId="77777777" w:rsidR="009B0E54" w:rsidRDefault="009B0E54">
      <w:pPr>
        <w:pStyle w:val="ListContinue1"/>
      </w:pPr>
      <w:r>
        <w:t xml:space="preserve">Accepted non matching frame flag. </w:t>
      </w:r>
    </w:p>
    <w:p w14:paraId="6B191977" w14:textId="77777777" w:rsidR="009B0E54" w:rsidRDefault="009B0E54">
      <w:pPr>
        <w:pStyle w:val="Heading4"/>
      </w:pPr>
      <w:r>
        <w:fldChar w:fldCharType="begin"/>
      </w:r>
      <w:r>
        <w:instrText>xe "BRS:TCAN4x5x_MCAN_RX_Header"</w:instrText>
      </w:r>
      <w:r>
        <w:fldChar w:fldCharType="end"/>
      </w:r>
      <w:r>
        <w:fldChar w:fldCharType="begin"/>
      </w:r>
      <w:r>
        <w:instrText>xe "TCAN4x5x_MCAN_RX_Header:BRS"</w:instrText>
      </w:r>
      <w:r>
        <w:fldChar w:fldCharType="end"/>
      </w:r>
      <w:r>
        <w:t>uint8_t TCAN4x5x_MCAN_RX_Header::BRS</w:t>
      </w:r>
    </w:p>
    <w:p w14:paraId="3CF2DAC6" w14:textId="77777777" w:rsidR="009B0E54" w:rsidRDefault="009B0E54">
      <w:pPr>
        <w:pStyle w:val="ListContinue1"/>
      </w:pPr>
      <w:bookmarkStart w:id="414" w:name="AAAAAAABQH"/>
      <w:bookmarkEnd w:id="414"/>
    </w:p>
    <w:p w14:paraId="4BBFB12D" w14:textId="77777777" w:rsidR="009B0E54" w:rsidRDefault="009B0E54">
      <w:pPr>
        <w:pStyle w:val="ListContinue1"/>
      </w:pPr>
      <w:r>
        <w:t xml:space="preserve">Bit rate switch used flag. </w:t>
      </w:r>
    </w:p>
    <w:p w14:paraId="13FCDD9F" w14:textId="77777777" w:rsidR="009B0E54" w:rsidRDefault="009B0E54">
      <w:pPr>
        <w:pStyle w:val="Heading4"/>
      </w:pPr>
      <w:r>
        <w:fldChar w:fldCharType="begin"/>
      </w:r>
      <w:r>
        <w:instrText>xe "DLCode:TCAN4x5x_MCAN_RX_Header"</w:instrText>
      </w:r>
      <w:r>
        <w:fldChar w:fldCharType="end"/>
      </w:r>
      <w:r>
        <w:fldChar w:fldCharType="begin"/>
      </w:r>
      <w:r>
        <w:instrText>xe "TCAN4x5x_MCAN_RX_Header:DLCode"</w:instrText>
      </w:r>
      <w:r>
        <w:fldChar w:fldCharType="end"/>
      </w:r>
      <w:r>
        <w:t>uint8_t TCAN4x5x_MCAN_RX_Header::DLCode</w:t>
      </w:r>
    </w:p>
    <w:p w14:paraId="66CEE12B" w14:textId="77777777" w:rsidR="009B0E54" w:rsidRDefault="009B0E54">
      <w:pPr>
        <w:pStyle w:val="ListContinue1"/>
      </w:pPr>
      <w:bookmarkStart w:id="415" w:name="AAAAAAABQI"/>
      <w:bookmarkEnd w:id="415"/>
    </w:p>
    <w:p w14:paraId="29A1289B" w14:textId="77777777" w:rsidR="009B0E54" w:rsidRDefault="009B0E54">
      <w:pPr>
        <w:pStyle w:val="ListContinue1"/>
      </w:pPr>
      <w:r>
        <w:t xml:space="preserve">Data length code. </w:t>
      </w:r>
    </w:p>
    <w:p w14:paraId="269F910F" w14:textId="77777777" w:rsidR="009B0E54" w:rsidRDefault="009B0E54">
      <w:pPr>
        <w:pStyle w:val="Heading4"/>
      </w:pPr>
      <w:r>
        <w:fldChar w:fldCharType="begin"/>
      </w:r>
      <w:r>
        <w:instrText>xe "ESI:TCAN4x5x_MCAN_RX_Header"</w:instrText>
      </w:r>
      <w:r>
        <w:fldChar w:fldCharType="end"/>
      </w:r>
      <w:r>
        <w:fldChar w:fldCharType="begin"/>
      </w:r>
      <w:r>
        <w:instrText>xe "TCAN4x5x_MCAN_RX_Header:ESI"</w:instrText>
      </w:r>
      <w:r>
        <w:fldChar w:fldCharType="end"/>
      </w:r>
      <w:r>
        <w:t>uint8_t TCAN4x5x_MCAN_RX_Header::ESI</w:t>
      </w:r>
    </w:p>
    <w:p w14:paraId="528CC29E" w14:textId="77777777" w:rsidR="009B0E54" w:rsidRDefault="009B0E54">
      <w:pPr>
        <w:pStyle w:val="ListContinue1"/>
      </w:pPr>
      <w:bookmarkStart w:id="416" w:name="AAAAAAABQJ"/>
      <w:bookmarkEnd w:id="416"/>
    </w:p>
    <w:p w14:paraId="7D12FCE3" w14:textId="77777777" w:rsidR="009B0E54" w:rsidRDefault="009B0E54">
      <w:pPr>
        <w:pStyle w:val="ListContinue1"/>
      </w:pPr>
      <w:r>
        <w:t xml:space="preserve">Error state indicator flag. </w:t>
      </w:r>
    </w:p>
    <w:p w14:paraId="5C7C9A55" w14:textId="77777777" w:rsidR="009B0E54" w:rsidRDefault="009B0E54">
      <w:pPr>
        <w:pStyle w:val="Heading4"/>
      </w:pPr>
      <w:r>
        <w:fldChar w:fldCharType="begin"/>
      </w:r>
      <w:r>
        <w:instrText>xe "FDF:TCAN4x5x_MCAN_RX_Header"</w:instrText>
      </w:r>
      <w:r>
        <w:fldChar w:fldCharType="end"/>
      </w:r>
      <w:r>
        <w:fldChar w:fldCharType="begin"/>
      </w:r>
      <w:r>
        <w:instrText>xe "TCAN4x5x_MCAN_RX_Header:FDF"</w:instrText>
      </w:r>
      <w:r>
        <w:fldChar w:fldCharType="end"/>
      </w:r>
      <w:r>
        <w:t>uint8_t TCAN4x5x_MCAN_RX_Header::FDF</w:t>
      </w:r>
    </w:p>
    <w:p w14:paraId="3339911C" w14:textId="77777777" w:rsidR="009B0E54" w:rsidRDefault="009B0E54">
      <w:pPr>
        <w:pStyle w:val="ListContinue1"/>
      </w:pPr>
      <w:bookmarkStart w:id="417" w:name="AAAAAAABQK"/>
      <w:bookmarkEnd w:id="417"/>
    </w:p>
    <w:p w14:paraId="4280BE08" w14:textId="77777777" w:rsidR="009B0E54" w:rsidRDefault="009B0E54">
      <w:pPr>
        <w:pStyle w:val="ListContinue1"/>
      </w:pPr>
      <w:r>
        <w:t xml:space="preserve">CAN FD Format flag. </w:t>
      </w:r>
    </w:p>
    <w:p w14:paraId="60071118" w14:textId="77777777" w:rsidR="009B0E54" w:rsidRDefault="009B0E54">
      <w:pPr>
        <w:pStyle w:val="Heading4"/>
      </w:pPr>
      <w:r>
        <w:fldChar w:fldCharType="begin"/>
      </w:r>
      <w:r>
        <w:instrText>xe "FIDX:TCAN4x5x_MCAN_RX_Header"</w:instrText>
      </w:r>
      <w:r>
        <w:fldChar w:fldCharType="end"/>
      </w:r>
      <w:r>
        <w:fldChar w:fldCharType="begin"/>
      </w:r>
      <w:r>
        <w:instrText>xe "TCAN4x5x_MCAN_RX_Header:FIDX"</w:instrText>
      </w:r>
      <w:r>
        <w:fldChar w:fldCharType="end"/>
      </w:r>
      <w:r>
        <w:t>uint8_t TCAN4x5x_MCAN_RX_Header::FIDX</w:t>
      </w:r>
    </w:p>
    <w:p w14:paraId="0A27BDE8" w14:textId="77777777" w:rsidR="009B0E54" w:rsidRDefault="009B0E54">
      <w:pPr>
        <w:pStyle w:val="ListContinue1"/>
      </w:pPr>
      <w:bookmarkStart w:id="418" w:name="AAAAAAABQL"/>
      <w:bookmarkEnd w:id="418"/>
    </w:p>
    <w:p w14:paraId="31AD2E3F" w14:textId="77777777" w:rsidR="009B0E54" w:rsidRDefault="009B0E54">
      <w:pPr>
        <w:pStyle w:val="ListContinue1"/>
      </w:pPr>
      <w:r>
        <w:t xml:space="preserve">Filter index that this message matched. </w:t>
      </w:r>
    </w:p>
    <w:p w14:paraId="5BD3ECDE" w14:textId="77777777" w:rsidR="009B0E54" w:rsidRDefault="009B0E54">
      <w:pPr>
        <w:pStyle w:val="Heading4"/>
      </w:pPr>
      <w:r>
        <w:fldChar w:fldCharType="begin"/>
      </w:r>
      <w:r>
        <w:instrText>xe "ID:TCAN4x5x_MCAN_RX_Header"</w:instrText>
      </w:r>
      <w:r>
        <w:fldChar w:fldCharType="end"/>
      </w:r>
      <w:r>
        <w:fldChar w:fldCharType="begin"/>
      </w:r>
      <w:r>
        <w:instrText>xe "TCAN4x5x_MCAN_RX_Header:ID"</w:instrText>
      </w:r>
      <w:r>
        <w:fldChar w:fldCharType="end"/>
      </w:r>
      <w:r>
        <w:t>uint32_t TCAN4x5x_MCAN_RX_Header::ID</w:t>
      </w:r>
    </w:p>
    <w:p w14:paraId="6C32F383" w14:textId="77777777" w:rsidR="009B0E54" w:rsidRDefault="009B0E54">
      <w:pPr>
        <w:pStyle w:val="ListContinue1"/>
      </w:pPr>
      <w:bookmarkStart w:id="419" w:name="AAAAAAABQM"/>
      <w:bookmarkEnd w:id="419"/>
    </w:p>
    <w:p w14:paraId="79B4D3E2" w14:textId="77777777" w:rsidR="009B0E54" w:rsidRDefault="009B0E54">
      <w:pPr>
        <w:pStyle w:val="ListContinue1"/>
      </w:pPr>
      <w:r>
        <w:t xml:space="preserve">CAN ID received. </w:t>
      </w:r>
    </w:p>
    <w:p w14:paraId="29318980" w14:textId="77777777" w:rsidR="009B0E54" w:rsidRDefault="009B0E54">
      <w:pPr>
        <w:pStyle w:val="Heading4"/>
      </w:pPr>
      <w:r>
        <w:fldChar w:fldCharType="begin"/>
      </w:r>
      <w:r>
        <w:instrText>xe "reserved:TCAN4x5x_MCAN_RX_Header"</w:instrText>
      </w:r>
      <w:r>
        <w:fldChar w:fldCharType="end"/>
      </w:r>
      <w:r>
        <w:fldChar w:fldCharType="begin"/>
      </w:r>
      <w:r>
        <w:instrText>xe "TCAN4x5x_MCAN_RX_Header:reserved"</w:instrText>
      </w:r>
      <w:r>
        <w:fldChar w:fldCharType="end"/>
      </w:r>
      <w:r>
        <w:t>uint8_t TCAN4x5x_MCAN_RX_Header::reserved</w:t>
      </w:r>
    </w:p>
    <w:p w14:paraId="6C74CBD7" w14:textId="77777777" w:rsidR="009B0E54" w:rsidRDefault="009B0E54">
      <w:pPr>
        <w:pStyle w:val="ListContinue1"/>
      </w:pPr>
      <w:bookmarkStart w:id="420" w:name="AAAAAAABQN"/>
      <w:bookmarkEnd w:id="420"/>
    </w:p>
    <w:p w14:paraId="57BCD6DD" w14:textId="77777777" w:rsidR="009B0E54" w:rsidRDefault="009B0E54">
      <w:pPr>
        <w:pStyle w:val="ListContinue1"/>
      </w:pPr>
      <w:r>
        <w:t xml:space="preserve">Reserved (0) </w:t>
      </w:r>
    </w:p>
    <w:p w14:paraId="028BBB86" w14:textId="77777777" w:rsidR="009B0E54" w:rsidRDefault="009B0E54">
      <w:pPr>
        <w:pStyle w:val="Heading4"/>
      </w:pPr>
      <w:r>
        <w:fldChar w:fldCharType="begin"/>
      </w:r>
      <w:r>
        <w:instrText>xe "RTR:TCAN4x5x_MCAN_RX_Header"</w:instrText>
      </w:r>
      <w:r>
        <w:fldChar w:fldCharType="end"/>
      </w:r>
      <w:r>
        <w:fldChar w:fldCharType="begin"/>
      </w:r>
      <w:r>
        <w:instrText>xe "TCAN4x5x_MCAN_RX_Header:RTR"</w:instrText>
      </w:r>
      <w:r>
        <w:fldChar w:fldCharType="end"/>
      </w:r>
      <w:r>
        <w:t>uint8_t TCAN4x5x_MCAN_RX_Header::RTR</w:t>
      </w:r>
    </w:p>
    <w:p w14:paraId="45A5B1FC" w14:textId="77777777" w:rsidR="009B0E54" w:rsidRDefault="009B0E54">
      <w:pPr>
        <w:pStyle w:val="ListContinue1"/>
      </w:pPr>
      <w:bookmarkStart w:id="421" w:name="AAAAAAABQO"/>
      <w:bookmarkEnd w:id="421"/>
    </w:p>
    <w:p w14:paraId="00A9F422" w14:textId="77777777" w:rsidR="009B0E54" w:rsidRDefault="009B0E54">
      <w:pPr>
        <w:pStyle w:val="ListContinue1"/>
      </w:pPr>
      <w:r>
        <w:t xml:space="preserve">Remote Transmission Request flag. </w:t>
      </w:r>
    </w:p>
    <w:p w14:paraId="13076FD5" w14:textId="77777777" w:rsidR="009B0E54" w:rsidRDefault="009B0E54">
      <w:pPr>
        <w:pStyle w:val="Heading4"/>
      </w:pPr>
      <w:r>
        <w:fldChar w:fldCharType="begin"/>
      </w:r>
      <w:r>
        <w:instrText>xe "RXTS:TCAN4x5x_MCAN_RX_Header"</w:instrText>
      </w:r>
      <w:r>
        <w:fldChar w:fldCharType="end"/>
      </w:r>
      <w:r>
        <w:fldChar w:fldCharType="begin"/>
      </w:r>
      <w:r>
        <w:instrText>xe "TCAN4x5x_MCAN_RX_Header:RXTS"</w:instrText>
      </w:r>
      <w:r>
        <w:fldChar w:fldCharType="end"/>
      </w:r>
      <w:r>
        <w:t>uint16_t TCAN4x5x_MCAN_RX_Header::RXTS</w:t>
      </w:r>
    </w:p>
    <w:p w14:paraId="1F59E9B1" w14:textId="77777777" w:rsidR="009B0E54" w:rsidRDefault="009B0E54">
      <w:pPr>
        <w:pStyle w:val="ListContinue1"/>
      </w:pPr>
      <w:bookmarkStart w:id="422" w:name="AAAAAAABQP"/>
      <w:bookmarkEnd w:id="422"/>
    </w:p>
    <w:p w14:paraId="5766E9D4" w14:textId="77777777" w:rsidR="009B0E54" w:rsidRDefault="009B0E54">
      <w:pPr>
        <w:pStyle w:val="ListContinue1"/>
      </w:pPr>
      <w:r>
        <w:t xml:space="preserve">Receive time stamp. </w:t>
      </w:r>
    </w:p>
    <w:p w14:paraId="222546E4" w14:textId="77777777" w:rsidR="009B0E54" w:rsidRDefault="009B0E54">
      <w:pPr>
        <w:pStyle w:val="Heading4"/>
      </w:pPr>
      <w:r>
        <w:fldChar w:fldCharType="begin"/>
      </w:r>
      <w:r>
        <w:instrText>xe "XTD:TCAN4x5x_MCAN_RX_Header"</w:instrText>
      </w:r>
      <w:r>
        <w:fldChar w:fldCharType="end"/>
      </w:r>
      <w:r>
        <w:fldChar w:fldCharType="begin"/>
      </w:r>
      <w:r>
        <w:instrText>xe "TCAN4x5x_MCAN_RX_Header:XTD"</w:instrText>
      </w:r>
      <w:r>
        <w:fldChar w:fldCharType="end"/>
      </w:r>
      <w:r>
        <w:t>uint8_t TCAN4x5x_MCAN_RX_Header::XTD</w:t>
      </w:r>
    </w:p>
    <w:p w14:paraId="0B1D64F5" w14:textId="77777777" w:rsidR="009B0E54" w:rsidRDefault="009B0E54">
      <w:pPr>
        <w:pStyle w:val="ListContinue1"/>
      </w:pPr>
      <w:bookmarkStart w:id="423" w:name="AAAAAAABQQ"/>
      <w:bookmarkEnd w:id="423"/>
    </w:p>
    <w:p w14:paraId="01B6D377" w14:textId="77777777" w:rsidR="009B0E54" w:rsidRDefault="009B0E54">
      <w:pPr>
        <w:pStyle w:val="ListContinue1"/>
      </w:pPr>
      <w:r>
        <w:t xml:space="preserve">Extended Identifier flag. </w:t>
      </w:r>
    </w:p>
    <w:p w14:paraId="5DDB2225" w14:textId="77777777" w:rsidR="009B0E54" w:rsidRDefault="009B0E54">
      <w:pPr>
        <w:pBdr>
          <w:bottom w:val="single" w:sz="2" w:space="1" w:color="auto"/>
        </w:pBdr>
        <w:rPr>
          <w:rFonts w:ascii="Arial" w:hAnsi="Arial" w:cs="Arial"/>
          <w:b/>
          <w:bCs/>
        </w:rPr>
      </w:pPr>
    </w:p>
    <w:p w14:paraId="3AB9BBD6" w14:textId="77777777" w:rsidR="009B0E54" w:rsidRDefault="009B0E54">
      <w:pPr>
        <w:pStyle w:val="Heading4"/>
      </w:pPr>
      <w:r>
        <w:lastRenderedPageBreak/>
        <w:t>The documentation for this struct was generated from the following file:</w:t>
      </w:r>
    </w:p>
    <w:p w14:paraId="0267DBC9" w14:textId="77777777" w:rsidR="009B0E54" w:rsidRDefault="009B0E54">
      <w:pPr>
        <w:pStyle w:val="ListBullet1"/>
      </w:pPr>
      <w:r>
        <w:t>C:/Alphi/PCIeMiniSoftware/include/</w:t>
      </w:r>
      <w:r>
        <w:rPr>
          <w:b/>
          <w:bCs/>
        </w:rPr>
        <w:t>TCAN4x5x_Data_Structs.h</w:t>
      </w:r>
    </w:p>
    <w:p w14:paraId="656755BB" w14:textId="77777777" w:rsidR="009B0E54" w:rsidRDefault="009B0E54">
      <w:pPr>
        <w:pStyle w:val="Heading4"/>
      </w:pPr>
    </w:p>
    <w:p w14:paraId="4850CB1D"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5E8D02C2" w14:textId="77777777" w:rsidR="009B0E54" w:rsidRDefault="009B0E54">
      <w:pPr>
        <w:pStyle w:val="Heading2"/>
      </w:pPr>
      <w:r>
        <w:lastRenderedPageBreak/>
        <w:t>TCAN4x5x_MCAN_SID_Filter Struct Reference</w:t>
      </w:r>
    </w:p>
    <w:p w14:paraId="62AFA38B"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424" w:name="_Toc55799770"/>
      <w:r>
        <w:rPr>
          <w:sz w:val="24"/>
          <w:szCs w:val="24"/>
        </w:rPr>
        <w:instrText>TCAN4x5x_MCAN_SID_Filter</w:instrText>
      </w:r>
      <w:bookmarkEnd w:id="424"/>
      <w:r>
        <w:rPr>
          <w:sz w:val="24"/>
          <w:szCs w:val="24"/>
        </w:rPr>
        <w:instrText>"</w:instrText>
      </w:r>
      <w:r>
        <w:rPr>
          <w:sz w:val="24"/>
          <w:szCs w:val="24"/>
        </w:rPr>
        <w:fldChar w:fldCharType="end"/>
      </w:r>
      <w:r>
        <w:rPr>
          <w:sz w:val="24"/>
          <w:szCs w:val="24"/>
        </w:rPr>
        <w:fldChar w:fldCharType="begin"/>
      </w:r>
      <w:r>
        <w:rPr>
          <w:sz w:val="24"/>
          <w:szCs w:val="24"/>
        </w:rPr>
        <w:instrText>xe "TCAN4x5x_MCAN_SID_Filter"</w:instrText>
      </w:r>
      <w:r>
        <w:rPr>
          <w:sz w:val="24"/>
          <w:szCs w:val="24"/>
        </w:rPr>
        <w:fldChar w:fldCharType="end"/>
      </w:r>
      <w:bookmarkStart w:id="425" w:name="AAAAAAABQR"/>
      <w:bookmarkEnd w:id="425"/>
    </w:p>
    <w:p w14:paraId="0721E7E3" w14:textId="77777777" w:rsidR="009B0E54" w:rsidRDefault="009B0E54">
      <w:pPr>
        <w:widowControl w:val="0"/>
        <w:adjustRightInd w:val="0"/>
        <w:rPr>
          <w:sz w:val="24"/>
          <w:szCs w:val="24"/>
        </w:rPr>
      </w:pPr>
      <w:r>
        <w:t xml:space="preserve">Standard ID filter struct. </w:t>
      </w:r>
    </w:p>
    <w:p w14:paraId="3AC9A185" w14:textId="77777777" w:rsidR="009B0E54" w:rsidRDefault="009B0E54">
      <w:pPr>
        <w:widowControl w:val="0"/>
        <w:adjustRightInd w:val="0"/>
        <w:rPr>
          <w:sz w:val="24"/>
          <w:szCs w:val="24"/>
        </w:rPr>
      </w:pPr>
      <w:r>
        <w:rPr>
          <w:rFonts w:ascii="Courier New" w:hAnsi="Courier New" w:cs="Courier New"/>
          <w:sz w:val="24"/>
          <w:szCs w:val="24"/>
        </w:rPr>
        <w:t>#include &lt;TCAN4x5x_Data_Structs.h&gt;</w:t>
      </w:r>
    </w:p>
    <w:p w14:paraId="64462BAE" w14:textId="77777777" w:rsidR="009B0E54" w:rsidRDefault="009B0E54">
      <w:pPr>
        <w:pStyle w:val="Heading3"/>
      </w:pPr>
      <w:r>
        <w:t>Public Attributes</w:t>
      </w:r>
    </w:p>
    <w:p w14:paraId="73068D2C" w14:textId="77777777" w:rsidR="009B0E54" w:rsidRDefault="009B0E54">
      <w:pPr>
        <w:pStyle w:val="ListBullet0"/>
      </w:pPr>
      <w:r>
        <w:t>union {</w:t>
      </w:r>
    </w:p>
    <w:p w14:paraId="5D62BE74" w14:textId="77777777" w:rsidR="009B0E54" w:rsidRDefault="009B0E54">
      <w:pPr>
        <w:pStyle w:val="ListBullet0"/>
      </w:pPr>
      <w:r>
        <w:t xml:space="preserve">  uint32_t </w:t>
      </w:r>
      <w:r>
        <w:rPr>
          <w:b/>
          <w:bCs/>
        </w:rPr>
        <w:t>word</w:t>
      </w:r>
    </w:p>
    <w:p w14:paraId="30315084" w14:textId="77777777" w:rsidR="009B0E54" w:rsidRDefault="009B0E54">
      <w:pPr>
        <w:pStyle w:val="ListContinue1"/>
        <w:rPr>
          <w:i/>
          <w:iCs/>
        </w:rPr>
      </w:pPr>
      <w:r>
        <w:rPr>
          <w:i/>
          <w:iCs/>
        </w:rPr>
        <w:t xml:space="preserve">full register as single 32-bit word </w:t>
      </w:r>
    </w:p>
    <w:p w14:paraId="6EEAB2C4" w14:textId="77777777" w:rsidR="009B0E54" w:rsidRDefault="009B0E54">
      <w:pPr>
        <w:pStyle w:val="ListContinue1"/>
      </w:pPr>
    </w:p>
    <w:p w14:paraId="3CD8E8BD" w14:textId="77777777" w:rsidR="009B0E54" w:rsidRDefault="009B0E54">
      <w:pPr>
        <w:pStyle w:val="ListBullet0"/>
      </w:pPr>
      <w:r>
        <w:t>  struct {</w:t>
      </w:r>
    </w:p>
    <w:p w14:paraId="686564E9" w14:textId="77777777" w:rsidR="009B0E54" w:rsidRDefault="009B0E54">
      <w:pPr>
        <w:pStyle w:val="ListBullet0"/>
      </w:pPr>
      <w:r>
        <w:t xml:space="preserve">    uint16_t </w:t>
      </w:r>
      <w:r>
        <w:rPr>
          <w:b/>
          <w:bCs/>
        </w:rPr>
        <w:t>SFID2</w:t>
      </w:r>
      <w:r>
        <w:t>: 11</w:t>
      </w:r>
    </w:p>
    <w:p w14:paraId="14DD3F13" w14:textId="77777777" w:rsidR="009B0E54" w:rsidRDefault="009B0E54">
      <w:pPr>
        <w:pStyle w:val="ListContinue1"/>
        <w:rPr>
          <w:i/>
          <w:iCs/>
        </w:rPr>
      </w:pPr>
      <w:r>
        <w:rPr>
          <w:i/>
          <w:iCs/>
        </w:rPr>
        <w:t xml:space="preserve">SFID2[10:0]. </w:t>
      </w:r>
    </w:p>
    <w:p w14:paraId="06C97C1F" w14:textId="77777777" w:rsidR="009B0E54" w:rsidRDefault="009B0E54">
      <w:pPr>
        <w:pStyle w:val="ListContinue1"/>
      </w:pPr>
    </w:p>
    <w:p w14:paraId="7AAB57EC" w14:textId="77777777" w:rsidR="009B0E54" w:rsidRDefault="009B0E54">
      <w:pPr>
        <w:pStyle w:val="ListBullet0"/>
      </w:pPr>
      <w:r>
        <w:t xml:space="preserve">    uint8_t </w:t>
      </w:r>
      <w:r>
        <w:rPr>
          <w:b/>
          <w:bCs/>
        </w:rPr>
        <w:t>reserved</w:t>
      </w:r>
      <w:r>
        <w:t>: 5</w:t>
      </w:r>
    </w:p>
    <w:p w14:paraId="1A58EE73" w14:textId="77777777" w:rsidR="009B0E54" w:rsidRDefault="009B0E54">
      <w:pPr>
        <w:pStyle w:val="ListContinue1"/>
        <w:rPr>
          <w:i/>
          <w:iCs/>
        </w:rPr>
      </w:pPr>
      <w:r>
        <w:rPr>
          <w:i/>
          <w:iCs/>
        </w:rPr>
        <w:t xml:space="preserve">Reserved. </w:t>
      </w:r>
    </w:p>
    <w:p w14:paraId="60C0730A" w14:textId="77777777" w:rsidR="009B0E54" w:rsidRDefault="009B0E54">
      <w:pPr>
        <w:pStyle w:val="ListContinue1"/>
      </w:pPr>
    </w:p>
    <w:p w14:paraId="520A287D" w14:textId="77777777" w:rsidR="009B0E54" w:rsidRDefault="009B0E54">
      <w:pPr>
        <w:pStyle w:val="ListBullet0"/>
      </w:pPr>
      <w:r>
        <w:t xml:space="preserve">    uint16_t </w:t>
      </w:r>
      <w:r>
        <w:rPr>
          <w:b/>
          <w:bCs/>
        </w:rPr>
        <w:t>SFID1</w:t>
      </w:r>
      <w:r>
        <w:t>: 11</w:t>
      </w:r>
    </w:p>
    <w:p w14:paraId="6AC025CA" w14:textId="77777777" w:rsidR="009B0E54" w:rsidRDefault="009B0E54">
      <w:pPr>
        <w:pStyle w:val="ListContinue1"/>
        <w:rPr>
          <w:i/>
          <w:iCs/>
        </w:rPr>
      </w:pPr>
      <w:r>
        <w:rPr>
          <w:i/>
          <w:iCs/>
        </w:rPr>
        <w:t xml:space="preserve">SFID1[10:0]. </w:t>
      </w:r>
    </w:p>
    <w:p w14:paraId="6876A32D" w14:textId="77777777" w:rsidR="009B0E54" w:rsidRDefault="009B0E54">
      <w:pPr>
        <w:pStyle w:val="ListContinue1"/>
      </w:pPr>
    </w:p>
    <w:p w14:paraId="2A5EEBA9" w14:textId="77777777" w:rsidR="009B0E54" w:rsidRDefault="009B0E54">
      <w:pPr>
        <w:pStyle w:val="ListBullet0"/>
      </w:pPr>
      <w:r>
        <w:t xml:space="preserve">    </w:t>
      </w:r>
      <w:r>
        <w:rPr>
          <w:b/>
          <w:bCs/>
        </w:rPr>
        <w:t>TCAN4x5x_SID_SFEC_Values</w:t>
      </w:r>
      <w:r>
        <w:t xml:space="preserve"> </w:t>
      </w:r>
      <w:r>
        <w:rPr>
          <w:b/>
          <w:bCs/>
        </w:rPr>
        <w:t>SFEC</w:t>
      </w:r>
      <w:r>
        <w:t>: 3</w:t>
      </w:r>
    </w:p>
    <w:p w14:paraId="168384F8" w14:textId="77777777" w:rsidR="009B0E54" w:rsidRDefault="009B0E54">
      <w:pPr>
        <w:pStyle w:val="ListContinue1"/>
        <w:rPr>
          <w:i/>
          <w:iCs/>
        </w:rPr>
      </w:pPr>
      <w:r>
        <w:rPr>
          <w:i/>
          <w:iCs/>
        </w:rPr>
        <w:t xml:space="preserve">SFEC[2:0] Standard filter element configuration. </w:t>
      </w:r>
    </w:p>
    <w:p w14:paraId="4E90D803" w14:textId="77777777" w:rsidR="009B0E54" w:rsidRDefault="009B0E54">
      <w:pPr>
        <w:pStyle w:val="ListContinue1"/>
      </w:pPr>
    </w:p>
    <w:p w14:paraId="25BBD497" w14:textId="77777777" w:rsidR="009B0E54" w:rsidRDefault="009B0E54">
      <w:pPr>
        <w:pStyle w:val="ListBullet0"/>
      </w:pPr>
      <w:r>
        <w:t xml:space="preserve">    </w:t>
      </w:r>
      <w:r>
        <w:rPr>
          <w:b/>
          <w:bCs/>
        </w:rPr>
        <w:t>TCAN4x5x_SID_SFT_Values</w:t>
      </w:r>
      <w:r>
        <w:t xml:space="preserve"> </w:t>
      </w:r>
      <w:r>
        <w:rPr>
          <w:b/>
          <w:bCs/>
        </w:rPr>
        <w:t>SFT</w:t>
      </w:r>
      <w:r>
        <w:t>: 2</w:t>
      </w:r>
    </w:p>
    <w:p w14:paraId="31D7751B" w14:textId="77777777" w:rsidR="009B0E54" w:rsidRDefault="009B0E54">
      <w:pPr>
        <w:pStyle w:val="ListContinue1"/>
        <w:rPr>
          <w:i/>
          <w:iCs/>
        </w:rPr>
      </w:pPr>
      <w:r>
        <w:rPr>
          <w:i/>
          <w:iCs/>
        </w:rPr>
        <w:t xml:space="preserve">SFT Standard Filter Type. </w:t>
      </w:r>
    </w:p>
    <w:p w14:paraId="31B454E4" w14:textId="77777777" w:rsidR="009B0E54" w:rsidRDefault="009B0E54">
      <w:pPr>
        <w:pStyle w:val="ListContinue1"/>
      </w:pPr>
    </w:p>
    <w:p w14:paraId="6E297EA0" w14:textId="77777777" w:rsidR="009B0E54" w:rsidRDefault="009B0E54">
      <w:pPr>
        <w:pStyle w:val="ListBullet0"/>
      </w:pPr>
      <w:r>
        <w:t xml:space="preserve">  } </w:t>
      </w:r>
    </w:p>
    <w:p w14:paraId="48EBAB1F" w14:textId="77777777" w:rsidR="009B0E54" w:rsidRDefault="009B0E54">
      <w:pPr>
        <w:pStyle w:val="ListBullet0"/>
      </w:pPr>
      <w:r>
        <w:t xml:space="preserve">}; </w:t>
      </w:r>
    </w:p>
    <w:p w14:paraId="1410ACCA" w14:textId="77777777" w:rsidR="009B0E54" w:rsidRDefault="009B0E54">
      <w:pPr>
        <w:pBdr>
          <w:bottom w:val="single" w:sz="2" w:space="1" w:color="auto"/>
        </w:pBdr>
        <w:rPr>
          <w:sz w:val="24"/>
          <w:szCs w:val="24"/>
        </w:rPr>
      </w:pPr>
    </w:p>
    <w:p w14:paraId="5EC183C5" w14:textId="77777777" w:rsidR="009B0E54" w:rsidRDefault="009B0E54">
      <w:pPr>
        <w:pStyle w:val="Heading3"/>
      </w:pPr>
      <w:r>
        <w:t>Detailed Description</w:t>
      </w:r>
    </w:p>
    <w:p w14:paraId="40E8F3DC" w14:textId="77777777" w:rsidR="009B0E54" w:rsidRDefault="009B0E54">
      <w:pPr>
        <w:pStyle w:val="BodyText"/>
      </w:pPr>
      <w:r>
        <w:t xml:space="preserve">Standard ID filter struct. </w:t>
      </w:r>
    </w:p>
    <w:p w14:paraId="43E009DA" w14:textId="77777777" w:rsidR="009B0E54" w:rsidRDefault="009B0E54">
      <w:pPr>
        <w:pBdr>
          <w:bottom w:val="single" w:sz="2" w:space="1" w:color="auto"/>
        </w:pBdr>
        <w:rPr>
          <w:sz w:val="24"/>
          <w:szCs w:val="24"/>
        </w:rPr>
      </w:pPr>
    </w:p>
    <w:p w14:paraId="04E6BC40" w14:textId="77777777" w:rsidR="009B0E54" w:rsidRDefault="009B0E54">
      <w:pPr>
        <w:pStyle w:val="Heading3"/>
      </w:pPr>
      <w:r>
        <w:t>Member Data Documentation</w:t>
      </w:r>
    </w:p>
    <w:p w14:paraId="22D0A4BD" w14:textId="77777777" w:rsidR="009B0E54" w:rsidRDefault="009B0E54">
      <w:pPr>
        <w:pStyle w:val="Heading4"/>
      </w:pPr>
      <w:r>
        <w:t xml:space="preserve">union { ... } </w:t>
      </w:r>
    </w:p>
    <w:bookmarkStart w:id="426" w:name="AAAAAAABQS"/>
    <w:bookmarkEnd w:id="426"/>
    <w:p w14:paraId="394CB70F" w14:textId="77777777" w:rsidR="009B0E54" w:rsidRDefault="009B0E54">
      <w:pPr>
        <w:pStyle w:val="Heading4"/>
      </w:pPr>
      <w:r>
        <w:fldChar w:fldCharType="begin"/>
      </w:r>
      <w:r>
        <w:instrText>xe "reserved:TCAN4x5x_MCAN_SID_Filter"</w:instrText>
      </w:r>
      <w:r>
        <w:fldChar w:fldCharType="end"/>
      </w:r>
      <w:r>
        <w:fldChar w:fldCharType="begin"/>
      </w:r>
      <w:r>
        <w:instrText>xe "TCAN4x5x_MCAN_SID_Filter:reserved"</w:instrText>
      </w:r>
      <w:r>
        <w:fldChar w:fldCharType="end"/>
      </w:r>
      <w:r>
        <w:t>uint8_t TCAN4x5x_MCAN_SID_Filter::reserved</w:t>
      </w:r>
    </w:p>
    <w:p w14:paraId="4F179077" w14:textId="77777777" w:rsidR="009B0E54" w:rsidRDefault="009B0E54">
      <w:pPr>
        <w:pStyle w:val="ListContinue1"/>
      </w:pPr>
      <w:bookmarkStart w:id="427" w:name="AAAAAAABQT"/>
      <w:bookmarkEnd w:id="427"/>
    </w:p>
    <w:p w14:paraId="560E1326" w14:textId="77777777" w:rsidR="009B0E54" w:rsidRDefault="009B0E54">
      <w:pPr>
        <w:pStyle w:val="ListContinue1"/>
      </w:pPr>
      <w:r>
        <w:t xml:space="preserve">Reserved. </w:t>
      </w:r>
    </w:p>
    <w:p w14:paraId="7501848C" w14:textId="77777777" w:rsidR="009B0E54" w:rsidRDefault="009B0E54">
      <w:pPr>
        <w:pStyle w:val="Heading4"/>
      </w:pPr>
      <w:r>
        <w:fldChar w:fldCharType="begin"/>
      </w:r>
      <w:r>
        <w:instrText>xe "SFEC:TCAN4x5x_MCAN_SID_Filter"</w:instrText>
      </w:r>
      <w:r>
        <w:fldChar w:fldCharType="end"/>
      </w:r>
      <w:r>
        <w:fldChar w:fldCharType="begin"/>
      </w:r>
      <w:r>
        <w:instrText>xe "TCAN4x5x_MCAN_SID_Filter:SFEC"</w:instrText>
      </w:r>
      <w:r>
        <w:fldChar w:fldCharType="end"/>
      </w:r>
      <w:r>
        <w:t>TCAN4x5x_SID_SFEC_Values TCAN4x5x_MCAN_SID_Filter::SFEC</w:t>
      </w:r>
    </w:p>
    <w:p w14:paraId="5646F6B4" w14:textId="77777777" w:rsidR="009B0E54" w:rsidRDefault="009B0E54">
      <w:pPr>
        <w:pStyle w:val="ListContinue1"/>
      </w:pPr>
      <w:bookmarkStart w:id="428" w:name="AAAAAAABQU"/>
      <w:bookmarkEnd w:id="428"/>
    </w:p>
    <w:p w14:paraId="7B733D5D" w14:textId="77777777" w:rsidR="009B0E54" w:rsidRDefault="009B0E54">
      <w:pPr>
        <w:pStyle w:val="ListContinue1"/>
      </w:pPr>
      <w:r>
        <w:t xml:space="preserve">SFEC[2:0] Standard filter element configuration. </w:t>
      </w:r>
    </w:p>
    <w:p w14:paraId="0F062128" w14:textId="77777777" w:rsidR="009B0E54" w:rsidRDefault="009B0E54">
      <w:pPr>
        <w:pStyle w:val="Heading4"/>
      </w:pPr>
      <w:r>
        <w:lastRenderedPageBreak/>
        <w:fldChar w:fldCharType="begin"/>
      </w:r>
      <w:r>
        <w:instrText>xe "SFID1:TCAN4x5x_MCAN_SID_Filter"</w:instrText>
      </w:r>
      <w:r>
        <w:fldChar w:fldCharType="end"/>
      </w:r>
      <w:r>
        <w:fldChar w:fldCharType="begin"/>
      </w:r>
      <w:r>
        <w:instrText>xe "TCAN4x5x_MCAN_SID_Filter:SFID1"</w:instrText>
      </w:r>
      <w:r>
        <w:fldChar w:fldCharType="end"/>
      </w:r>
      <w:r>
        <w:t>uint16_t TCAN4x5x_MCAN_SID_Filter::SFID1</w:t>
      </w:r>
    </w:p>
    <w:p w14:paraId="7932C57B" w14:textId="77777777" w:rsidR="009B0E54" w:rsidRDefault="009B0E54">
      <w:pPr>
        <w:pStyle w:val="ListContinue1"/>
      </w:pPr>
      <w:bookmarkStart w:id="429" w:name="AAAAAAABQV"/>
      <w:bookmarkEnd w:id="429"/>
    </w:p>
    <w:p w14:paraId="2BCF0A9A" w14:textId="77777777" w:rsidR="009B0E54" w:rsidRDefault="009B0E54">
      <w:pPr>
        <w:pStyle w:val="ListContinue1"/>
      </w:pPr>
      <w:r>
        <w:t xml:space="preserve">SFID1[10:0]. </w:t>
      </w:r>
    </w:p>
    <w:p w14:paraId="40D686CB" w14:textId="77777777" w:rsidR="009B0E54" w:rsidRDefault="009B0E54">
      <w:pPr>
        <w:pStyle w:val="Heading4"/>
      </w:pPr>
      <w:r>
        <w:fldChar w:fldCharType="begin"/>
      </w:r>
      <w:r>
        <w:instrText>xe "SFID2:TCAN4x5x_MCAN_SID_Filter"</w:instrText>
      </w:r>
      <w:r>
        <w:fldChar w:fldCharType="end"/>
      </w:r>
      <w:r>
        <w:fldChar w:fldCharType="begin"/>
      </w:r>
      <w:r>
        <w:instrText>xe "TCAN4x5x_MCAN_SID_Filter:SFID2"</w:instrText>
      </w:r>
      <w:r>
        <w:fldChar w:fldCharType="end"/>
      </w:r>
      <w:r>
        <w:t>uint16_t TCAN4x5x_MCAN_SID_Filter::SFID2</w:t>
      </w:r>
    </w:p>
    <w:p w14:paraId="00FDF337" w14:textId="77777777" w:rsidR="009B0E54" w:rsidRDefault="009B0E54">
      <w:pPr>
        <w:pStyle w:val="ListContinue1"/>
      </w:pPr>
      <w:bookmarkStart w:id="430" w:name="AAAAAAABQW"/>
      <w:bookmarkEnd w:id="430"/>
    </w:p>
    <w:p w14:paraId="296833D0" w14:textId="77777777" w:rsidR="009B0E54" w:rsidRDefault="009B0E54">
      <w:pPr>
        <w:pStyle w:val="ListContinue1"/>
      </w:pPr>
      <w:r>
        <w:t xml:space="preserve">SFID2[10:0]. </w:t>
      </w:r>
    </w:p>
    <w:p w14:paraId="1D987A33" w14:textId="77777777" w:rsidR="009B0E54" w:rsidRDefault="009B0E54">
      <w:pPr>
        <w:pStyle w:val="Heading4"/>
      </w:pPr>
      <w:r>
        <w:fldChar w:fldCharType="begin"/>
      </w:r>
      <w:r>
        <w:instrText>xe "SFT:TCAN4x5x_MCAN_SID_Filter"</w:instrText>
      </w:r>
      <w:r>
        <w:fldChar w:fldCharType="end"/>
      </w:r>
      <w:r>
        <w:fldChar w:fldCharType="begin"/>
      </w:r>
      <w:r>
        <w:instrText>xe "TCAN4x5x_MCAN_SID_Filter:SFT"</w:instrText>
      </w:r>
      <w:r>
        <w:fldChar w:fldCharType="end"/>
      </w:r>
      <w:r>
        <w:t>TCAN4x5x_SID_SFT_Values TCAN4x5x_MCAN_SID_Filter::SFT</w:t>
      </w:r>
    </w:p>
    <w:p w14:paraId="7D94A804" w14:textId="77777777" w:rsidR="009B0E54" w:rsidRDefault="009B0E54">
      <w:pPr>
        <w:pStyle w:val="ListContinue1"/>
      </w:pPr>
      <w:bookmarkStart w:id="431" w:name="AAAAAAABQX"/>
      <w:bookmarkEnd w:id="431"/>
    </w:p>
    <w:p w14:paraId="4AFE8D76" w14:textId="77777777" w:rsidR="009B0E54" w:rsidRDefault="009B0E54">
      <w:pPr>
        <w:pStyle w:val="ListContinue1"/>
      </w:pPr>
      <w:r>
        <w:t xml:space="preserve">SFT Standard Filter Type. </w:t>
      </w:r>
    </w:p>
    <w:p w14:paraId="2285CE99" w14:textId="77777777" w:rsidR="009B0E54" w:rsidRDefault="009B0E54">
      <w:pPr>
        <w:pStyle w:val="Heading4"/>
      </w:pPr>
      <w:r>
        <w:fldChar w:fldCharType="begin"/>
      </w:r>
      <w:r>
        <w:instrText>xe "word:TCAN4x5x_MCAN_SID_Filter"</w:instrText>
      </w:r>
      <w:r>
        <w:fldChar w:fldCharType="end"/>
      </w:r>
      <w:r>
        <w:fldChar w:fldCharType="begin"/>
      </w:r>
      <w:r>
        <w:instrText>xe "TCAN4x5x_MCAN_SID_Filter:word"</w:instrText>
      </w:r>
      <w:r>
        <w:fldChar w:fldCharType="end"/>
      </w:r>
      <w:r>
        <w:t>uint32_t TCAN4x5x_MCAN_SID_Filter::word</w:t>
      </w:r>
    </w:p>
    <w:p w14:paraId="02537830" w14:textId="77777777" w:rsidR="009B0E54" w:rsidRDefault="009B0E54">
      <w:pPr>
        <w:pStyle w:val="ListContinue1"/>
      </w:pPr>
      <w:bookmarkStart w:id="432" w:name="AAAAAAABQY"/>
      <w:bookmarkEnd w:id="432"/>
    </w:p>
    <w:p w14:paraId="57366A2E" w14:textId="77777777" w:rsidR="009B0E54" w:rsidRDefault="009B0E54">
      <w:pPr>
        <w:pStyle w:val="ListContinue1"/>
      </w:pPr>
      <w:r>
        <w:t xml:space="preserve">full register as single 32-bit word </w:t>
      </w:r>
    </w:p>
    <w:p w14:paraId="5D944F03" w14:textId="77777777" w:rsidR="009B0E54" w:rsidRDefault="009B0E54">
      <w:pPr>
        <w:pBdr>
          <w:bottom w:val="single" w:sz="2" w:space="1" w:color="auto"/>
        </w:pBdr>
        <w:rPr>
          <w:rFonts w:ascii="Arial" w:hAnsi="Arial" w:cs="Arial"/>
          <w:b/>
          <w:bCs/>
        </w:rPr>
      </w:pPr>
    </w:p>
    <w:p w14:paraId="1DA810F1" w14:textId="77777777" w:rsidR="009B0E54" w:rsidRDefault="009B0E54">
      <w:pPr>
        <w:pStyle w:val="Heading4"/>
      </w:pPr>
      <w:r>
        <w:t>The documentation for this struct was generated from the following file:</w:t>
      </w:r>
    </w:p>
    <w:p w14:paraId="539EA1C6" w14:textId="77777777" w:rsidR="009B0E54" w:rsidRDefault="009B0E54">
      <w:pPr>
        <w:pStyle w:val="ListBullet1"/>
      </w:pPr>
      <w:r>
        <w:t>C:/Alphi/PCIeMiniSoftware/include/</w:t>
      </w:r>
      <w:r>
        <w:rPr>
          <w:b/>
          <w:bCs/>
        </w:rPr>
        <w:t>TCAN4x5x_Data_Structs.h</w:t>
      </w:r>
    </w:p>
    <w:p w14:paraId="07B119ED" w14:textId="77777777" w:rsidR="009B0E54" w:rsidRDefault="009B0E54">
      <w:pPr>
        <w:pStyle w:val="Heading4"/>
      </w:pPr>
    </w:p>
    <w:p w14:paraId="303C4947"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13D3FAC4" w14:textId="77777777" w:rsidR="009B0E54" w:rsidRDefault="009B0E54">
      <w:pPr>
        <w:pStyle w:val="Heading2"/>
      </w:pPr>
      <w:r>
        <w:lastRenderedPageBreak/>
        <w:t>TCAN4x5x_MCAN_TX_Header Struct Reference</w:t>
      </w:r>
    </w:p>
    <w:p w14:paraId="4648001A"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433" w:name="_Toc55799771"/>
      <w:r>
        <w:rPr>
          <w:sz w:val="24"/>
          <w:szCs w:val="24"/>
        </w:rPr>
        <w:instrText>TCAN4x5x_MCAN_TX_Header</w:instrText>
      </w:r>
      <w:bookmarkEnd w:id="433"/>
      <w:r>
        <w:rPr>
          <w:sz w:val="24"/>
          <w:szCs w:val="24"/>
        </w:rPr>
        <w:instrText>"</w:instrText>
      </w:r>
      <w:r>
        <w:rPr>
          <w:sz w:val="24"/>
          <w:szCs w:val="24"/>
        </w:rPr>
        <w:fldChar w:fldCharType="end"/>
      </w:r>
      <w:r>
        <w:rPr>
          <w:sz w:val="24"/>
          <w:szCs w:val="24"/>
        </w:rPr>
        <w:fldChar w:fldCharType="begin"/>
      </w:r>
      <w:r>
        <w:rPr>
          <w:sz w:val="24"/>
          <w:szCs w:val="24"/>
        </w:rPr>
        <w:instrText>xe "TCAN4x5x_MCAN_TX_Header"</w:instrText>
      </w:r>
      <w:r>
        <w:rPr>
          <w:sz w:val="24"/>
          <w:szCs w:val="24"/>
        </w:rPr>
        <w:fldChar w:fldCharType="end"/>
      </w:r>
      <w:bookmarkStart w:id="434" w:name="AAAAAAABQZ"/>
      <w:bookmarkEnd w:id="434"/>
    </w:p>
    <w:p w14:paraId="5338C98C" w14:textId="77777777" w:rsidR="009B0E54" w:rsidRDefault="009B0E54">
      <w:pPr>
        <w:widowControl w:val="0"/>
        <w:adjustRightInd w:val="0"/>
        <w:rPr>
          <w:sz w:val="24"/>
          <w:szCs w:val="24"/>
        </w:rPr>
      </w:pPr>
      <w:r>
        <w:t xml:space="preserve">CAN message header for transmitted messages. </w:t>
      </w:r>
    </w:p>
    <w:p w14:paraId="4498F379" w14:textId="77777777" w:rsidR="009B0E54" w:rsidRDefault="009B0E54">
      <w:pPr>
        <w:widowControl w:val="0"/>
        <w:adjustRightInd w:val="0"/>
        <w:rPr>
          <w:sz w:val="24"/>
          <w:szCs w:val="24"/>
        </w:rPr>
      </w:pPr>
      <w:r>
        <w:rPr>
          <w:rFonts w:ascii="Courier New" w:hAnsi="Courier New" w:cs="Courier New"/>
          <w:sz w:val="24"/>
          <w:szCs w:val="24"/>
        </w:rPr>
        <w:t>#include &lt;TCAN4x5x_Data_Structs.h&gt;</w:t>
      </w:r>
    </w:p>
    <w:p w14:paraId="3AC14D36" w14:textId="77777777" w:rsidR="009B0E54" w:rsidRDefault="009B0E54">
      <w:pPr>
        <w:pStyle w:val="Heading3"/>
      </w:pPr>
      <w:r>
        <w:t>Public Attributes</w:t>
      </w:r>
    </w:p>
    <w:p w14:paraId="24BBEBCF" w14:textId="77777777" w:rsidR="009B0E54" w:rsidRDefault="009B0E54">
      <w:pPr>
        <w:pStyle w:val="ListBullet0"/>
      </w:pPr>
      <w:r>
        <w:t xml:space="preserve">uint32_t </w:t>
      </w:r>
      <w:r>
        <w:rPr>
          <w:b/>
          <w:bCs/>
        </w:rPr>
        <w:t>ID</w:t>
      </w:r>
      <w:r>
        <w:t>: 29</w:t>
      </w:r>
    </w:p>
    <w:p w14:paraId="585219D9" w14:textId="77777777" w:rsidR="009B0E54" w:rsidRDefault="009B0E54">
      <w:pPr>
        <w:pStyle w:val="ListContinue1"/>
        <w:rPr>
          <w:i/>
          <w:iCs/>
        </w:rPr>
      </w:pPr>
      <w:r>
        <w:rPr>
          <w:i/>
          <w:iCs/>
        </w:rPr>
        <w:t xml:space="preserve">CAN ID to send. </w:t>
      </w:r>
    </w:p>
    <w:p w14:paraId="60B675C4" w14:textId="77777777" w:rsidR="009B0E54" w:rsidRDefault="009B0E54">
      <w:pPr>
        <w:pStyle w:val="ListContinue1"/>
      </w:pPr>
    </w:p>
    <w:p w14:paraId="52D0DB89" w14:textId="77777777" w:rsidR="009B0E54" w:rsidRDefault="009B0E54">
      <w:pPr>
        <w:pStyle w:val="ListBullet0"/>
      </w:pPr>
      <w:r>
        <w:t xml:space="preserve">uint8_t </w:t>
      </w:r>
      <w:r>
        <w:rPr>
          <w:b/>
          <w:bCs/>
        </w:rPr>
        <w:t>RTR</w:t>
      </w:r>
      <w:r>
        <w:t>: 1</w:t>
      </w:r>
    </w:p>
    <w:p w14:paraId="3182EFDC" w14:textId="77777777" w:rsidR="009B0E54" w:rsidRDefault="009B0E54">
      <w:pPr>
        <w:pStyle w:val="ListContinue1"/>
        <w:rPr>
          <w:i/>
          <w:iCs/>
        </w:rPr>
      </w:pPr>
      <w:r>
        <w:rPr>
          <w:i/>
          <w:iCs/>
        </w:rPr>
        <w:t xml:space="preserve">Remote Transmission Request flag. </w:t>
      </w:r>
    </w:p>
    <w:p w14:paraId="0738A3A4" w14:textId="77777777" w:rsidR="009B0E54" w:rsidRDefault="009B0E54">
      <w:pPr>
        <w:pStyle w:val="ListContinue1"/>
      </w:pPr>
    </w:p>
    <w:p w14:paraId="22EA8074" w14:textId="77777777" w:rsidR="009B0E54" w:rsidRDefault="009B0E54">
      <w:pPr>
        <w:pStyle w:val="ListBullet0"/>
      </w:pPr>
      <w:r>
        <w:t xml:space="preserve">uint8_t </w:t>
      </w:r>
      <w:r>
        <w:rPr>
          <w:b/>
          <w:bCs/>
        </w:rPr>
        <w:t>XTD</w:t>
      </w:r>
      <w:r>
        <w:t>: 1</w:t>
      </w:r>
    </w:p>
    <w:p w14:paraId="194EAC9F" w14:textId="77777777" w:rsidR="009B0E54" w:rsidRDefault="009B0E54">
      <w:pPr>
        <w:pStyle w:val="ListContinue1"/>
        <w:rPr>
          <w:i/>
          <w:iCs/>
        </w:rPr>
      </w:pPr>
      <w:r>
        <w:rPr>
          <w:i/>
          <w:iCs/>
        </w:rPr>
        <w:t xml:space="preserve">Extended Identifier flag. </w:t>
      </w:r>
    </w:p>
    <w:p w14:paraId="7A41185D" w14:textId="77777777" w:rsidR="009B0E54" w:rsidRDefault="009B0E54">
      <w:pPr>
        <w:pStyle w:val="ListContinue1"/>
      </w:pPr>
    </w:p>
    <w:p w14:paraId="2E50A85D" w14:textId="77777777" w:rsidR="009B0E54" w:rsidRDefault="009B0E54">
      <w:pPr>
        <w:pStyle w:val="ListBullet0"/>
      </w:pPr>
      <w:r>
        <w:t xml:space="preserve">uint8_t </w:t>
      </w:r>
      <w:r>
        <w:rPr>
          <w:b/>
          <w:bCs/>
        </w:rPr>
        <w:t>ESI</w:t>
      </w:r>
      <w:r>
        <w:t>: 1</w:t>
      </w:r>
    </w:p>
    <w:p w14:paraId="6757C5EF" w14:textId="77777777" w:rsidR="009B0E54" w:rsidRDefault="009B0E54">
      <w:pPr>
        <w:pStyle w:val="ListContinue1"/>
        <w:rPr>
          <w:i/>
          <w:iCs/>
        </w:rPr>
      </w:pPr>
      <w:r>
        <w:rPr>
          <w:i/>
          <w:iCs/>
        </w:rPr>
        <w:t xml:space="preserve">Error state indicator flag. </w:t>
      </w:r>
    </w:p>
    <w:p w14:paraId="2D514CF9" w14:textId="77777777" w:rsidR="009B0E54" w:rsidRDefault="009B0E54">
      <w:pPr>
        <w:pStyle w:val="ListContinue1"/>
      </w:pPr>
    </w:p>
    <w:p w14:paraId="2302BC8F" w14:textId="77777777" w:rsidR="009B0E54" w:rsidRDefault="009B0E54">
      <w:pPr>
        <w:pStyle w:val="ListBullet0"/>
      </w:pPr>
      <w:r>
        <w:t xml:space="preserve">uint8_t </w:t>
      </w:r>
      <w:r>
        <w:rPr>
          <w:b/>
          <w:bCs/>
        </w:rPr>
        <w:t>DLCode</w:t>
      </w:r>
      <w:r>
        <w:t>: 4</w:t>
      </w:r>
    </w:p>
    <w:p w14:paraId="3B087418" w14:textId="77777777" w:rsidR="009B0E54" w:rsidRDefault="009B0E54">
      <w:pPr>
        <w:pStyle w:val="ListContinue1"/>
        <w:rPr>
          <w:i/>
          <w:iCs/>
        </w:rPr>
      </w:pPr>
      <w:r>
        <w:rPr>
          <w:i/>
          <w:iCs/>
        </w:rPr>
        <w:t xml:space="preserve">Data length code. </w:t>
      </w:r>
    </w:p>
    <w:p w14:paraId="4E5A94C2" w14:textId="77777777" w:rsidR="009B0E54" w:rsidRDefault="009B0E54">
      <w:pPr>
        <w:pStyle w:val="ListContinue1"/>
      </w:pPr>
    </w:p>
    <w:p w14:paraId="0409C0BB" w14:textId="77777777" w:rsidR="009B0E54" w:rsidRDefault="009B0E54">
      <w:pPr>
        <w:pStyle w:val="ListBullet0"/>
      </w:pPr>
      <w:r>
        <w:t xml:space="preserve">uint8_t </w:t>
      </w:r>
      <w:r>
        <w:rPr>
          <w:b/>
          <w:bCs/>
        </w:rPr>
        <w:t>BRS</w:t>
      </w:r>
      <w:r>
        <w:t>: 1</w:t>
      </w:r>
    </w:p>
    <w:p w14:paraId="053368C7" w14:textId="77777777" w:rsidR="009B0E54" w:rsidRDefault="009B0E54">
      <w:pPr>
        <w:pStyle w:val="ListContinue1"/>
        <w:rPr>
          <w:i/>
          <w:iCs/>
        </w:rPr>
      </w:pPr>
      <w:r>
        <w:rPr>
          <w:i/>
          <w:iCs/>
        </w:rPr>
        <w:t xml:space="preserve">Bit rate switch used flag. </w:t>
      </w:r>
    </w:p>
    <w:p w14:paraId="20475F87" w14:textId="77777777" w:rsidR="009B0E54" w:rsidRDefault="009B0E54">
      <w:pPr>
        <w:pStyle w:val="ListContinue1"/>
      </w:pPr>
    </w:p>
    <w:p w14:paraId="6D289196" w14:textId="77777777" w:rsidR="009B0E54" w:rsidRDefault="009B0E54">
      <w:pPr>
        <w:pStyle w:val="ListBullet0"/>
      </w:pPr>
      <w:r>
        <w:t xml:space="preserve">uint8_t </w:t>
      </w:r>
      <w:r>
        <w:rPr>
          <w:b/>
          <w:bCs/>
        </w:rPr>
        <w:t>FDF</w:t>
      </w:r>
      <w:r>
        <w:t>: 1</w:t>
      </w:r>
    </w:p>
    <w:p w14:paraId="486615A3" w14:textId="77777777" w:rsidR="009B0E54" w:rsidRDefault="009B0E54">
      <w:pPr>
        <w:pStyle w:val="ListContinue1"/>
        <w:rPr>
          <w:i/>
          <w:iCs/>
        </w:rPr>
      </w:pPr>
      <w:r>
        <w:rPr>
          <w:i/>
          <w:iCs/>
        </w:rPr>
        <w:t xml:space="preserve">CAN FD Format flag. </w:t>
      </w:r>
    </w:p>
    <w:p w14:paraId="0F58E8A8" w14:textId="77777777" w:rsidR="009B0E54" w:rsidRDefault="009B0E54">
      <w:pPr>
        <w:pStyle w:val="ListContinue1"/>
      </w:pPr>
    </w:p>
    <w:p w14:paraId="60E231B9" w14:textId="77777777" w:rsidR="009B0E54" w:rsidRDefault="009B0E54">
      <w:pPr>
        <w:pStyle w:val="ListBullet0"/>
      </w:pPr>
      <w:r>
        <w:t xml:space="preserve">uint8_t </w:t>
      </w:r>
      <w:r>
        <w:rPr>
          <w:b/>
          <w:bCs/>
        </w:rPr>
        <w:t>reserved</w:t>
      </w:r>
      <w:r>
        <w:t>: 1</w:t>
      </w:r>
    </w:p>
    <w:p w14:paraId="609A64FD" w14:textId="77777777" w:rsidR="009B0E54" w:rsidRDefault="009B0E54">
      <w:pPr>
        <w:pStyle w:val="ListContinue1"/>
        <w:rPr>
          <w:i/>
          <w:iCs/>
        </w:rPr>
      </w:pPr>
      <w:r>
        <w:rPr>
          <w:i/>
          <w:iCs/>
        </w:rPr>
        <w:t xml:space="preserve">Reserved. </w:t>
      </w:r>
    </w:p>
    <w:p w14:paraId="1E213580" w14:textId="77777777" w:rsidR="009B0E54" w:rsidRDefault="009B0E54">
      <w:pPr>
        <w:pStyle w:val="ListContinue1"/>
      </w:pPr>
    </w:p>
    <w:p w14:paraId="7B0E1F14" w14:textId="77777777" w:rsidR="009B0E54" w:rsidRDefault="009B0E54">
      <w:pPr>
        <w:pStyle w:val="ListBullet0"/>
      </w:pPr>
      <w:r>
        <w:t xml:space="preserve">uint8_t </w:t>
      </w:r>
      <w:r>
        <w:rPr>
          <w:b/>
          <w:bCs/>
        </w:rPr>
        <w:t>EFC</w:t>
      </w:r>
      <w:r>
        <w:t>: 1</w:t>
      </w:r>
    </w:p>
    <w:p w14:paraId="67CB2937" w14:textId="77777777" w:rsidR="009B0E54" w:rsidRDefault="009B0E54">
      <w:pPr>
        <w:pStyle w:val="ListContinue1"/>
        <w:rPr>
          <w:i/>
          <w:iCs/>
        </w:rPr>
      </w:pPr>
      <w:r>
        <w:rPr>
          <w:i/>
          <w:iCs/>
        </w:rPr>
        <w:t xml:space="preserve">Event FIFO Control flag, to store tx events or not. </w:t>
      </w:r>
    </w:p>
    <w:p w14:paraId="77F912FF" w14:textId="77777777" w:rsidR="009B0E54" w:rsidRDefault="009B0E54">
      <w:pPr>
        <w:pStyle w:val="ListContinue1"/>
      </w:pPr>
    </w:p>
    <w:p w14:paraId="295AAFAF" w14:textId="77777777" w:rsidR="009B0E54" w:rsidRDefault="009B0E54">
      <w:pPr>
        <w:pStyle w:val="ListBullet0"/>
      </w:pPr>
      <w:r>
        <w:t xml:space="preserve">uint8_t </w:t>
      </w:r>
      <w:r>
        <w:rPr>
          <w:b/>
          <w:bCs/>
        </w:rPr>
        <w:t>MM</w:t>
      </w:r>
      <w:r>
        <w:t>: 8</w:t>
      </w:r>
    </w:p>
    <w:p w14:paraId="1712878C" w14:textId="77777777" w:rsidR="009B0E54" w:rsidRDefault="009B0E54">
      <w:pPr>
        <w:pStyle w:val="ListContinue1"/>
        <w:rPr>
          <w:i/>
          <w:iCs/>
        </w:rPr>
      </w:pPr>
      <w:r>
        <w:rPr>
          <w:i/>
          <w:iCs/>
        </w:rPr>
        <w:t xml:space="preserve">Message Marker, used if </w:t>
      </w:r>
      <w:r>
        <w:rPr>
          <w:rFonts w:ascii="Courier New" w:hAnsi="Courier New" w:cs="Courier New"/>
          <w:i/>
          <w:iCs/>
        </w:rPr>
        <w:t>EFC</w:t>
      </w:r>
      <w:r>
        <w:rPr>
          <w:i/>
          <w:iCs/>
        </w:rPr>
        <w:t xml:space="preserve">  is set to 1. </w:t>
      </w:r>
    </w:p>
    <w:p w14:paraId="3CE6B776" w14:textId="77777777" w:rsidR="009B0E54" w:rsidRDefault="009B0E54">
      <w:pPr>
        <w:pStyle w:val="ListContinue1"/>
      </w:pPr>
    </w:p>
    <w:p w14:paraId="7A190D25" w14:textId="77777777" w:rsidR="009B0E54" w:rsidRDefault="009B0E54">
      <w:pPr>
        <w:pBdr>
          <w:bottom w:val="single" w:sz="2" w:space="1" w:color="auto"/>
        </w:pBdr>
        <w:rPr>
          <w:sz w:val="24"/>
          <w:szCs w:val="24"/>
        </w:rPr>
      </w:pPr>
    </w:p>
    <w:p w14:paraId="2E1A3822" w14:textId="77777777" w:rsidR="009B0E54" w:rsidRDefault="009B0E54">
      <w:pPr>
        <w:pStyle w:val="Heading3"/>
      </w:pPr>
      <w:r>
        <w:t>Detailed Description</w:t>
      </w:r>
    </w:p>
    <w:p w14:paraId="3EE83536" w14:textId="77777777" w:rsidR="009B0E54" w:rsidRDefault="009B0E54">
      <w:pPr>
        <w:pStyle w:val="BodyText"/>
      </w:pPr>
      <w:r>
        <w:t xml:space="preserve">CAN message header for transmitted messages. </w:t>
      </w:r>
    </w:p>
    <w:p w14:paraId="6D4E2FAE" w14:textId="77777777" w:rsidR="009B0E54" w:rsidRDefault="009B0E54">
      <w:pPr>
        <w:pBdr>
          <w:bottom w:val="single" w:sz="2" w:space="1" w:color="auto"/>
        </w:pBdr>
        <w:rPr>
          <w:sz w:val="24"/>
          <w:szCs w:val="24"/>
        </w:rPr>
      </w:pPr>
    </w:p>
    <w:p w14:paraId="6B8828F5" w14:textId="77777777" w:rsidR="009B0E54" w:rsidRDefault="009B0E54">
      <w:pPr>
        <w:pStyle w:val="Heading3"/>
      </w:pPr>
      <w:r>
        <w:t>Member Data Documentation</w:t>
      </w:r>
    </w:p>
    <w:p w14:paraId="61983DDB" w14:textId="77777777" w:rsidR="009B0E54" w:rsidRDefault="009B0E54">
      <w:pPr>
        <w:pStyle w:val="Heading4"/>
      </w:pPr>
      <w:r>
        <w:rPr>
          <w:sz w:val="24"/>
          <w:szCs w:val="24"/>
        </w:rPr>
        <w:fldChar w:fldCharType="begin"/>
      </w:r>
      <w:r>
        <w:rPr>
          <w:sz w:val="24"/>
          <w:szCs w:val="24"/>
        </w:rPr>
        <w:instrText>xe "BRS:TCAN4x5x_MCAN_TX_Header"</w:instrText>
      </w:r>
      <w:r>
        <w:rPr>
          <w:sz w:val="24"/>
          <w:szCs w:val="24"/>
        </w:rPr>
        <w:fldChar w:fldCharType="end"/>
      </w:r>
      <w:r>
        <w:rPr>
          <w:sz w:val="24"/>
          <w:szCs w:val="24"/>
        </w:rPr>
        <w:fldChar w:fldCharType="begin"/>
      </w:r>
      <w:r>
        <w:rPr>
          <w:sz w:val="24"/>
          <w:szCs w:val="24"/>
        </w:rPr>
        <w:instrText>xe "TCAN4x5x_MCAN_TX_Header:BRS"</w:instrText>
      </w:r>
      <w:r>
        <w:rPr>
          <w:sz w:val="24"/>
          <w:szCs w:val="24"/>
        </w:rPr>
        <w:fldChar w:fldCharType="end"/>
      </w:r>
      <w:r>
        <w:t>uint8_t TCAN4x5x_MCAN_TX_Header::BRS</w:t>
      </w:r>
    </w:p>
    <w:p w14:paraId="2889E855" w14:textId="77777777" w:rsidR="009B0E54" w:rsidRDefault="009B0E54">
      <w:pPr>
        <w:pStyle w:val="ListContinue1"/>
      </w:pPr>
      <w:bookmarkStart w:id="435" w:name="AAAAAAABRA"/>
      <w:bookmarkEnd w:id="435"/>
    </w:p>
    <w:p w14:paraId="4DA2BC53" w14:textId="77777777" w:rsidR="009B0E54" w:rsidRDefault="009B0E54">
      <w:pPr>
        <w:pStyle w:val="ListContinue1"/>
      </w:pPr>
      <w:r>
        <w:lastRenderedPageBreak/>
        <w:t xml:space="preserve">Bit rate switch used flag. </w:t>
      </w:r>
    </w:p>
    <w:p w14:paraId="771FA5E0" w14:textId="77777777" w:rsidR="009B0E54" w:rsidRDefault="009B0E54">
      <w:pPr>
        <w:pStyle w:val="Heading4"/>
      </w:pPr>
      <w:r>
        <w:fldChar w:fldCharType="begin"/>
      </w:r>
      <w:r>
        <w:instrText>xe "DLCode:TCAN4x5x_MCAN_TX_Header"</w:instrText>
      </w:r>
      <w:r>
        <w:fldChar w:fldCharType="end"/>
      </w:r>
      <w:r>
        <w:fldChar w:fldCharType="begin"/>
      </w:r>
      <w:r>
        <w:instrText>xe "TCAN4x5x_MCAN_TX_Header:DLCode"</w:instrText>
      </w:r>
      <w:r>
        <w:fldChar w:fldCharType="end"/>
      </w:r>
      <w:r>
        <w:t>uint8_t TCAN4x5x_MCAN_TX_Header::DLCode</w:t>
      </w:r>
    </w:p>
    <w:p w14:paraId="142B6788" w14:textId="77777777" w:rsidR="009B0E54" w:rsidRDefault="009B0E54">
      <w:pPr>
        <w:pStyle w:val="ListContinue1"/>
      </w:pPr>
      <w:bookmarkStart w:id="436" w:name="AAAAAAABRB"/>
      <w:bookmarkEnd w:id="436"/>
    </w:p>
    <w:p w14:paraId="602F8846" w14:textId="77777777" w:rsidR="009B0E54" w:rsidRDefault="009B0E54">
      <w:pPr>
        <w:pStyle w:val="ListContinue1"/>
      </w:pPr>
      <w:r>
        <w:t xml:space="preserve">Data length code. </w:t>
      </w:r>
    </w:p>
    <w:p w14:paraId="1A8BC44B" w14:textId="77777777" w:rsidR="009B0E54" w:rsidRDefault="009B0E54">
      <w:pPr>
        <w:pStyle w:val="Heading4"/>
      </w:pPr>
      <w:r>
        <w:fldChar w:fldCharType="begin"/>
      </w:r>
      <w:r>
        <w:instrText>xe "EFC:TCAN4x5x_MCAN_TX_Header"</w:instrText>
      </w:r>
      <w:r>
        <w:fldChar w:fldCharType="end"/>
      </w:r>
      <w:r>
        <w:fldChar w:fldCharType="begin"/>
      </w:r>
      <w:r>
        <w:instrText>xe "TCAN4x5x_MCAN_TX_Header:EFC"</w:instrText>
      </w:r>
      <w:r>
        <w:fldChar w:fldCharType="end"/>
      </w:r>
      <w:r>
        <w:t>uint8_t TCAN4x5x_MCAN_TX_Header::EFC</w:t>
      </w:r>
    </w:p>
    <w:p w14:paraId="7EF62312" w14:textId="77777777" w:rsidR="009B0E54" w:rsidRDefault="009B0E54">
      <w:pPr>
        <w:pStyle w:val="ListContinue1"/>
      </w:pPr>
      <w:bookmarkStart w:id="437" w:name="AAAAAAABRC"/>
      <w:bookmarkEnd w:id="437"/>
    </w:p>
    <w:p w14:paraId="43AC61B9" w14:textId="77777777" w:rsidR="009B0E54" w:rsidRDefault="009B0E54">
      <w:pPr>
        <w:pStyle w:val="ListContinue1"/>
      </w:pPr>
      <w:r>
        <w:t xml:space="preserve">Event FIFO Control flag, to store tx events or not. </w:t>
      </w:r>
    </w:p>
    <w:p w14:paraId="472DDD88" w14:textId="77777777" w:rsidR="009B0E54" w:rsidRDefault="009B0E54">
      <w:pPr>
        <w:pStyle w:val="Heading4"/>
      </w:pPr>
      <w:r>
        <w:fldChar w:fldCharType="begin"/>
      </w:r>
      <w:r>
        <w:instrText>xe "ESI:TCAN4x5x_MCAN_TX_Header"</w:instrText>
      </w:r>
      <w:r>
        <w:fldChar w:fldCharType="end"/>
      </w:r>
      <w:r>
        <w:fldChar w:fldCharType="begin"/>
      </w:r>
      <w:r>
        <w:instrText>xe "TCAN4x5x_MCAN_TX_Header:ESI"</w:instrText>
      </w:r>
      <w:r>
        <w:fldChar w:fldCharType="end"/>
      </w:r>
      <w:r>
        <w:t>uint8_t TCAN4x5x_MCAN_TX_Header::ESI</w:t>
      </w:r>
    </w:p>
    <w:p w14:paraId="459896C1" w14:textId="77777777" w:rsidR="009B0E54" w:rsidRDefault="009B0E54">
      <w:pPr>
        <w:pStyle w:val="ListContinue1"/>
      </w:pPr>
      <w:bookmarkStart w:id="438" w:name="AAAAAAABRD"/>
      <w:bookmarkEnd w:id="438"/>
    </w:p>
    <w:p w14:paraId="09DC369E" w14:textId="77777777" w:rsidR="009B0E54" w:rsidRDefault="009B0E54">
      <w:pPr>
        <w:pStyle w:val="ListContinue1"/>
      </w:pPr>
      <w:r>
        <w:t xml:space="preserve">Error state indicator flag. </w:t>
      </w:r>
    </w:p>
    <w:p w14:paraId="60281055" w14:textId="77777777" w:rsidR="009B0E54" w:rsidRDefault="009B0E54">
      <w:pPr>
        <w:pStyle w:val="Heading4"/>
      </w:pPr>
      <w:r>
        <w:fldChar w:fldCharType="begin"/>
      </w:r>
      <w:r>
        <w:instrText>xe "FDF:TCAN4x5x_MCAN_TX_Header"</w:instrText>
      </w:r>
      <w:r>
        <w:fldChar w:fldCharType="end"/>
      </w:r>
      <w:r>
        <w:fldChar w:fldCharType="begin"/>
      </w:r>
      <w:r>
        <w:instrText>xe "TCAN4x5x_MCAN_TX_Header:FDF"</w:instrText>
      </w:r>
      <w:r>
        <w:fldChar w:fldCharType="end"/>
      </w:r>
      <w:r>
        <w:t>uint8_t TCAN4x5x_MCAN_TX_Header::FDF</w:t>
      </w:r>
    </w:p>
    <w:p w14:paraId="7C076AE9" w14:textId="77777777" w:rsidR="009B0E54" w:rsidRDefault="009B0E54">
      <w:pPr>
        <w:pStyle w:val="ListContinue1"/>
      </w:pPr>
      <w:bookmarkStart w:id="439" w:name="AAAAAAABRE"/>
      <w:bookmarkEnd w:id="439"/>
    </w:p>
    <w:p w14:paraId="439D6B46" w14:textId="77777777" w:rsidR="009B0E54" w:rsidRDefault="009B0E54">
      <w:pPr>
        <w:pStyle w:val="ListContinue1"/>
      </w:pPr>
      <w:r>
        <w:t xml:space="preserve">CAN FD Format flag. </w:t>
      </w:r>
    </w:p>
    <w:p w14:paraId="09293560" w14:textId="77777777" w:rsidR="009B0E54" w:rsidRDefault="009B0E54">
      <w:pPr>
        <w:pStyle w:val="Heading4"/>
      </w:pPr>
      <w:r>
        <w:fldChar w:fldCharType="begin"/>
      </w:r>
      <w:r>
        <w:instrText>xe "ID:TCAN4x5x_MCAN_TX_Header"</w:instrText>
      </w:r>
      <w:r>
        <w:fldChar w:fldCharType="end"/>
      </w:r>
      <w:r>
        <w:fldChar w:fldCharType="begin"/>
      </w:r>
      <w:r>
        <w:instrText>xe "TCAN4x5x_MCAN_TX_Header:ID"</w:instrText>
      </w:r>
      <w:r>
        <w:fldChar w:fldCharType="end"/>
      </w:r>
      <w:r>
        <w:t>uint32_t TCAN4x5x_MCAN_TX_Header::ID</w:t>
      </w:r>
    </w:p>
    <w:p w14:paraId="0CF1484B" w14:textId="77777777" w:rsidR="009B0E54" w:rsidRDefault="009B0E54">
      <w:pPr>
        <w:pStyle w:val="ListContinue1"/>
      </w:pPr>
      <w:bookmarkStart w:id="440" w:name="AAAAAAABRF"/>
      <w:bookmarkEnd w:id="440"/>
    </w:p>
    <w:p w14:paraId="1F6F235D" w14:textId="77777777" w:rsidR="009B0E54" w:rsidRDefault="009B0E54">
      <w:pPr>
        <w:pStyle w:val="ListContinue1"/>
      </w:pPr>
      <w:r>
        <w:t xml:space="preserve">CAN ID to send. </w:t>
      </w:r>
    </w:p>
    <w:p w14:paraId="05AC7085" w14:textId="77777777" w:rsidR="009B0E54" w:rsidRDefault="009B0E54">
      <w:pPr>
        <w:pStyle w:val="Heading4"/>
      </w:pPr>
      <w:r>
        <w:fldChar w:fldCharType="begin"/>
      </w:r>
      <w:r>
        <w:instrText>xe "MM:TCAN4x5x_MCAN_TX_Header"</w:instrText>
      </w:r>
      <w:r>
        <w:fldChar w:fldCharType="end"/>
      </w:r>
      <w:r>
        <w:fldChar w:fldCharType="begin"/>
      </w:r>
      <w:r>
        <w:instrText>xe "TCAN4x5x_MCAN_TX_Header:MM"</w:instrText>
      </w:r>
      <w:r>
        <w:fldChar w:fldCharType="end"/>
      </w:r>
      <w:r>
        <w:t>uint8_t TCAN4x5x_MCAN_TX_Header::MM</w:t>
      </w:r>
    </w:p>
    <w:p w14:paraId="4365479A" w14:textId="77777777" w:rsidR="009B0E54" w:rsidRDefault="009B0E54">
      <w:pPr>
        <w:pStyle w:val="ListContinue1"/>
      </w:pPr>
      <w:bookmarkStart w:id="441" w:name="AAAAAAABRG"/>
      <w:bookmarkEnd w:id="441"/>
    </w:p>
    <w:p w14:paraId="1F78BC02" w14:textId="77777777" w:rsidR="009B0E54" w:rsidRDefault="009B0E54">
      <w:pPr>
        <w:pStyle w:val="ListContinue1"/>
      </w:pPr>
      <w:r>
        <w:t xml:space="preserve">Message Marker, used if </w:t>
      </w:r>
      <w:r>
        <w:rPr>
          <w:rFonts w:ascii="Courier New" w:hAnsi="Courier New" w:cs="Courier New"/>
        </w:rPr>
        <w:t>EFC</w:t>
      </w:r>
      <w:r>
        <w:t xml:space="preserve">  is set to 1. </w:t>
      </w:r>
    </w:p>
    <w:p w14:paraId="75D16321" w14:textId="77777777" w:rsidR="009B0E54" w:rsidRDefault="009B0E54">
      <w:pPr>
        <w:pStyle w:val="Heading4"/>
      </w:pPr>
      <w:r>
        <w:fldChar w:fldCharType="begin"/>
      </w:r>
      <w:r>
        <w:instrText>xe "reserved:TCAN4x5x_MCAN_TX_Header"</w:instrText>
      </w:r>
      <w:r>
        <w:fldChar w:fldCharType="end"/>
      </w:r>
      <w:r>
        <w:fldChar w:fldCharType="begin"/>
      </w:r>
      <w:r>
        <w:instrText>xe "TCAN4x5x_MCAN_TX_Header:reserved"</w:instrText>
      </w:r>
      <w:r>
        <w:fldChar w:fldCharType="end"/>
      </w:r>
      <w:r>
        <w:t>uint8_t TCAN4x5x_MCAN_TX_Header::reserved</w:t>
      </w:r>
    </w:p>
    <w:p w14:paraId="7CD4D0FC" w14:textId="77777777" w:rsidR="009B0E54" w:rsidRDefault="009B0E54">
      <w:pPr>
        <w:pStyle w:val="ListContinue1"/>
      </w:pPr>
      <w:bookmarkStart w:id="442" w:name="AAAAAAABRH"/>
      <w:bookmarkEnd w:id="442"/>
    </w:p>
    <w:p w14:paraId="0B625840" w14:textId="77777777" w:rsidR="009B0E54" w:rsidRDefault="009B0E54">
      <w:pPr>
        <w:pStyle w:val="ListContinue1"/>
      </w:pPr>
      <w:r>
        <w:t xml:space="preserve">Reserved. </w:t>
      </w:r>
    </w:p>
    <w:p w14:paraId="56E036BC" w14:textId="77777777" w:rsidR="009B0E54" w:rsidRDefault="009B0E54">
      <w:pPr>
        <w:pStyle w:val="Heading4"/>
      </w:pPr>
      <w:r>
        <w:fldChar w:fldCharType="begin"/>
      </w:r>
      <w:r>
        <w:instrText>xe "RTR:TCAN4x5x_MCAN_TX_Header"</w:instrText>
      </w:r>
      <w:r>
        <w:fldChar w:fldCharType="end"/>
      </w:r>
      <w:r>
        <w:fldChar w:fldCharType="begin"/>
      </w:r>
      <w:r>
        <w:instrText>xe "TCAN4x5x_MCAN_TX_Header:RTR"</w:instrText>
      </w:r>
      <w:r>
        <w:fldChar w:fldCharType="end"/>
      </w:r>
      <w:r>
        <w:t>uint8_t TCAN4x5x_MCAN_TX_Header::RTR</w:t>
      </w:r>
    </w:p>
    <w:p w14:paraId="72A0BFEE" w14:textId="77777777" w:rsidR="009B0E54" w:rsidRDefault="009B0E54">
      <w:pPr>
        <w:pStyle w:val="ListContinue1"/>
      </w:pPr>
      <w:bookmarkStart w:id="443" w:name="AAAAAAABRI"/>
      <w:bookmarkEnd w:id="443"/>
    </w:p>
    <w:p w14:paraId="1BF01469" w14:textId="77777777" w:rsidR="009B0E54" w:rsidRDefault="009B0E54">
      <w:pPr>
        <w:pStyle w:val="ListContinue1"/>
      </w:pPr>
      <w:r>
        <w:t xml:space="preserve">Remote Transmission Request flag. </w:t>
      </w:r>
    </w:p>
    <w:p w14:paraId="644BB8DD" w14:textId="77777777" w:rsidR="009B0E54" w:rsidRDefault="009B0E54">
      <w:pPr>
        <w:pStyle w:val="Heading4"/>
      </w:pPr>
      <w:r>
        <w:fldChar w:fldCharType="begin"/>
      </w:r>
      <w:r>
        <w:instrText>xe "XTD:TCAN4x5x_MCAN_TX_Header"</w:instrText>
      </w:r>
      <w:r>
        <w:fldChar w:fldCharType="end"/>
      </w:r>
      <w:r>
        <w:fldChar w:fldCharType="begin"/>
      </w:r>
      <w:r>
        <w:instrText>xe "TCAN4x5x_MCAN_TX_Header:XTD"</w:instrText>
      </w:r>
      <w:r>
        <w:fldChar w:fldCharType="end"/>
      </w:r>
      <w:r>
        <w:t>uint8_t TCAN4x5x_MCAN_TX_Header::XTD</w:t>
      </w:r>
    </w:p>
    <w:p w14:paraId="47FFE361" w14:textId="77777777" w:rsidR="009B0E54" w:rsidRDefault="009B0E54">
      <w:pPr>
        <w:pStyle w:val="ListContinue1"/>
      </w:pPr>
      <w:bookmarkStart w:id="444" w:name="AAAAAAABRJ"/>
      <w:bookmarkEnd w:id="444"/>
    </w:p>
    <w:p w14:paraId="3EC2EC0F" w14:textId="77777777" w:rsidR="009B0E54" w:rsidRDefault="009B0E54">
      <w:pPr>
        <w:pStyle w:val="ListContinue1"/>
      </w:pPr>
      <w:r>
        <w:t xml:space="preserve">Extended Identifier flag. </w:t>
      </w:r>
    </w:p>
    <w:p w14:paraId="56E6E3E6" w14:textId="77777777" w:rsidR="009B0E54" w:rsidRDefault="009B0E54">
      <w:pPr>
        <w:pBdr>
          <w:bottom w:val="single" w:sz="2" w:space="1" w:color="auto"/>
        </w:pBdr>
        <w:rPr>
          <w:rFonts w:ascii="Arial" w:hAnsi="Arial" w:cs="Arial"/>
          <w:b/>
          <w:bCs/>
        </w:rPr>
      </w:pPr>
    </w:p>
    <w:p w14:paraId="72C1D055" w14:textId="77777777" w:rsidR="009B0E54" w:rsidRDefault="009B0E54">
      <w:pPr>
        <w:pStyle w:val="Heading4"/>
      </w:pPr>
      <w:r>
        <w:t>The documentation for this struct was generated from the following file:</w:t>
      </w:r>
    </w:p>
    <w:p w14:paraId="10624EA8" w14:textId="77777777" w:rsidR="009B0E54" w:rsidRDefault="009B0E54">
      <w:pPr>
        <w:pStyle w:val="ListBullet1"/>
      </w:pPr>
      <w:r>
        <w:t>C:/Alphi/PCIeMiniSoftware/include/</w:t>
      </w:r>
      <w:r>
        <w:rPr>
          <w:b/>
          <w:bCs/>
        </w:rPr>
        <w:t>TCAN4x5x_Data_Structs.h</w:t>
      </w:r>
    </w:p>
    <w:p w14:paraId="26704D96" w14:textId="77777777" w:rsidR="009B0E54" w:rsidRDefault="009B0E54">
      <w:pPr>
        <w:pStyle w:val="Heading4"/>
      </w:pPr>
    </w:p>
    <w:p w14:paraId="3D5D4311"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3DE2B945" w14:textId="77777777" w:rsidR="009B0E54" w:rsidRDefault="009B0E54">
      <w:pPr>
        <w:pStyle w:val="Heading2"/>
      </w:pPr>
      <w:r>
        <w:lastRenderedPageBreak/>
        <w:t>TCAN4x5x_MCAN_XID_Filter Struct Reference</w:t>
      </w:r>
    </w:p>
    <w:p w14:paraId="3DEA5A97"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445" w:name="_Toc55799772"/>
      <w:r>
        <w:rPr>
          <w:sz w:val="24"/>
          <w:szCs w:val="24"/>
        </w:rPr>
        <w:instrText>TCAN4x5x_MCAN_XID_Filter</w:instrText>
      </w:r>
      <w:bookmarkEnd w:id="445"/>
      <w:r>
        <w:rPr>
          <w:sz w:val="24"/>
          <w:szCs w:val="24"/>
        </w:rPr>
        <w:instrText>"</w:instrText>
      </w:r>
      <w:r>
        <w:rPr>
          <w:sz w:val="24"/>
          <w:szCs w:val="24"/>
        </w:rPr>
        <w:fldChar w:fldCharType="end"/>
      </w:r>
      <w:r>
        <w:rPr>
          <w:sz w:val="24"/>
          <w:szCs w:val="24"/>
        </w:rPr>
        <w:fldChar w:fldCharType="begin"/>
      </w:r>
      <w:r>
        <w:rPr>
          <w:sz w:val="24"/>
          <w:szCs w:val="24"/>
        </w:rPr>
        <w:instrText>xe "TCAN4x5x_MCAN_XID_Filter"</w:instrText>
      </w:r>
      <w:r>
        <w:rPr>
          <w:sz w:val="24"/>
          <w:szCs w:val="24"/>
        </w:rPr>
        <w:fldChar w:fldCharType="end"/>
      </w:r>
      <w:bookmarkStart w:id="446" w:name="AAAAAAABRK"/>
      <w:bookmarkEnd w:id="446"/>
    </w:p>
    <w:p w14:paraId="62A23A7B" w14:textId="77777777" w:rsidR="009B0E54" w:rsidRDefault="009B0E54">
      <w:pPr>
        <w:widowControl w:val="0"/>
        <w:adjustRightInd w:val="0"/>
        <w:rPr>
          <w:sz w:val="24"/>
          <w:szCs w:val="24"/>
        </w:rPr>
      </w:pPr>
      <w:r>
        <w:t xml:space="preserve">Extended ID filter struct. </w:t>
      </w:r>
    </w:p>
    <w:p w14:paraId="04AA628B" w14:textId="77777777" w:rsidR="009B0E54" w:rsidRDefault="009B0E54">
      <w:pPr>
        <w:widowControl w:val="0"/>
        <w:adjustRightInd w:val="0"/>
        <w:rPr>
          <w:sz w:val="24"/>
          <w:szCs w:val="24"/>
        </w:rPr>
      </w:pPr>
      <w:r>
        <w:rPr>
          <w:rFonts w:ascii="Courier New" w:hAnsi="Courier New" w:cs="Courier New"/>
          <w:sz w:val="24"/>
          <w:szCs w:val="24"/>
        </w:rPr>
        <w:t>#include &lt;TCAN4x5x_Data_Structs.h&gt;</w:t>
      </w:r>
    </w:p>
    <w:p w14:paraId="17932A84" w14:textId="77777777" w:rsidR="009B0E54" w:rsidRDefault="009B0E54">
      <w:pPr>
        <w:pStyle w:val="Heading3"/>
      </w:pPr>
      <w:r>
        <w:t>Public Attributes</w:t>
      </w:r>
    </w:p>
    <w:p w14:paraId="03D2D064" w14:textId="77777777" w:rsidR="009B0E54" w:rsidRDefault="009B0E54">
      <w:pPr>
        <w:pStyle w:val="ListBullet0"/>
      </w:pPr>
      <w:r>
        <w:t xml:space="preserve">uint32_t </w:t>
      </w:r>
      <w:r>
        <w:rPr>
          <w:b/>
          <w:bCs/>
        </w:rPr>
        <w:t>EFID2</w:t>
      </w:r>
      <w:r>
        <w:t>: 29</w:t>
      </w:r>
    </w:p>
    <w:p w14:paraId="499135EA" w14:textId="77777777" w:rsidR="009B0E54" w:rsidRDefault="009B0E54">
      <w:pPr>
        <w:pStyle w:val="ListContinue1"/>
        <w:rPr>
          <w:i/>
          <w:iCs/>
        </w:rPr>
      </w:pPr>
      <w:r>
        <w:rPr>
          <w:i/>
          <w:iCs/>
        </w:rPr>
        <w:t xml:space="preserve">EFID2[28:0]. </w:t>
      </w:r>
    </w:p>
    <w:p w14:paraId="62CE2494" w14:textId="77777777" w:rsidR="009B0E54" w:rsidRDefault="009B0E54">
      <w:pPr>
        <w:pStyle w:val="ListContinue1"/>
      </w:pPr>
    </w:p>
    <w:p w14:paraId="195E220D" w14:textId="77777777" w:rsidR="009B0E54" w:rsidRDefault="009B0E54">
      <w:pPr>
        <w:pStyle w:val="ListBullet0"/>
      </w:pPr>
      <w:r>
        <w:t xml:space="preserve">uint8_t </w:t>
      </w:r>
      <w:r>
        <w:rPr>
          <w:b/>
          <w:bCs/>
        </w:rPr>
        <w:t>reserved</w:t>
      </w:r>
      <w:r>
        <w:t>: 1</w:t>
      </w:r>
    </w:p>
    <w:p w14:paraId="4B4D0FDC" w14:textId="77777777" w:rsidR="009B0E54" w:rsidRDefault="009B0E54">
      <w:pPr>
        <w:pStyle w:val="ListContinue1"/>
        <w:rPr>
          <w:i/>
          <w:iCs/>
        </w:rPr>
      </w:pPr>
      <w:r>
        <w:rPr>
          <w:i/>
          <w:iCs/>
        </w:rPr>
        <w:t xml:space="preserve">Reserved. </w:t>
      </w:r>
    </w:p>
    <w:p w14:paraId="66663B2B" w14:textId="77777777" w:rsidR="009B0E54" w:rsidRDefault="009B0E54">
      <w:pPr>
        <w:pStyle w:val="ListContinue1"/>
      </w:pPr>
    </w:p>
    <w:p w14:paraId="7AF8CF10" w14:textId="77777777" w:rsidR="009B0E54" w:rsidRDefault="009B0E54">
      <w:pPr>
        <w:pStyle w:val="ListBullet0"/>
      </w:pPr>
      <w:r>
        <w:rPr>
          <w:b/>
          <w:bCs/>
        </w:rPr>
        <w:t>TCAN4x5x_XID_EFT_Values</w:t>
      </w:r>
      <w:r>
        <w:t xml:space="preserve"> </w:t>
      </w:r>
      <w:r>
        <w:rPr>
          <w:b/>
          <w:bCs/>
        </w:rPr>
        <w:t>EFT</w:t>
      </w:r>
      <w:r>
        <w:t>: 2</w:t>
      </w:r>
    </w:p>
    <w:p w14:paraId="362C8EFA" w14:textId="77777777" w:rsidR="009B0E54" w:rsidRDefault="009B0E54">
      <w:pPr>
        <w:pStyle w:val="ListContinue1"/>
        <w:rPr>
          <w:i/>
          <w:iCs/>
        </w:rPr>
      </w:pPr>
      <w:r>
        <w:rPr>
          <w:i/>
          <w:iCs/>
        </w:rPr>
        <w:t xml:space="preserve">EFT[1:0]. </w:t>
      </w:r>
    </w:p>
    <w:p w14:paraId="6675D187" w14:textId="77777777" w:rsidR="009B0E54" w:rsidRDefault="009B0E54">
      <w:pPr>
        <w:pStyle w:val="ListContinue1"/>
      </w:pPr>
    </w:p>
    <w:p w14:paraId="50F41789" w14:textId="77777777" w:rsidR="009B0E54" w:rsidRDefault="009B0E54">
      <w:pPr>
        <w:pStyle w:val="ListBullet0"/>
      </w:pPr>
      <w:r>
        <w:t xml:space="preserve">uint32_t </w:t>
      </w:r>
      <w:r>
        <w:rPr>
          <w:b/>
          <w:bCs/>
        </w:rPr>
        <w:t>EFID1</w:t>
      </w:r>
      <w:r>
        <w:t>: 29</w:t>
      </w:r>
    </w:p>
    <w:p w14:paraId="3F37C766" w14:textId="77777777" w:rsidR="009B0E54" w:rsidRDefault="009B0E54">
      <w:pPr>
        <w:pStyle w:val="ListContinue1"/>
        <w:rPr>
          <w:i/>
          <w:iCs/>
        </w:rPr>
      </w:pPr>
      <w:r>
        <w:rPr>
          <w:i/>
          <w:iCs/>
        </w:rPr>
        <w:t xml:space="preserve">EFID1[28:0]. </w:t>
      </w:r>
    </w:p>
    <w:p w14:paraId="59E96BB8" w14:textId="77777777" w:rsidR="009B0E54" w:rsidRDefault="009B0E54">
      <w:pPr>
        <w:pStyle w:val="ListContinue1"/>
      </w:pPr>
    </w:p>
    <w:p w14:paraId="6AD65F9D" w14:textId="77777777" w:rsidR="009B0E54" w:rsidRPr="00BA7F81" w:rsidRDefault="009B0E54">
      <w:pPr>
        <w:pStyle w:val="ListBullet0"/>
        <w:rPr>
          <w:lang w:val="es-PE"/>
        </w:rPr>
      </w:pPr>
      <w:r w:rsidRPr="00BA7F81">
        <w:rPr>
          <w:b/>
          <w:bCs/>
          <w:lang w:val="es-PE"/>
        </w:rPr>
        <w:t>TCAN4x5x_XID_EFEC_Values</w:t>
      </w:r>
      <w:r w:rsidRPr="00BA7F81">
        <w:rPr>
          <w:lang w:val="es-PE"/>
        </w:rPr>
        <w:t xml:space="preserve"> </w:t>
      </w:r>
      <w:r w:rsidRPr="00BA7F81">
        <w:rPr>
          <w:b/>
          <w:bCs/>
          <w:lang w:val="es-PE"/>
        </w:rPr>
        <w:t>EFEC</w:t>
      </w:r>
      <w:r w:rsidRPr="00BA7F81">
        <w:rPr>
          <w:lang w:val="es-PE"/>
        </w:rPr>
        <w:t>: 3</w:t>
      </w:r>
    </w:p>
    <w:p w14:paraId="3D1EE7D9" w14:textId="77777777" w:rsidR="009B0E54" w:rsidRDefault="009B0E54">
      <w:pPr>
        <w:pStyle w:val="ListContinue1"/>
        <w:rPr>
          <w:i/>
          <w:iCs/>
        </w:rPr>
      </w:pPr>
      <w:r>
        <w:rPr>
          <w:i/>
          <w:iCs/>
        </w:rPr>
        <w:t xml:space="preserve">SFT Standard Filter Type. </w:t>
      </w:r>
    </w:p>
    <w:p w14:paraId="65B13331" w14:textId="77777777" w:rsidR="009B0E54" w:rsidRDefault="009B0E54">
      <w:pPr>
        <w:pStyle w:val="ListContinue1"/>
      </w:pPr>
    </w:p>
    <w:p w14:paraId="5A05C3F4" w14:textId="77777777" w:rsidR="009B0E54" w:rsidRDefault="009B0E54">
      <w:pPr>
        <w:pBdr>
          <w:bottom w:val="single" w:sz="2" w:space="1" w:color="auto"/>
        </w:pBdr>
        <w:rPr>
          <w:sz w:val="24"/>
          <w:szCs w:val="24"/>
        </w:rPr>
      </w:pPr>
    </w:p>
    <w:p w14:paraId="2A3B49B9" w14:textId="77777777" w:rsidR="009B0E54" w:rsidRDefault="009B0E54">
      <w:pPr>
        <w:pStyle w:val="Heading3"/>
      </w:pPr>
      <w:r>
        <w:t>Detailed Description</w:t>
      </w:r>
    </w:p>
    <w:p w14:paraId="3F880F21" w14:textId="77777777" w:rsidR="009B0E54" w:rsidRDefault="009B0E54">
      <w:pPr>
        <w:pStyle w:val="BodyText"/>
      </w:pPr>
      <w:r>
        <w:t xml:space="preserve">Extended ID filter struct. </w:t>
      </w:r>
    </w:p>
    <w:p w14:paraId="61B9456B" w14:textId="77777777" w:rsidR="009B0E54" w:rsidRDefault="009B0E54">
      <w:pPr>
        <w:pBdr>
          <w:bottom w:val="single" w:sz="2" w:space="1" w:color="auto"/>
        </w:pBdr>
        <w:rPr>
          <w:sz w:val="24"/>
          <w:szCs w:val="24"/>
        </w:rPr>
      </w:pPr>
    </w:p>
    <w:p w14:paraId="1BA9114F" w14:textId="77777777" w:rsidR="009B0E54" w:rsidRDefault="009B0E54">
      <w:pPr>
        <w:pStyle w:val="Heading3"/>
      </w:pPr>
      <w:r>
        <w:t>Member Data Documentation</w:t>
      </w:r>
    </w:p>
    <w:p w14:paraId="4009CBB5" w14:textId="77777777" w:rsidR="009B0E54" w:rsidRDefault="009B0E54">
      <w:pPr>
        <w:pStyle w:val="Heading4"/>
      </w:pPr>
      <w:r>
        <w:rPr>
          <w:sz w:val="24"/>
          <w:szCs w:val="24"/>
        </w:rPr>
        <w:fldChar w:fldCharType="begin"/>
      </w:r>
      <w:r>
        <w:rPr>
          <w:sz w:val="24"/>
          <w:szCs w:val="24"/>
        </w:rPr>
        <w:instrText>xe "EFEC:TCAN4x5x_MCAN_XID_Filter"</w:instrText>
      </w:r>
      <w:r>
        <w:rPr>
          <w:sz w:val="24"/>
          <w:szCs w:val="24"/>
        </w:rPr>
        <w:fldChar w:fldCharType="end"/>
      </w:r>
      <w:r>
        <w:rPr>
          <w:sz w:val="24"/>
          <w:szCs w:val="24"/>
        </w:rPr>
        <w:fldChar w:fldCharType="begin"/>
      </w:r>
      <w:r>
        <w:rPr>
          <w:sz w:val="24"/>
          <w:szCs w:val="24"/>
        </w:rPr>
        <w:instrText>xe "TCAN4x5x_MCAN_XID_Filter:EFEC"</w:instrText>
      </w:r>
      <w:r>
        <w:rPr>
          <w:sz w:val="24"/>
          <w:szCs w:val="24"/>
        </w:rPr>
        <w:fldChar w:fldCharType="end"/>
      </w:r>
      <w:r>
        <w:t>TCAN4x5x_XID_EFEC_Values TCAN4x5x_MCAN_XID_Filter::EFEC</w:t>
      </w:r>
    </w:p>
    <w:p w14:paraId="52D8A795" w14:textId="77777777" w:rsidR="009B0E54" w:rsidRDefault="009B0E54">
      <w:pPr>
        <w:pStyle w:val="ListContinue1"/>
      </w:pPr>
      <w:bookmarkStart w:id="447" w:name="AAAAAAABRL"/>
      <w:bookmarkEnd w:id="447"/>
    </w:p>
    <w:p w14:paraId="5CA1EE3F" w14:textId="77777777" w:rsidR="009B0E54" w:rsidRDefault="009B0E54">
      <w:pPr>
        <w:pStyle w:val="ListContinue1"/>
      </w:pPr>
      <w:r>
        <w:t xml:space="preserve">SFT Standard Filter Type. </w:t>
      </w:r>
    </w:p>
    <w:p w14:paraId="4B3DCF09" w14:textId="77777777" w:rsidR="009B0E54" w:rsidRDefault="009B0E54">
      <w:pPr>
        <w:pStyle w:val="Heading4"/>
      </w:pPr>
      <w:r>
        <w:fldChar w:fldCharType="begin"/>
      </w:r>
      <w:r>
        <w:instrText>xe "EFID1:TCAN4x5x_MCAN_XID_Filter"</w:instrText>
      </w:r>
      <w:r>
        <w:fldChar w:fldCharType="end"/>
      </w:r>
      <w:r>
        <w:fldChar w:fldCharType="begin"/>
      </w:r>
      <w:r>
        <w:instrText>xe "TCAN4x5x_MCAN_XID_Filter:EFID1"</w:instrText>
      </w:r>
      <w:r>
        <w:fldChar w:fldCharType="end"/>
      </w:r>
      <w:r>
        <w:t>uint32_t TCAN4x5x_MCAN_XID_Filter::EFID1</w:t>
      </w:r>
    </w:p>
    <w:p w14:paraId="1D3C788B" w14:textId="77777777" w:rsidR="009B0E54" w:rsidRDefault="009B0E54">
      <w:pPr>
        <w:pStyle w:val="ListContinue1"/>
      </w:pPr>
      <w:bookmarkStart w:id="448" w:name="AAAAAAABRM"/>
      <w:bookmarkEnd w:id="448"/>
    </w:p>
    <w:p w14:paraId="33E93208" w14:textId="77777777" w:rsidR="009B0E54" w:rsidRDefault="009B0E54">
      <w:pPr>
        <w:pStyle w:val="ListContinue1"/>
      </w:pPr>
      <w:r>
        <w:t xml:space="preserve">EFID1[28:0]. </w:t>
      </w:r>
    </w:p>
    <w:p w14:paraId="143125F7" w14:textId="77777777" w:rsidR="009B0E54" w:rsidRDefault="009B0E54">
      <w:pPr>
        <w:pStyle w:val="Heading4"/>
      </w:pPr>
      <w:r>
        <w:fldChar w:fldCharType="begin"/>
      </w:r>
      <w:r>
        <w:instrText>xe "EFID2:TCAN4x5x_MCAN_XID_Filter"</w:instrText>
      </w:r>
      <w:r>
        <w:fldChar w:fldCharType="end"/>
      </w:r>
      <w:r>
        <w:fldChar w:fldCharType="begin"/>
      </w:r>
      <w:r>
        <w:instrText>xe "TCAN4x5x_MCAN_XID_Filter:EFID2"</w:instrText>
      </w:r>
      <w:r>
        <w:fldChar w:fldCharType="end"/>
      </w:r>
      <w:r>
        <w:t>uint32_t TCAN4x5x_MCAN_XID_Filter::EFID2</w:t>
      </w:r>
    </w:p>
    <w:p w14:paraId="3C8A2C07" w14:textId="77777777" w:rsidR="009B0E54" w:rsidRDefault="009B0E54">
      <w:pPr>
        <w:pStyle w:val="ListContinue1"/>
      </w:pPr>
      <w:bookmarkStart w:id="449" w:name="AAAAAAABRN"/>
      <w:bookmarkEnd w:id="449"/>
    </w:p>
    <w:p w14:paraId="1BC7E455" w14:textId="77777777" w:rsidR="009B0E54" w:rsidRDefault="009B0E54">
      <w:pPr>
        <w:pStyle w:val="ListContinue1"/>
      </w:pPr>
      <w:r>
        <w:t xml:space="preserve">EFID2[28:0]. </w:t>
      </w:r>
    </w:p>
    <w:p w14:paraId="5E8F57E9" w14:textId="77777777" w:rsidR="009B0E54" w:rsidRDefault="009B0E54">
      <w:pPr>
        <w:pStyle w:val="Heading4"/>
      </w:pPr>
      <w:r>
        <w:fldChar w:fldCharType="begin"/>
      </w:r>
      <w:r>
        <w:instrText>xe "EFT:TCAN4x5x_MCAN_XID_Filter"</w:instrText>
      </w:r>
      <w:r>
        <w:fldChar w:fldCharType="end"/>
      </w:r>
      <w:r>
        <w:fldChar w:fldCharType="begin"/>
      </w:r>
      <w:r>
        <w:instrText>xe "TCAN4x5x_MCAN_XID_Filter:EFT"</w:instrText>
      </w:r>
      <w:r>
        <w:fldChar w:fldCharType="end"/>
      </w:r>
      <w:r>
        <w:t>TCAN4x5x_XID_EFT_Values TCAN4x5x_MCAN_XID_Filter::EFT</w:t>
      </w:r>
    </w:p>
    <w:p w14:paraId="3C2C66FA" w14:textId="77777777" w:rsidR="009B0E54" w:rsidRDefault="009B0E54">
      <w:pPr>
        <w:pStyle w:val="ListContinue1"/>
      </w:pPr>
      <w:bookmarkStart w:id="450" w:name="AAAAAAABRO"/>
      <w:bookmarkEnd w:id="450"/>
    </w:p>
    <w:p w14:paraId="0E775CCA" w14:textId="77777777" w:rsidR="009B0E54" w:rsidRDefault="009B0E54">
      <w:pPr>
        <w:pStyle w:val="ListContinue1"/>
      </w:pPr>
      <w:r>
        <w:t xml:space="preserve">EFT[1:0]. </w:t>
      </w:r>
    </w:p>
    <w:p w14:paraId="142F6E4D" w14:textId="77777777" w:rsidR="009B0E54" w:rsidRDefault="009B0E54">
      <w:pPr>
        <w:pStyle w:val="Heading4"/>
      </w:pPr>
      <w:r>
        <w:lastRenderedPageBreak/>
        <w:fldChar w:fldCharType="begin"/>
      </w:r>
      <w:r>
        <w:instrText>xe "reserved:TCAN4x5x_MCAN_XID_Filter"</w:instrText>
      </w:r>
      <w:r>
        <w:fldChar w:fldCharType="end"/>
      </w:r>
      <w:r>
        <w:fldChar w:fldCharType="begin"/>
      </w:r>
      <w:r>
        <w:instrText>xe "TCAN4x5x_MCAN_XID_Filter:reserved"</w:instrText>
      </w:r>
      <w:r>
        <w:fldChar w:fldCharType="end"/>
      </w:r>
      <w:r>
        <w:t>uint8_t TCAN4x5x_MCAN_XID_Filter::reserved</w:t>
      </w:r>
    </w:p>
    <w:p w14:paraId="7AA74D4C" w14:textId="77777777" w:rsidR="009B0E54" w:rsidRDefault="009B0E54">
      <w:pPr>
        <w:pStyle w:val="ListContinue1"/>
      </w:pPr>
      <w:bookmarkStart w:id="451" w:name="AAAAAAABRP"/>
      <w:bookmarkEnd w:id="451"/>
    </w:p>
    <w:p w14:paraId="7F4D47D4" w14:textId="77777777" w:rsidR="009B0E54" w:rsidRDefault="009B0E54">
      <w:pPr>
        <w:pStyle w:val="ListContinue1"/>
      </w:pPr>
      <w:r>
        <w:t xml:space="preserve">Reserved. </w:t>
      </w:r>
    </w:p>
    <w:p w14:paraId="52C98D85" w14:textId="77777777" w:rsidR="009B0E54" w:rsidRDefault="009B0E54">
      <w:pPr>
        <w:pBdr>
          <w:bottom w:val="single" w:sz="2" w:space="1" w:color="auto"/>
        </w:pBdr>
        <w:rPr>
          <w:rFonts w:ascii="Arial" w:hAnsi="Arial" w:cs="Arial"/>
          <w:b/>
          <w:bCs/>
        </w:rPr>
      </w:pPr>
    </w:p>
    <w:p w14:paraId="19470AC0" w14:textId="77777777" w:rsidR="009B0E54" w:rsidRDefault="009B0E54">
      <w:pPr>
        <w:pStyle w:val="Heading4"/>
      </w:pPr>
      <w:r>
        <w:t>The documentation for this struct was generated from the following file:</w:t>
      </w:r>
    </w:p>
    <w:p w14:paraId="55741CA6" w14:textId="77777777" w:rsidR="009B0E54" w:rsidRDefault="009B0E54">
      <w:pPr>
        <w:pStyle w:val="ListBullet1"/>
      </w:pPr>
      <w:r>
        <w:t>C:/Alphi/PCIeMiniSoftware/include/</w:t>
      </w:r>
      <w:r>
        <w:rPr>
          <w:b/>
          <w:bCs/>
        </w:rPr>
        <w:t>TCAN4x5x_Data_Structs.h</w:t>
      </w:r>
    </w:p>
    <w:p w14:paraId="627BEF48" w14:textId="77777777" w:rsidR="009B0E54" w:rsidRDefault="009B0E54">
      <w:pPr>
        <w:pStyle w:val="Heading4"/>
      </w:pPr>
    </w:p>
    <w:p w14:paraId="47979B56"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1E2F0797" w14:textId="77777777" w:rsidR="009B0E54" w:rsidRDefault="009B0E54">
      <w:pPr>
        <w:pStyle w:val="Heading2"/>
      </w:pPr>
      <w:r>
        <w:lastRenderedPageBreak/>
        <w:t>TCAN4x5x_MRAM_Config Struct Reference</w:t>
      </w:r>
    </w:p>
    <w:p w14:paraId="0D42DB10"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452" w:name="_Toc55799773"/>
      <w:r>
        <w:rPr>
          <w:sz w:val="24"/>
          <w:szCs w:val="24"/>
        </w:rPr>
        <w:instrText>TCAN4x5x_MRAM_Config</w:instrText>
      </w:r>
      <w:bookmarkEnd w:id="452"/>
      <w:r>
        <w:rPr>
          <w:sz w:val="24"/>
          <w:szCs w:val="24"/>
        </w:rPr>
        <w:instrText>"</w:instrText>
      </w:r>
      <w:r>
        <w:rPr>
          <w:sz w:val="24"/>
          <w:szCs w:val="24"/>
        </w:rPr>
        <w:fldChar w:fldCharType="end"/>
      </w:r>
      <w:r>
        <w:rPr>
          <w:sz w:val="24"/>
          <w:szCs w:val="24"/>
        </w:rPr>
        <w:fldChar w:fldCharType="begin"/>
      </w:r>
      <w:r>
        <w:rPr>
          <w:sz w:val="24"/>
          <w:szCs w:val="24"/>
        </w:rPr>
        <w:instrText>xe "TCAN4x5x_MRAM_Config"</w:instrText>
      </w:r>
      <w:r>
        <w:rPr>
          <w:sz w:val="24"/>
          <w:szCs w:val="24"/>
        </w:rPr>
        <w:fldChar w:fldCharType="end"/>
      </w:r>
      <w:bookmarkStart w:id="453" w:name="AAAAAAABRQ"/>
      <w:bookmarkEnd w:id="453"/>
    </w:p>
    <w:p w14:paraId="58DAB8EC" w14:textId="77777777" w:rsidR="009B0E54" w:rsidRDefault="009B0E54">
      <w:pPr>
        <w:widowControl w:val="0"/>
        <w:adjustRightInd w:val="0"/>
        <w:rPr>
          <w:sz w:val="24"/>
          <w:szCs w:val="24"/>
        </w:rPr>
      </w:pPr>
      <w:r>
        <w:t xml:space="preserve">Defines the number of MRAM elements and the size of the elements. </w:t>
      </w:r>
    </w:p>
    <w:p w14:paraId="59F513D8" w14:textId="77777777" w:rsidR="009B0E54" w:rsidRDefault="009B0E54">
      <w:pPr>
        <w:widowControl w:val="0"/>
        <w:adjustRightInd w:val="0"/>
        <w:rPr>
          <w:sz w:val="24"/>
          <w:szCs w:val="24"/>
        </w:rPr>
      </w:pPr>
      <w:r>
        <w:rPr>
          <w:rFonts w:ascii="Courier New" w:hAnsi="Courier New" w:cs="Courier New"/>
          <w:sz w:val="24"/>
          <w:szCs w:val="24"/>
        </w:rPr>
        <w:t>#include &lt;TCAN4x5x_Data_Structs.h&gt;</w:t>
      </w:r>
    </w:p>
    <w:p w14:paraId="2A0724B4" w14:textId="77777777" w:rsidR="009B0E54" w:rsidRDefault="009B0E54">
      <w:pPr>
        <w:pStyle w:val="Heading3"/>
      </w:pPr>
      <w:r>
        <w:t>Public Attributes</w:t>
      </w:r>
    </w:p>
    <w:p w14:paraId="6F17E20F" w14:textId="77777777" w:rsidR="009B0E54" w:rsidRDefault="009B0E54">
      <w:pPr>
        <w:pStyle w:val="ListBullet0"/>
      </w:pPr>
      <w:r>
        <w:t xml:space="preserve">uint8_t </w:t>
      </w:r>
      <w:r>
        <w:rPr>
          <w:b/>
          <w:bCs/>
        </w:rPr>
        <w:t>SIDNumElements</w:t>
      </w:r>
      <w:r>
        <w:t>: 8</w:t>
      </w:r>
    </w:p>
    <w:p w14:paraId="02483D08" w14:textId="77777777" w:rsidR="009B0E54" w:rsidRDefault="009B0E54">
      <w:pPr>
        <w:pStyle w:val="BodyText"/>
        <w:adjustRightInd/>
        <w:ind w:left="360"/>
        <w:rPr>
          <w:i/>
          <w:iCs/>
        </w:rPr>
      </w:pPr>
      <w:r>
        <w:rPr>
          <w:i/>
          <w:iCs/>
        </w:rPr>
        <w:t xml:space="preserve">Standard ID Number of Filter Elements: The number of 11-bit filters the user would like </w:t>
      </w:r>
    </w:p>
    <w:p w14:paraId="285A1ED2" w14:textId="77777777" w:rsidR="009B0E54" w:rsidRDefault="009B0E54">
      <w:pPr>
        <w:pStyle w:val="ListContinue1"/>
        <w:rPr>
          <w:i/>
          <w:iCs/>
        </w:rPr>
      </w:pPr>
      <w:r>
        <w:rPr>
          <w:i/>
          <w:iCs/>
        </w:rPr>
        <w:t xml:space="preserve"> Valid range is: 0 to 128. </w:t>
      </w:r>
    </w:p>
    <w:p w14:paraId="245D19A3" w14:textId="77777777" w:rsidR="009B0E54" w:rsidRDefault="009B0E54">
      <w:pPr>
        <w:pStyle w:val="ListContinue1"/>
      </w:pPr>
    </w:p>
    <w:p w14:paraId="22AD474D" w14:textId="77777777" w:rsidR="009B0E54" w:rsidRDefault="009B0E54">
      <w:pPr>
        <w:pStyle w:val="ListBullet0"/>
      </w:pPr>
      <w:r>
        <w:t xml:space="preserve">uint8_t </w:t>
      </w:r>
      <w:r>
        <w:rPr>
          <w:b/>
          <w:bCs/>
        </w:rPr>
        <w:t>XIDNumElements</w:t>
      </w:r>
      <w:r>
        <w:t>: 7</w:t>
      </w:r>
    </w:p>
    <w:p w14:paraId="6C951A94" w14:textId="77777777" w:rsidR="009B0E54" w:rsidRDefault="009B0E54">
      <w:pPr>
        <w:pStyle w:val="BodyText"/>
        <w:adjustRightInd/>
        <w:ind w:left="360"/>
        <w:rPr>
          <w:i/>
          <w:iCs/>
        </w:rPr>
      </w:pPr>
      <w:r>
        <w:rPr>
          <w:i/>
          <w:iCs/>
        </w:rPr>
        <w:t xml:space="preserve">Extended ID Number of Filter Elements: The number of 29-bit filters the user would like </w:t>
      </w:r>
    </w:p>
    <w:p w14:paraId="2F299627" w14:textId="77777777" w:rsidR="009B0E54" w:rsidRDefault="009B0E54">
      <w:pPr>
        <w:pStyle w:val="ListContinue1"/>
        <w:rPr>
          <w:i/>
          <w:iCs/>
        </w:rPr>
      </w:pPr>
      <w:r>
        <w:rPr>
          <w:i/>
          <w:iCs/>
        </w:rPr>
        <w:t xml:space="preserve"> Valid range is: 0 to 64. </w:t>
      </w:r>
    </w:p>
    <w:p w14:paraId="69722FB4" w14:textId="77777777" w:rsidR="009B0E54" w:rsidRDefault="009B0E54">
      <w:pPr>
        <w:pStyle w:val="ListContinue1"/>
      </w:pPr>
    </w:p>
    <w:p w14:paraId="5C9D0EEA" w14:textId="77777777" w:rsidR="009B0E54" w:rsidRDefault="009B0E54">
      <w:pPr>
        <w:pStyle w:val="ListBullet0"/>
      </w:pPr>
      <w:r>
        <w:t xml:space="preserve">uint8_t </w:t>
      </w:r>
      <w:r>
        <w:rPr>
          <w:b/>
          <w:bCs/>
        </w:rPr>
        <w:t>Rx0NumElements</w:t>
      </w:r>
      <w:r>
        <w:t>: 7</w:t>
      </w:r>
    </w:p>
    <w:p w14:paraId="105210E2" w14:textId="77777777" w:rsidR="009B0E54" w:rsidRDefault="009B0E54">
      <w:pPr>
        <w:pStyle w:val="BodyText"/>
        <w:adjustRightInd/>
        <w:ind w:left="360"/>
        <w:rPr>
          <w:i/>
          <w:iCs/>
        </w:rPr>
      </w:pPr>
      <w:r>
        <w:rPr>
          <w:i/>
          <w:iCs/>
        </w:rPr>
        <w:t xml:space="preserve">RX FIFO 0 number of elements: The number of elements for the RX FIFO 0 </w:t>
      </w:r>
    </w:p>
    <w:p w14:paraId="375E7AD4" w14:textId="77777777" w:rsidR="009B0E54" w:rsidRDefault="009B0E54">
      <w:pPr>
        <w:pStyle w:val="ListContinue1"/>
        <w:rPr>
          <w:i/>
          <w:iCs/>
        </w:rPr>
      </w:pPr>
      <w:r>
        <w:rPr>
          <w:i/>
          <w:iCs/>
        </w:rPr>
        <w:t xml:space="preserve"> Valid range is: 0 to 64. </w:t>
      </w:r>
    </w:p>
    <w:p w14:paraId="3E9AF0DB" w14:textId="77777777" w:rsidR="009B0E54" w:rsidRDefault="009B0E54">
      <w:pPr>
        <w:pStyle w:val="ListContinue1"/>
      </w:pPr>
    </w:p>
    <w:p w14:paraId="5916D33B" w14:textId="77777777" w:rsidR="009B0E54" w:rsidRDefault="009B0E54">
      <w:pPr>
        <w:pStyle w:val="ListBullet0"/>
      </w:pPr>
      <w:r>
        <w:rPr>
          <w:b/>
          <w:bCs/>
        </w:rPr>
        <w:t>TCAN4x5x_MRAM_Element_Data_Size</w:t>
      </w:r>
      <w:r>
        <w:t xml:space="preserve"> </w:t>
      </w:r>
      <w:r>
        <w:rPr>
          <w:b/>
          <w:bCs/>
        </w:rPr>
        <w:t>Rx0ElementSize</w:t>
      </w:r>
      <w:r>
        <w:t>: 3</w:t>
      </w:r>
    </w:p>
    <w:p w14:paraId="5BB257D2" w14:textId="77777777" w:rsidR="009B0E54" w:rsidRDefault="009B0E54">
      <w:pPr>
        <w:pStyle w:val="ListContinue1"/>
        <w:rPr>
          <w:i/>
          <w:iCs/>
        </w:rPr>
      </w:pPr>
      <w:r>
        <w:rPr>
          <w:i/>
          <w:iCs/>
        </w:rPr>
        <w:t xml:space="preserve">RX FIFO 0 element size: The number of bytes for the RX 0 FIFO (data payload) </w:t>
      </w:r>
    </w:p>
    <w:p w14:paraId="63E007E0" w14:textId="77777777" w:rsidR="009B0E54" w:rsidRDefault="009B0E54">
      <w:pPr>
        <w:pStyle w:val="ListContinue1"/>
      </w:pPr>
    </w:p>
    <w:p w14:paraId="249B0E7E" w14:textId="77777777" w:rsidR="009B0E54" w:rsidRDefault="009B0E54">
      <w:pPr>
        <w:pStyle w:val="ListBullet0"/>
      </w:pPr>
      <w:r>
        <w:t xml:space="preserve">uint8_t </w:t>
      </w:r>
      <w:r>
        <w:rPr>
          <w:b/>
          <w:bCs/>
        </w:rPr>
        <w:t>Rx1NumElements</w:t>
      </w:r>
      <w:r>
        <w:t>: 7</w:t>
      </w:r>
    </w:p>
    <w:p w14:paraId="6B87C3C0" w14:textId="77777777" w:rsidR="009B0E54" w:rsidRDefault="009B0E54">
      <w:pPr>
        <w:pStyle w:val="BodyText"/>
        <w:adjustRightInd/>
        <w:ind w:left="360"/>
        <w:rPr>
          <w:i/>
          <w:iCs/>
        </w:rPr>
      </w:pPr>
      <w:r>
        <w:rPr>
          <w:i/>
          <w:iCs/>
        </w:rPr>
        <w:t xml:space="preserve">RX FIFO 1 number of elements: The number of elements for the RX FIFO 1 </w:t>
      </w:r>
    </w:p>
    <w:p w14:paraId="526D7DA2" w14:textId="77777777" w:rsidR="009B0E54" w:rsidRDefault="009B0E54">
      <w:pPr>
        <w:pStyle w:val="ListContinue1"/>
        <w:rPr>
          <w:i/>
          <w:iCs/>
        </w:rPr>
      </w:pPr>
      <w:r>
        <w:rPr>
          <w:i/>
          <w:iCs/>
        </w:rPr>
        <w:t xml:space="preserve"> Valid range is: 0 to 64. </w:t>
      </w:r>
    </w:p>
    <w:p w14:paraId="4D798472" w14:textId="77777777" w:rsidR="009B0E54" w:rsidRDefault="009B0E54">
      <w:pPr>
        <w:pStyle w:val="ListContinue1"/>
      </w:pPr>
    </w:p>
    <w:p w14:paraId="49DAE606" w14:textId="77777777" w:rsidR="009B0E54" w:rsidRDefault="009B0E54">
      <w:pPr>
        <w:pStyle w:val="ListBullet0"/>
      </w:pPr>
      <w:r>
        <w:rPr>
          <w:b/>
          <w:bCs/>
        </w:rPr>
        <w:t>TCAN4x5x_MRAM_Element_Data_Size</w:t>
      </w:r>
      <w:r>
        <w:t xml:space="preserve"> </w:t>
      </w:r>
      <w:r>
        <w:rPr>
          <w:b/>
          <w:bCs/>
        </w:rPr>
        <w:t>Rx1ElementSize</w:t>
      </w:r>
      <w:r>
        <w:t>: 3</w:t>
      </w:r>
    </w:p>
    <w:p w14:paraId="6DB7617F" w14:textId="77777777" w:rsidR="009B0E54" w:rsidRDefault="009B0E54">
      <w:pPr>
        <w:pStyle w:val="ListContinue1"/>
        <w:rPr>
          <w:i/>
          <w:iCs/>
        </w:rPr>
      </w:pPr>
      <w:r>
        <w:rPr>
          <w:i/>
          <w:iCs/>
        </w:rPr>
        <w:t xml:space="preserve">RX FIFO 1 element size: The number of bytes for the RX 1 FIFO (data payload) </w:t>
      </w:r>
    </w:p>
    <w:p w14:paraId="2F2445DD" w14:textId="77777777" w:rsidR="009B0E54" w:rsidRDefault="009B0E54">
      <w:pPr>
        <w:pStyle w:val="ListContinue1"/>
      </w:pPr>
    </w:p>
    <w:p w14:paraId="1D990B86" w14:textId="77777777" w:rsidR="009B0E54" w:rsidRDefault="009B0E54">
      <w:pPr>
        <w:pStyle w:val="ListBullet0"/>
      </w:pPr>
      <w:r>
        <w:t xml:space="preserve">uint8_t </w:t>
      </w:r>
      <w:r>
        <w:rPr>
          <w:b/>
          <w:bCs/>
        </w:rPr>
        <w:t>RxBufNumElements</w:t>
      </w:r>
      <w:r>
        <w:t>: 7</w:t>
      </w:r>
    </w:p>
    <w:p w14:paraId="135BDE29" w14:textId="77777777" w:rsidR="009B0E54" w:rsidRDefault="009B0E54">
      <w:pPr>
        <w:pStyle w:val="BodyText"/>
        <w:adjustRightInd/>
        <w:ind w:left="360"/>
        <w:rPr>
          <w:i/>
          <w:iCs/>
        </w:rPr>
      </w:pPr>
      <w:r>
        <w:rPr>
          <w:i/>
          <w:iCs/>
        </w:rPr>
        <w:t xml:space="preserve">RX Buffers number of elements: The number of elements for the RX Buffers (Not the FIFO) </w:t>
      </w:r>
    </w:p>
    <w:p w14:paraId="46669380" w14:textId="77777777" w:rsidR="009B0E54" w:rsidRDefault="009B0E54">
      <w:pPr>
        <w:pStyle w:val="ListContinue1"/>
        <w:rPr>
          <w:i/>
          <w:iCs/>
        </w:rPr>
      </w:pPr>
      <w:r>
        <w:rPr>
          <w:i/>
          <w:iCs/>
        </w:rPr>
        <w:t xml:space="preserve"> Valid range is: 0 to 64. </w:t>
      </w:r>
    </w:p>
    <w:p w14:paraId="68356FB6" w14:textId="77777777" w:rsidR="009B0E54" w:rsidRDefault="009B0E54">
      <w:pPr>
        <w:pStyle w:val="ListContinue1"/>
      </w:pPr>
    </w:p>
    <w:p w14:paraId="650B8DA1" w14:textId="77777777" w:rsidR="009B0E54" w:rsidRDefault="009B0E54">
      <w:pPr>
        <w:pStyle w:val="ListBullet0"/>
      </w:pPr>
      <w:r>
        <w:rPr>
          <w:b/>
          <w:bCs/>
        </w:rPr>
        <w:t>TCAN4x5x_MRAM_Element_Data_Size</w:t>
      </w:r>
      <w:r>
        <w:t xml:space="preserve"> </w:t>
      </w:r>
      <w:r>
        <w:rPr>
          <w:b/>
          <w:bCs/>
        </w:rPr>
        <w:t>RxBufElementSize</w:t>
      </w:r>
      <w:r>
        <w:t>: 3</w:t>
      </w:r>
    </w:p>
    <w:p w14:paraId="074544A4" w14:textId="77777777" w:rsidR="009B0E54" w:rsidRDefault="009B0E54">
      <w:pPr>
        <w:pStyle w:val="ListContinue1"/>
        <w:rPr>
          <w:i/>
          <w:iCs/>
        </w:rPr>
      </w:pPr>
      <w:r>
        <w:rPr>
          <w:i/>
          <w:iCs/>
        </w:rPr>
        <w:t xml:space="preserve">RX Buffers element size: The number of bytes for the RX Buffers (data payload), not the FIFO. </w:t>
      </w:r>
    </w:p>
    <w:p w14:paraId="0766F151" w14:textId="77777777" w:rsidR="009B0E54" w:rsidRDefault="009B0E54">
      <w:pPr>
        <w:pStyle w:val="ListContinue1"/>
      </w:pPr>
    </w:p>
    <w:p w14:paraId="13446A93" w14:textId="77777777" w:rsidR="009B0E54" w:rsidRDefault="009B0E54">
      <w:pPr>
        <w:pStyle w:val="ListBullet0"/>
      </w:pPr>
      <w:r>
        <w:t xml:space="preserve">uint8_t </w:t>
      </w:r>
      <w:r>
        <w:rPr>
          <w:b/>
          <w:bCs/>
        </w:rPr>
        <w:t>TxEventFIFONumElements</w:t>
      </w:r>
      <w:r>
        <w:t>: 6</w:t>
      </w:r>
    </w:p>
    <w:p w14:paraId="42B93B14" w14:textId="77777777" w:rsidR="009B0E54" w:rsidRDefault="009B0E54">
      <w:pPr>
        <w:pStyle w:val="BodyText"/>
        <w:adjustRightInd/>
        <w:ind w:left="360"/>
        <w:rPr>
          <w:i/>
          <w:iCs/>
        </w:rPr>
      </w:pPr>
      <w:r>
        <w:rPr>
          <w:i/>
          <w:iCs/>
        </w:rPr>
        <w:t xml:space="preserve">TX Event FIFO number of elements: The number of elements for the TX Event FIFO </w:t>
      </w:r>
    </w:p>
    <w:p w14:paraId="571C5883" w14:textId="77777777" w:rsidR="009B0E54" w:rsidRDefault="009B0E54">
      <w:pPr>
        <w:pStyle w:val="ListContinue1"/>
        <w:rPr>
          <w:i/>
          <w:iCs/>
        </w:rPr>
      </w:pPr>
      <w:r>
        <w:rPr>
          <w:i/>
          <w:iCs/>
        </w:rPr>
        <w:t xml:space="preserve"> Valid range is: 0 to 32. </w:t>
      </w:r>
    </w:p>
    <w:p w14:paraId="757C8928" w14:textId="77777777" w:rsidR="009B0E54" w:rsidRDefault="009B0E54">
      <w:pPr>
        <w:pStyle w:val="ListContinue1"/>
      </w:pPr>
    </w:p>
    <w:p w14:paraId="45A6AF21" w14:textId="77777777" w:rsidR="009B0E54" w:rsidRDefault="009B0E54">
      <w:pPr>
        <w:pStyle w:val="ListBullet0"/>
      </w:pPr>
      <w:r>
        <w:t xml:space="preserve">uint8_t </w:t>
      </w:r>
      <w:r>
        <w:rPr>
          <w:b/>
          <w:bCs/>
        </w:rPr>
        <w:t>TxBufferNumElements</w:t>
      </w:r>
      <w:r>
        <w:t>: 6</w:t>
      </w:r>
    </w:p>
    <w:p w14:paraId="26995889" w14:textId="77777777" w:rsidR="009B0E54" w:rsidRDefault="009B0E54">
      <w:pPr>
        <w:pStyle w:val="BodyText"/>
        <w:adjustRightInd/>
        <w:ind w:left="360"/>
        <w:rPr>
          <w:i/>
          <w:iCs/>
        </w:rPr>
      </w:pPr>
      <w:r>
        <w:rPr>
          <w:i/>
          <w:iCs/>
        </w:rPr>
        <w:t xml:space="preserve">TX Buffers number of elements: The number of elements for the TX Buffers </w:t>
      </w:r>
    </w:p>
    <w:p w14:paraId="63E6478D" w14:textId="77777777" w:rsidR="009B0E54" w:rsidRDefault="009B0E54">
      <w:pPr>
        <w:pStyle w:val="ListContinue1"/>
        <w:rPr>
          <w:i/>
          <w:iCs/>
        </w:rPr>
      </w:pPr>
      <w:r>
        <w:rPr>
          <w:i/>
          <w:iCs/>
        </w:rPr>
        <w:t xml:space="preserve"> Valid range is: 0 to 32. </w:t>
      </w:r>
    </w:p>
    <w:p w14:paraId="1453C684" w14:textId="77777777" w:rsidR="009B0E54" w:rsidRDefault="009B0E54">
      <w:pPr>
        <w:pStyle w:val="ListContinue1"/>
      </w:pPr>
    </w:p>
    <w:p w14:paraId="6CF364B5" w14:textId="77777777" w:rsidR="009B0E54" w:rsidRDefault="009B0E54">
      <w:pPr>
        <w:pStyle w:val="ListBullet0"/>
      </w:pPr>
      <w:r>
        <w:rPr>
          <w:b/>
          <w:bCs/>
        </w:rPr>
        <w:t>TCAN4x5x_MRAM_Element_Data_Size</w:t>
      </w:r>
      <w:r>
        <w:t xml:space="preserve"> </w:t>
      </w:r>
      <w:r>
        <w:rPr>
          <w:b/>
          <w:bCs/>
        </w:rPr>
        <w:t>TxBufferElementSize</w:t>
      </w:r>
      <w:r>
        <w:t>: 3</w:t>
      </w:r>
    </w:p>
    <w:p w14:paraId="506B5AC8" w14:textId="77777777" w:rsidR="009B0E54" w:rsidRDefault="009B0E54">
      <w:pPr>
        <w:pStyle w:val="ListContinue1"/>
        <w:rPr>
          <w:i/>
          <w:iCs/>
        </w:rPr>
      </w:pPr>
      <w:r>
        <w:rPr>
          <w:i/>
          <w:iCs/>
        </w:rPr>
        <w:t xml:space="preserve">TX Buffers element size: The number of bytes for the TX Buffers (data payload) </w:t>
      </w:r>
    </w:p>
    <w:p w14:paraId="41867B34" w14:textId="77777777" w:rsidR="009B0E54" w:rsidRDefault="009B0E54">
      <w:pPr>
        <w:pStyle w:val="ListContinue1"/>
      </w:pPr>
    </w:p>
    <w:p w14:paraId="5F315DD8" w14:textId="77777777" w:rsidR="009B0E54" w:rsidRDefault="009B0E54">
      <w:pPr>
        <w:pBdr>
          <w:bottom w:val="single" w:sz="2" w:space="1" w:color="auto"/>
        </w:pBdr>
        <w:rPr>
          <w:sz w:val="24"/>
          <w:szCs w:val="24"/>
        </w:rPr>
      </w:pPr>
    </w:p>
    <w:p w14:paraId="03EA0D27" w14:textId="77777777" w:rsidR="009B0E54" w:rsidRDefault="009B0E54">
      <w:pPr>
        <w:pStyle w:val="Heading3"/>
      </w:pPr>
      <w:r>
        <w:t>Detailed Description</w:t>
      </w:r>
    </w:p>
    <w:p w14:paraId="450730F0" w14:textId="77777777" w:rsidR="009B0E54" w:rsidRDefault="009B0E54">
      <w:pPr>
        <w:pStyle w:val="BodyText"/>
      </w:pPr>
      <w:r>
        <w:t xml:space="preserve">Defines the number of MRAM elements and the size of the elements. </w:t>
      </w:r>
    </w:p>
    <w:p w14:paraId="3FED41A0" w14:textId="77777777" w:rsidR="009B0E54" w:rsidRDefault="009B0E54">
      <w:pPr>
        <w:pBdr>
          <w:bottom w:val="single" w:sz="2" w:space="1" w:color="auto"/>
        </w:pBdr>
        <w:rPr>
          <w:sz w:val="24"/>
          <w:szCs w:val="24"/>
        </w:rPr>
      </w:pPr>
    </w:p>
    <w:p w14:paraId="0BFB7A2F" w14:textId="77777777" w:rsidR="009B0E54" w:rsidRDefault="009B0E54">
      <w:pPr>
        <w:pStyle w:val="Heading3"/>
      </w:pPr>
      <w:r>
        <w:t>Member Data Documentation</w:t>
      </w:r>
    </w:p>
    <w:p w14:paraId="498B157F" w14:textId="77777777" w:rsidR="009B0E54" w:rsidRDefault="009B0E54">
      <w:pPr>
        <w:pStyle w:val="Heading4"/>
      </w:pPr>
      <w:r>
        <w:rPr>
          <w:sz w:val="24"/>
          <w:szCs w:val="24"/>
        </w:rPr>
        <w:fldChar w:fldCharType="begin"/>
      </w:r>
      <w:r>
        <w:rPr>
          <w:sz w:val="24"/>
          <w:szCs w:val="24"/>
        </w:rPr>
        <w:instrText>xe "Rx0ElementSize:TCAN4x5x_MRAM_Config"</w:instrText>
      </w:r>
      <w:r>
        <w:rPr>
          <w:sz w:val="24"/>
          <w:szCs w:val="24"/>
        </w:rPr>
        <w:fldChar w:fldCharType="end"/>
      </w:r>
      <w:r>
        <w:rPr>
          <w:sz w:val="24"/>
          <w:szCs w:val="24"/>
        </w:rPr>
        <w:fldChar w:fldCharType="begin"/>
      </w:r>
      <w:r>
        <w:rPr>
          <w:sz w:val="24"/>
          <w:szCs w:val="24"/>
        </w:rPr>
        <w:instrText>xe "TCAN4x5x_MRAM_Config:Rx0ElementSize"</w:instrText>
      </w:r>
      <w:r>
        <w:rPr>
          <w:sz w:val="24"/>
          <w:szCs w:val="24"/>
        </w:rPr>
        <w:fldChar w:fldCharType="end"/>
      </w:r>
      <w:r>
        <w:t>TCAN4x5x_MRAM_Element_Data_Size TCAN4x5x_MRAM_Config::Rx0ElementSize</w:t>
      </w:r>
    </w:p>
    <w:p w14:paraId="77C47A5B" w14:textId="77777777" w:rsidR="009B0E54" w:rsidRDefault="009B0E54">
      <w:pPr>
        <w:pStyle w:val="ListContinue1"/>
      </w:pPr>
      <w:bookmarkStart w:id="454" w:name="AAAAAAABRR"/>
      <w:bookmarkEnd w:id="454"/>
    </w:p>
    <w:p w14:paraId="4796F15D" w14:textId="77777777" w:rsidR="009B0E54" w:rsidRDefault="009B0E54">
      <w:pPr>
        <w:pStyle w:val="ListContinue1"/>
      </w:pPr>
      <w:r>
        <w:t xml:space="preserve">RX FIFO 0 element size: The number of bytes for the RX 0 FIFO (data payload) </w:t>
      </w:r>
    </w:p>
    <w:p w14:paraId="04B663D1" w14:textId="77777777" w:rsidR="009B0E54" w:rsidRDefault="009B0E54">
      <w:pPr>
        <w:pStyle w:val="Heading4"/>
      </w:pPr>
      <w:r>
        <w:fldChar w:fldCharType="begin"/>
      </w:r>
      <w:r>
        <w:instrText>xe "Rx0NumElements:TCAN4x5x_MRAM_Config"</w:instrText>
      </w:r>
      <w:r>
        <w:fldChar w:fldCharType="end"/>
      </w:r>
      <w:r>
        <w:fldChar w:fldCharType="begin"/>
      </w:r>
      <w:r>
        <w:instrText>xe "TCAN4x5x_MRAM_Config:Rx0NumElements"</w:instrText>
      </w:r>
      <w:r>
        <w:fldChar w:fldCharType="end"/>
      </w:r>
      <w:r>
        <w:t>uint8_t TCAN4x5x_MRAM_Config::Rx0NumElements</w:t>
      </w:r>
    </w:p>
    <w:p w14:paraId="641FF309" w14:textId="77777777" w:rsidR="009B0E54" w:rsidRDefault="009B0E54">
      <w:pPr>
        <w:pStyle w:val="ListContinue1"/>
      </w:pPr>
      <w:bookmarkStart w:id="455" w:name="AAAAAAABRS"/>
      <w:bookmarkEnd w:id="455"/>
    </w:p>
    <w:p w14:paraId="38BB7D42" w14:textId="77777777" w:rsidR="009B0E54" w:rsidRDefault="009B0E54">
      <w:pPr>
        <w:pStyle w:val="BodyText"/>
        <w:adjustRightInd/>
        <w:ind w:left="360"/>
      </w:pPr>
      <w:r>
        <w:t xml:space="preserve">RX FIFO 0 number of elements: The number of elements for the RX FIFO 0 </w:t>
      </w:r>
    </w:p>
    <w:p w14:paraId="0BC1106A" w14:textId="77777777" w:rsidR="009B0E54" w:rsidRDefault="009B0E54">
      <w:pPr>
        <w:pStyle w:val="ListContinue1"/>
      </w:pPr>
      <w:r>
        <w:t xml:space="preserve"> Valid range is: 0 to 64. </w:t>
      </w:r>
    </w:p>
    <w:p w14:paraId="089F7845" w14:textId="77777777" w:rsidR="009B0E54" w:rsidRDefault="009B0E54">
      <w:pPr>
        <w:pStyle w:val="Heading4"/>
      </w:pPr>
      <w:r>
        <w:fldChar w:fldCharType="begin"/>
      </w:r>
      <w:r>
        <w:instrText>xe "Rx1ElementSize:TCAN4x5x_MRAM_Config"</w:instrText>
      </w:r>
      <w:r>
        <w:fldChar w:fldCharType="end"/>
      </w:r>
      <w:r>
        <w:fldChar w:fldCharType="begin"/>
      </w:r>
      <w:r>
        <w:instrText>xe "TCAN4x5x_MRAM_Config:Rx1ElementSize"</w:instrText>
      </w:r>
      <w:r>
        <w:fldChar w:fldCharType="end"/>
      </w:r>
      <w:r>
        <w:t>TCAN4x5x_MRAM_Element_Data_Size TCAN4x5x_MRAM_Config::Rx1ElementSize</w:t>
      </w:r>
    </w:p>
    <w:p w14:paraId="68D5A6A9" w14:textId="77777777" w:rsidR="009B0E54" w:rsidRDefault="009B0E54">
      <w:pPr>
        <w:pStyle w:val="ListContinue1"/>
      </w:pPr>
      <w:bookmarkStart w:id="456" w:name="AAAAAAABRT"/>
      <w:bookmarkEnd w:id="456"/>
    </w:p>
    <w:p w14:paraId="6767990E" w14:textId="77777777" w:rsidR="009B0E54" w:rsidRDefault="009B0E54">
      <w:pPr>
        <w:pStyle w:val="ListContinue1"/>
      </w:pPr>
      <w:r>
        <w:t xml:space="preserve">RX FIFO 1 element size: The number of bytes for the RX 1 FIFO (data payload) </w:t>
      </w:r>
    </w:p>
    <w:p w14:paraId="0C678B00" w14:textId="77777777" w:rsidR="009B0E54" w:rsidRDefault="009B0E54">
      <w:pPr>
        <w:pStyle w:val="Heading4"/>
      </w:pPr>
      <w:r>
        <w:fldChar w:fldCharType="begin"/>
      </w:r>
      <w:r>
        <w:instrText>xe "Rx1NumElements:TCAN4x5x_MRAM_Config"</w:instrText>
      </w:r>
      <w:r>
        <w:fldChar w:fldCharType="end"/>
      </w:r>
      <w:r>
        <w:fldChar w:fldCharType="begin"/>
      </w:r>
      <w:r>
        <w:instrText>xe "TCAN4x5x_MRAM_Config:Rx1NumElements"</w:instrText>
      </w:r>
      <w:r>
        <w:fldChar w:fldCharType="end"/>
      </w:r>
      <w:r>
        <w:t>uint8_t TCAN4x5x_MRAM_Config::Rx1NumElements</w:t>
      </w:r>
    </w:p>
    <w:p w14:paraId="7B4C3B77" w14:textId="77777777" w:rsidR="009B0E54" w:rsidRDefault="009B0E54">
      <w:pPr>
        <w:pStyle w:val="ListContinue1"/>
      </w:pPr>
      <w:bookmarkStart w:id="457" w:name="AAAAAAABRU"/>
      <w:bookmarkEnd w:id="457"/>
    </w:p>
    <w:p w14:paraId="36923479" w14:textId="77777777" w:rsidR="009B0E54" w:rsidRDefault="009B0E54">
      <w:pPr>
        <w:pStyle w:val="BodyText"/>
        <w:adjustRightInd/>
        <w:ind w:left="360"/>
      </w:pPr>
      <w:r>
        <w:t xml:space="preserve">RX FIFO 1 number of elements: The number of elements for the RX FIFO 1 </w:t>
      </w:r>
    </w:p>
    <w:p w14:paraId="21F3E3B2" w14:textId="77777777" w:rsidR="009B0E54" w:rsidRDefault="009B0E54">
      <w:pPr>
        <w:pStyle w:val="ListContinue1"/>
      </w:pPr>
      <w:r>
        <w:t xml:space="preserve"> Valid range is: 0 to 64. </w:t>
      </w:r>
    </w:p>
    <w:p w14:paraId="2472E00F" w14:textId="77777777" w:rsidR="009B0E54" w:rsidRDefault="009B0E54">
      <w:pPr>
        <w:pStyle w:val="Heading4"/>
      </w:pPr>
      <w:r>
        <w:fldChar w:fldCharType="begin"/>
      </w:r>
      <w:r>
        <w:instrText>xe "RxBufElementSize:TCAN4x5x_MRAM_Config"</w:instrText>
      </w:r>
      <w:r>
        <w:fldChar w:fldCharType="end"/>
      </w:r>
      <w:r>
        <w:fldChar w:fldCharType="begin"/>
      </w:r>
      <w:r>
        <w:instrText>xe "TCAN4x5x_MRAM_Config:RxBufElementSize"</w:instrText>
      </w:r>
      <w:r>
        <w:fldChar w:fldCharType="end"/>
      </w:r>
      <w:r>
        <w:t>TCAN4x5x_MRAM_Element_Data_Size TCAN4x5x_MRAM_Config::RxBufElementSize</w:t>
      </w:r>
    </w:p>
    <w:p w14:paraId="660A625C" w14:textId="77777777" w:rsidR="009B0E54" w:rsidRDefault="009B0E54">
      <w:pPr>
        <w:pStyle w:val="ListContinue1"/>
      </w:pPr>
      <w:bookmarkStart w:id="458" w:name="AAAAAAABRV"/>
      <w:bookmarkEnd w:id="458"/>
    </w:p>
    <w:p w14:paraId="376C4521" w14:textId="77777777" w:rsidR="009B0E54" w:rsidRDefault="009B0E54">
      <w:pPr>
        <w:pStyle w:val="ListContinue1"/>
      </w:pPr>
      <w:r>
        <w:t xml:space="preserve">RX Buffers element size: The number of bytes for the RX Buffers (data payload), not the FIFO. </w:t>
      </w:r>
    </w:p>
    <w:p w14:paraId="4FA4D76F" w14:textId="77777777" w:rsidR="009B0E54" w:rsidRDefault="009B0E54">
      <w:pPr>
        <w:pStyle w:val="Heading4"/>
      </w:pPr>
      <w:r>
        <w:fldChar w:fldCharType="begin"/>
      </w:r>
      <w:r>
        <w:instrText>xe "RxBufNumElements:TCAN4x5x_MRAM_Config"</w:instrText>
      </w:r>
      <w:r>
        <w:fldChar w:fldCharType="end"/>
      </w:r>
      <w:r>
        <w:fldChar w:fldCharType="begin"/>
      </w:r>
      <w:r>
        <w:instrText>xe "TCAN4x5x_MRAM_Config:RxBufNumElements"</w:instrText>
      </w:r>
      <w:r>
        <w:fldChar w:fldCharType="end"/>
      </w:r>
      <w:r>
        <w:t>uint8_t TCAN4x5x_MRAM_Config::RxBufNumElements</w:t>
      </w:r>
    </w:p>
    <w:p w14:paraId="01E98C01" w14:textId="77777777" w:rsidR="009B0E54" w:rsidRDefault="009B0E54">
      <w:pPr>
        <w:pStyle w:val="ListContinue1"/>
      </w:pPr>
      <w:bookmarkStart w:id="459" w:name="AAAAAAABRW"/>
      <w:bookmarkEnd w:id="459"/>
    </w:p>
    <w:p w14:paraId="77ACAB32" w14:textId="77777777" w:rsidR="009B0E54" w:rsidRDefault="009B0E54">
      <w:pPr>
        <w:pStyle w:val="BodyText"/>
        <w:adjustRightInd/>
        <w:ind w:left="360"/>
      </w:pPr>
      <w:r>
        <w:t xml:space="preserve">RX Buffers number of elements: The number of elements for the RX Buffers (Not the FIFO) </w:t>
      </w:r>
    </w:p>
    <w:p w14:paraId="36309D25" w14:textId="77777777" w:rsidR="009B0E54" w:rsidRDefault="009B0E54">
      <w:pPr>
        <w:pStyle w:val="ListContinue1"/>
      </w:pPr>
      <w:r>
        <w:t xml:space="preserve"> Valid range is: 0 to 64. </w:t>
      </w:r>
    </w:p>
    <w:p w14:paraId="0209684A" w14:textId="77777777" w:rsidR="009B0E54" w:rsidRDefault="009B0E54">
      <w:pPr>
        <w:pStyle w:val="Heading4"/>
      </w:pPr>
      <w:r>
        <w:fldChar w:fldCharType="begin"/>
      </w:r>
      <w:r>
        <w:instrText>xe "SIDNumElements:TCAN4x5x_MRAM_Config"</w:instrText>
      </w:r>
      <w:r>
        <w:fldChar w:fldCharType="end"/>
      </w:r>
      <w:r>
        <w:fldChar w:fldCharType="begin"/>
      </w:r>
      <w:r>
        <w:instrText>xe "TCAN4x5x_MRAM_Config:SIDNumElements"</w:instrText>
      </w:r>
      <w:r>
        <w:fldChar w:fldCharType="end"/>
      </w:r>
      <w:r>
        <w:t>uint8_t TCAN4x5x_MRAM_Config::SIDNumElements</w:t>
      </w:r>
    </w:p>
    <w:p w14:paraId="3DF29C2D" w14:textId="77777777" w:rsidR="009B0E54" w:rsidRDefault="009B0E54">
      <w:pPr>
        <w:pStyle w:val="ListContinue1"/>
      </w:pPr>
      <w:bookmarkStart w:id="460" w:name="AAAAAAABRX"/>
      <w:bookmarkEnd w:id="460"/>
    </w:p>
    <w:p w14:paraId="1F5E3428" w14:textId="77777777" w:rsidR="009B0E54" w:rsidRDefault="009B0E54">
      <w:pPr>
        <w:pStyle w:val="BodyText"/>
        <w:adjustRightInd/>
        <w:ind w:left="360"/>
      </w:pPr>
      <w:r>
        <w:t xml:space="preserve">Standard ID Number of Filter Elements: The number of 11-bit filters the user would like </w:t>
      </w:r>
    </w:p>
    <w:p w14:paraId="7C03A9C9" w14:textId="77777777" w:rsidR="009B0E54" w:rsidRDefault="009B0E54">
      <w:pPr>
        <w:pStyle w:val="ListContinue1"/>
      </w:pPr>
      <w:r>
        <w:t xml:space="preserve"> Valid range is: 0 to 128. </w:t>
      </w:r>
    </w:p>
    <w:p w14:paraId="33957A42" w14:textId="77777777" w:rsidR="009B0E54" w:rsidRDefault="009B0E54">
      <w:pPr>
        <w:pStyle w:val="Heading4"/>
      </w:pPr>
      <w:r>
        <w:fldChar w:fldCharType="begin"/>
      </w:r>
      <w:r>
        <w:instrText>xe "TxBufferElementSize:TCAN4x5x_MRAM_Config"</w:instrText>
      </w:r>
      <w:r>
        <w:fldChar w:fldCharType="end"/>
      </w:r>
      <w:r>
        <w:fldChar w:fldCharType="begin"/>
      </w:r>
      <w:r>
        <w:instrText>xe "TCAN4x5x_MRAM_Config:TxBufferElementSize"</w:instrText>
      </w:r>
      <w:r>
        <w:fldChar w:fldCharType="end"/>
      </w:r>
      <w:r>
        <w:t>TCAN4x5x_MRAM_Element_Data_Size TCAN4x5x_MRAM_Config::TxBufferElementSize</w:t>
      </w:r>
    </w:p>
    <w:p w14:paraId="088001BC" w14:textId="77777777" w:rsidR="009B0E54" w:rsidRDefault="009B0E54">
      <w:pPr>
        <w:pStyle w:val="ListContinue1"/>
      </w:pPr>
      <w:bookmarkStart w:id="461" w:name="AAAAAAABRY"/>
      <w:bookmarkEnd w:id="461"/>
    </w:p>
    <w:p w14:paraId="31CF2EE9" w14:textId="77777777" w:rsidR="009B0E54" w:rsidRDefault="009B0E54">
      <w:pPr>
        <w:pStyle w:val="ListContinue1"/>
      </w:pPr>
      <w:r>
        <w:t xml:space="preserve">TX Buffers element size: The number of bytes for the TX Buffers (data payload) </w:t>
      </w:r>
    </w:p>
    <w:p w14:paraId="74478186" w14:textId="77777777" w:rsidR="009B0E54" w:rsidRDefault="009B0E54">
      <w:pPr>
        <w:pStyle w:val="Heading4"/>
      </w:pPr>
      <w:r>
        <w:lastRenderedPageBreak/>
        <w:fldChar w:fldCharType="begin"/>
      </w:r>
      <w:r>
        <w:instrText>xe "TxBufferNumElements:TCAN4x5x_MRAM_Config"</w:instrText>
      </w:r>
      <w:r>
        <w:fldChar w:fldCharType="end"/>
      </w:r>
      <w:r>
        <w:fldChar w:fldCharType="begin"/>
      </w:r>
      <w:r>
        <w:instrText>xe "TCAN4x5x_MRAM_Config:TxBufferNumElements"</w:instrText>
      </w:r>
      <w:r>
        <w:fldChar w:fldCharType="end"/>
      </w:r>
      <w:r>
        <w:t>uint8_t TCAN4x5x_MRAM_Config::TxBufferNumElements</w:t>
      </w:r>
    </w:p>
    <w:p w14:paraId="7640EC8F" w14:textId="77777777" w:rsidR="009B0E54" w:rsidRDefault="009B0E54">
      <w:pPr>
        <w:pStyle w:val="ListContinue1"/>
      </w:pPr>
      <w:bookmarkStart w:id="462" w:name="AAAAAAABRZ"/>
      <w:bookmarkEnd w:id="462"/>
    </w:p>
    <w:p w14:paraId="33C025F5" w14:textId="77777777" w:rsidR="009B0E54" w:rsidRDefault="009B0E54">
      <w:pPr>
        <w:pStyle w:val="BodyText"/>
        <w:adjustRightInd/>
        <w:ind w:left="360"/>
      </w:pPr>
      <w:r>
        <w:t xml:space="preserve">TX Buffers number of elements: The number of elements for the TX Buffers </w:t>
      </w:r>
    </w:p>
    <w:p w14:paraId="6D7CF328" w14:textId="77777777" w:rsidR="009B0E54" w:rsidRDefault="009B0E54">
      <w:pPr>
        <w:pStyle w:val="ListContinue1"/>
      </w:pPr>
      <w:r>
        <w:t xml:space="preserve"> Valid range is: 0 to 32. </w:t>
      </w:r>
    </w:p>
    <w:p w14:paraId="6D89267C" w14:textId="77777777" w:rsidR="009B0E54" w:rsidRDefault="009B0E54">
      <w:pPr>
        <w:pStyle w:val="Heading4"/>
      </w:pPr>
      <w:r>
        <w:fldChar w:fldCharType="begin"/>
      </w:r>
      <w:r>
        <w:instrText>xe "TxEventFIFONumElements:TCAN4x5x_MRAM_Config"</w:instrText>
      </w:r>
      <w:r>
        <w:fldChar w:fldCharType="end"/>
      </w:r>
      <w:r>
        <w:fldChar w:fldCharType="begin"/>
      </w:r>
      <w:r>
        <w:instrText>xe "TCAN4x5x_MRAM_Config:TxEventFIFONumElements"</w:instrText>
      </w:r>
      <w:r>
        <w:fldChar w:fldCharType="end"/>
      </w:r>
      <w:r>
        <w:t>uint8_t TCAN4x5x_MRAM_Config::TxEventFIFONumElements</w:t>
      </w:r>
    </w:p>
    <w:p w14:paraId="4196650C" w14:textId="77777777" w:rsidR="009B0E54" w:rsidRDefault="009B0E54">
      <w:pPr>
        <w:pStyle w:val="ListContinue1"/>
      </w:pPr>
      <w:bookmarkStart w:id="463" w:name="AAAAAAABSA"/>
      <w:bookmarkEnd w:id="463"/>
    </w:p>
    <w:p w14:paraId="41AF5CE5" w14:textId="77777777" w:rsidR="009B0E54" w:rsidRDefault="009B0E54">
      <w:pPr>
        <w:pStyle w:val="BodyText"/>
        <w:adjustRightInd/>
        <w:ind w:left="360"/>
      </w:pPr>
      <w:r>
        <w:t xml:space="preserve">TX Event FIFO number of elements: The number of elements for the TX Event FIFO </w:t>
      </w:r>
    </w:p>
    <w:p w14:paraId="7F8B875E" w14:textId="77777777" w:rsidR="009B0E54" w:rsidRDefault="009B0E54">
      <w:pPr>
        <w:pStyle w:val="ListContinue1"/>
      </w:pPr>
      <w:r>
        <w:t xml:space="preserve"> Valid range is: 0 to 32. </w:t>
      </w:r>
    </w:p>
    <w:p w14:paraId="26D51A9C" w14:textId="77777777" w:rsidR="009B0E54" w:rsidRDefault="009B0E54">
      <w:pPr>
        <w:pStyle w:val="Heading4"/>
      </w:pPr>
      <w:r>
        <w:fldChar w:fldCharType="begin"/>
      </w:r>
      <w:r>
        <w:instrText>xe "XIDNumElements:TCAN4x5x_MRAM_Config"</w:instrText>
      </w:r>
      <w:r>
        <w:fldChar w:fldCharType="end"/>
      </w:r>
      <w:r>
        <w:fldChar w:fldCharType="begin"/>
      </w:r>
      <w:r>
        <w:instrText>xe "TCAN4x5x_MRAM_Config:XIDNumElements"</w:instrText>
      </w:r>
      <w:r>
        <w:fldChar w:fldCharType="end"/>
      </w:r>
      <w:r>
        <w:t>uint8_t TCAN4x5x_MRAM_Config::XIDNumElements</w:t>
      </w:r>
    </w:p>
    <w:p w14:paraId="586A9715" w14:textId="77777777" w:rsidR="009B0E54" w:rsidRDefault="009B0E54">
      <w:pPr>
        <w:pStyle w:val="ListContinue1"/>
      </w:pPr>
      <w:bookmarkStart w:id="464" w:name="AAAAAAABSB"/>
      <w:bookmarkEnd w:id="464"/>
    </w:p>
    <w:p w14:paraId="0C32D441" w14:textId="77777777" w:rsidR="009B0E54" w:rsidRDefault="009B0E54">
      <w:pPr>
        <w:pStyle w:val="BodyText"/>
        <w:adjustRightInd/>
        <w:ind w:left="360"/>
      </w:pPr>
      <w:r>
        <w:t xml:space="preserve">Extended ID Number of Filter Elements: The number of 29-bit filters the user would like </w:t>
      </w:r>
    </w:p>
    <w:p w14:paraId="15056A01" w14:textId="77777777" w:rsidR="009B0E54" w:rsidRDefault="009B0E54">
      <w:pPr>
        <w:pStyle w:val="ListContinue1"/>
      </w:pPr>
      <w:r>
        <w:t xml:space="preserve"> Valid range is: 0 to 64. </w:t>
      </w:r>
    </w:p>
    <w:p w14:paraId="0BC0582C" w14:textId="77777777" w:rsidR="009B0E54" w:rsidRDefault="009B0E54">
      <w:pPr>
        <w:pBdr>
          <w:bottom w:val="single" w:sz="2" w:space="1" w:color="auto"/>
        </w:pBdr>
        <w:rPr>
          <w:rFonts w:ascii="Arial" w:hAnsi="Arial" w:cs="Arial"/>
          <w:b/>
          <w:bCs/>
        </w:rPr>
      </w:pPr>
    </w:p>
    <w:p w14:paraId="6D033F1D" w14:textId="77777777" w:rsidR="009B0E54" w:rsidRDefault="009B0E54">
      <w:pPr>
        <w:pStyle w:val="Heading4"/>
      </w:pPr>
      <w:r>
        <w:t>The documentation for this struct was generated from the following file:</w:t>
      </w:r>
    </w:p>
    <w:p w14:paraId="30991F0B" w14:textId="77777777" w:rsidR="009B0E54" w:rsidRDefault="009B0E54">
      <w:pPr>
        <w:pStyle w:val="ListBullet1"/>
      </w:pPr>
      <w:r>
        <w:t>C:/Alphi/PCIeMiniSoftware/include/</w:t>
      </w:r>
      <w:r>
        <w:rPr>
          <w:b/>
          <w:bCs/>
        </w:rPr>
        <w:t>TCAN4x5x_Data_Structs.h</w:t>
      </w:r>
    </w:p>
    <w:p w14:paraId="7D48A4DC" w14:textId="77777777" w:rsidR="009B0E54" w:rsidRDefault="009B0E54">
      <w:pPr>
        <w:pStyle w:val="Heading4"/>
      </w:pPr>
    </w:p>
    <w:p w14:paraId="66E99124"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297210C9" w14:textId="77777777" w:rsidR="009B0E54" w:rsidRDefault="009B0E54">
      <w:pPr>
        <w:pStyle w:val="Heading2"/>
      </w:pPr>
      <w:r>
        <w:lastRenderedPageBreak/>
        <w:t>TcanInterface Class Reference</w:t>
      </w:r>
    </w:p>
    <w:p w14:paraId="17FAA86B"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465" w:name="_Toc55799774"/>
      <w:r>
        <w:rPr>
          <w:sz w:val="24"/>
          <w:szCs w:val="24"/>
        </w:rPr>
        <w:instrText>TcanInterface</w:instrText>
      </w:r>
      <w:bookmarkEnd w:id="465"/>
      <w:r>
        <w:rPr>
          <w:sz w:val="24"/>
          <w:szCs w:val="24"/>
        </w:rPr>
        <w:instrText>"</w:instrText>
      </w:r>
      <w:r>
        <w:rPr>
          <w:sz w:val="24"/>
          <w:szCs w:val="24"/>
        </w:rPr>
        <w:fldChar w:fldCharType="end"/>
      </w:r>
      <w:r>
        <w:rPr>
          <w:sz w:val="24"/>
          <w:szCs w:val="24"/>
        </w:rPr>
        <w:fldChar w:fldCharType="begin"/>
      </w:r>
      <w:r>
        <w:rPr>
          <w:sz w:val="24"/>
          <w:szCs w:val="24"/>
        </w:rPr>
        <w:instrText>xe "TcanInterface"</w:instrText>
      </w:r>
      <w:r>
        <w:rPr>
          <w:sz w:val="24"/>
          <w:szCs w:val="24"/>
        </w:rPr>
        <w:fldChar w:fldCharType="end"/>
      </w:r>
      <w:bookmarkStart w:id="466" w:name="AAAAAAABSC"/>
      <w:bookmarkEnd w:id="466"/>
    </w:p>
    <w:p w14:paraId="061BC998" w14:textId="77777777" w:rsidR="009B0E54" w:rsidRDefault="009B0E54">
      <w:pPr>
        <w:widowControl w:val="0"/>
        <w:adjustRightInd w:val="0"/>
        <w:rPr>
          <w:sz w:val="24"/>
          <w:szCs w:val="24"/>
        </w:rPr>
      </w:pPr>
      <w:r>
        <w:t xml:space="preserve">This class implements the </w:t>
      </w:r>
      <w:r>
        <w:rPr>
          <w:b/>
          <w:bCs/>
        </w:rPr>
        <w:t>TCAN4550</w:t>
      </w:r>
      <w:r>
        <w:t xml:space="preserve"> SPI interface. </w:t>
      </w:r>
    </w:p>
    <w:p w14:paraId="731192F3" w14:textId="77777777" w:rsidR="009B0E54" w:rsidRDefault="009B0E54">
      <w:pPr>
        <w:widowControl w:val="0"/>
        <w:adjustRightInd w:val="0"/>
        <w:rPr>
          <w:sz w:val="24"/>
          <w:szCs w:val="24"/>
        </w:rPr>
      </w:pPr>
      <w:r>
        <w:rPr>
          <w:rFonts w:ascii="Courier New" w:hAnsi="Courier New" w:cs="Courier New"/>
          <w:sz w:val="24"/>
          <w:szCs w:val="24"/>
        </w:rPr>
        <w:t>#include &lt;TCAN4550.h&gt;</w:t>
      </w:r>
    </w:p>
    <w:p w14:paraId="043F601A" w14:textId="77777777" w:rsidR="009B0E54" w:rsidRDefault="009B0E54">
      <w:pPr>
        <w:widowControl w:val="0"/>
        <w:adjustRightInd w:val="0"/>
        <w:rPr>
          <w:sz w:val="24"/>
          <w:szCs w:val="24"/>
        </w:rPr>
      </w:pPr>
      <w:r>
        <w:rPr>
          <w:sz w:val="24"/>
          <w:szCs w:val="24"/>
        </w:rPr>
        <w:t>Inheritance diagram for TcanInterface:</w:t>
      </w:r>
    </w:p>
    <w:p w14:paraId="0E56879C" w14:textId="2D3E36C1" w:rsidR="009B0E54" w:rsidRDefault="00BA7F81">
      <w:pPr>
        <w:widowControl w:val="0"/>
        <w:adjustRightInd w:val="0"/>
        <w:jc w:val="center"/>
        <w:rPr>
          <w:sz w:val="24"/>
          <w:szCs w:val="24"/>
        </w:rPr>
      </w:pPr>
      <w:r>
        <w:rPr>
          <w:noProof/>
          <w:sz w:val="24"/>
          <w:szCs w:val="24"/>
        </w:rPr>
        <w:drawing>
          <wp:inline distT="0" distB="0" distL="0" distR="0" wp14:anchorId="6A931237" wp14:editId="21EA1BEE">
            <wp:extent cx="857250" cy="762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link="rId16">
                      <a:extLst>
                        <a:ext uri="{28A0092B-C50C-407E-A947-70E740481C1C}">
                          <a14:useLocalDpi xmlns:a14="http://schemas.microsoft.com/office/drawing/2010/main" val="0"/>
                        </a:ext>
                      </a:extLst>
                    </a:blip>
                    <a:srcRect/>
                    <a:stretch>
                      <a:fillRect/>
                    </a:stretch>
                  </pic:blipFill>
                  <pic:spPr bwMode="auto">
                    <a:xfrm>
                      <a:off x="0" y="0"/>
                      <a:ext cx="857250" cy="762000"/>
                    </a:xfrm>
                    <a:prstGeom prst="rect">
                      <a:avLst/>
                    </a:prstGeom>
                    <a:noFill/>
                    <a:ln>
                      <a:noFill/>
                    </a:ln>
                  </pic:spPr>
                </pic:pic>
              </a:graphicData>
            </a:graphic>
          </wp:inline>
        </w:drawing>
      </w:r>
    </w:p>
    <w:p w14:paraId="289D2E0F" w14:textId="77777777" w:rsidR="009B0E54" w:rsidRDefault="009B0E54">
      <w:pPr>
        <w:pStyle w:val="Heading3"/>
      </w:pPr>
      <w:r>
        <w:t>Public Member Functions</w:t>
      </w:r>
    </w:p>
    <w:p w14:paraId="30FCCCBE" w14:textId="77777777" w:rsidR="009B0E54" w:rsidRDefault="009B0E54">
      <w:pPr>
        <w:pStyle w:val="ListBullet0"/>
      </w:pPr>
      <w:r>
        <w:rPr>
          <w:b/>
          <w:bCs/>
        </w:rPr>
        <w:t>TcanInterface</w:t>
      </w:r>
      <w:r>
        <w:t xml:space="preserve"> (volatile void *spiAddr, AlteraPio *rst, uint8_t nbr)</w:t>
      </w:r>
    </w:p>
    <w:p w14:paraId="6D475FF3" w14:textId="77777777" w:rsidR="009B0E54" w:rsidRDefault="009B0E54">
      <w:pPr>
        <w:pStyle w:val="ListContinue1"/>
        <w:rPr>
          <w:i/>
          <w:iCs/>
        </w:rPr>
      </w:pPr>
      <w:r>
        <w:rPr>
          <w:i/>
          <w:iCs/>
        </w:rPr>
        <w:t xml:space="preserve">Constructor. </w:t>
      </w:r>
    </w:p>
    <w:p w14:paraId="6638DFB1" w14:textId="77777777" w:rsidR="009B0E54" w:rsidRDefault="009B0E54">
      <w:pPr>
        <w:pStyle w:val="ListContinue1"/>
      </w:pPr>
    </w:p>
    <w:p w14:paraId="2EEA713A" w14:textId="77777777" w:rsidR="009B0E54" w:rsidRDefault="009B0E54">
      <w:pPr>
        <w:pStyle w:val="ListBullet0"/>
      </w:pPr>
      <w:r>
        <w:t xml:space="preserve">void </w:t>
      </w:r>
      <w:r>
        <w:rPr>
          <w:b/>
          <w:bCs/>
        </w:rPr>
        <w:t>reset</w:t>
      </w:r>
      <w:r>
        <w:t xml:space="preserve"> ()</w:t>
      </w:r>
    </w:p>
    <w:p w14:paraId="7306956F" w14:textId="77777777" w:rsidR="009B0E54" w:rsidRDefault="009B0E54">
      <w:pPr>
        <w:pStyle w:val="ListContinue1"/>
        <w:rPr>
          <w:i/>
          <w:iCs/>
        </w:rPr>
      </w:pPr>
      <w:r>
        <w:rPr>
          <w:i/>
          <w:iCs/>
        </w:rPr>
        <w:t xml:space="preserve">reset the </w:t>
      </w:r>
      <w:r>
        <w:rPr>
          <w:b/>
          <w:bCs/>
          <w:i/>
          <w:iCs/>
        </w:rPr>
        <w:t>TCAN4550</w:t>
      </w:r>
      <w:r>
        <w:rPr>
          <w:i/>
          <w:iCs/>
        </w:rPr>
        <w:t xml:space="preserve"> chip </w:t>
      </w:r>
    </w:p>
    <w:p w14:paraId="5E9FBB95" w14:textId="77777777" w:rsidR="009B0E54" w:rsidRDefault="009B0E54">
      <w:pPr>
        <w:pStyle w:val="ListContinue1"/>
      </w:pPr>
    </w:p>
    <w:p w14:paraId="30EC3180" w14:textId="77777777" w:rsidR="009B0E54" w:rsidRDefault="009B0E54">
      <w:pPr>
        <w:pStyle w:val="ListBullet0"/>
      </w:pPr>
      <w:r>
        <w:t xml:space="preserve">uint32_t </w:t>
      </w:r>
      <w:r>
        <w:rPr>
          <w:b/>
          <w:bCs/>
        </w:rPr>
        <w:t>getStatus</w:t>
      </w:r>
      <w:r>
        <w:t xml:space="preserve"> ()</w:t>
      </w:r>
    </w:p>
    <w:p w14:paraId="7033C454" w14:textId="77777777" w:rsidR="009B0E54" w:rsidRDefault="009B0E54">
      <w:pPr>
        <w:pStyle w:val="ListContinue1"/>
        <w:rPr>
          <w:i/>
          <w:iCs/>
        </w:rPr>
      </w:pPr>
      <w:r>
        <w:rPr>
          <w:i/>
          <w:iCs/>
        </w:rPr>
        <w:t xml:space="preserve">Get the SPI interface status. </w:t>
      </w:r>
    </w:p>
    <w:p w14:paraId="0CFFB9A3" w14:textId="77777777" w:rsidR="009B0E54" w:rsidRDefault="009B0E54">
      <w:pPr>
        <w:pStyle w:val="ListContinue1"/>
      </w:pPr>
    </w:p>
    <w:p w14:paraId="49816414" w14:textId="77777777" w:rsidR="009B0E54" w:rsidRDefault="009B0E54">
      <w:pPr>
        <w:pStyle w:val="ListBullet0"/>
      </w:pPr>
      <w:r>
        <w:t xml:space="preserve">volatile void * </w:t>
      </w:r>
      <w:r>
        <w:rPr>
          <w:b/>
          <w:bCs/>
        </w:rPr>
        <w:t>getAddress</w:t>
      </w:r>
      <w:r>
        <w:t xml:space="preserve"> ()</w:t>
      </w:r>
    </w:p>
    <w:p w14:paraId="03E92025" w14:textId="77777777" w:rsidR="009B0E54" w:rsidRDefault="009B0E54">
      <w:pPr>
        <w:pStyle w:val="ListContinue1"/>
        <w:rPr>
          <w:i/>
          <w:iCs/>
        </w:rPr>
      </w:pPr>
      <w:r>
        <w:rPr>
          <w:i/>
          <w:iCs/>
        </w:rPr>
        <w:t xml:space="preserve">Get the address of the SPI controller. </w:t>
      </w:r>
    </w:p>
    <w:p w14:paraId="2182ECDB" w14:textId="77777777" w:rsidR="009B0E54" w:rsidRDefault="009B0E54">
      <w:pPr>
        <w:pStyle w:val="ListContinue1"/>
      </w:pPr>
    </w:p>
    <w:p w14:paraId="36C556FD" w14:textId="77777777" w:rsidR="009B0E54" w:rsidRDefault="009B0E54">
      <w:pPr>
        <w:pStyle w:val="ListBullet0"/>
      </w:pPr>
      <w:r>
        <w:t xml:space="preserve">void </w:t>
      </w:r>
      <w:r>
        <w:rPr>
          <w:b/>
          <w:bCs/>
        </w:rPr>
        <w:t>AHB_WRITE_32</w:t>
      </w:r>
      <w:r>
        <w:t xml:space="preserve"> (uint16_t address, uint32_t data)</w:t>
      </w:r>
    </w:p>
    <w:p w14:paraId="4BA7020C" w14:textId="77777777" w:rsidR="009B0E54" w:rsidRDefault="009B0E54">
      <w:pPr>
        <w:pStyle w:val="ListBullet0"/>
      </w:pPr>
      <w:r>
        <w:t xml:space="preserve">void </w:t>
      </w:r>
      <w:r>
        <w:rPr>
          <w:b/>
          <w:bCs/>
        </w:rPr>
        <w:t>AHB_WRITE_BURST_START</w:t>
      </w:r>
      <w:r>
        <w:t xml:space="preserve"> (uint16_t address, uint8_t words)</w:t>
      </w:r>
    </w:p>
    <w:p w14:paraId="610673E7" w14:textId="77777777" w:rsidR="009B0E54" w:rsidRDefault="009B0E54">
      <w:pPr>
        <w:pStyle w:val="ListBullet0"/>
      </w:pPr>
      <w:r>
        <w:t xml:space="preserve">void </w:t>
      </w:r>
      <w:r>
        <w:rPr>
          <w:b/>
          <w:bCs/>
        </w:rPr>
        <w:t>AHB_WRITE_BURST_WRITE</w:t>
      </w:r>
      <w:r>
        <w:t xml:space="preserve"> (uint32_t data)</w:t>
      </w:r>
    </w:p>
    <w:p w14:paraId="4F995430" w14:textId="77777777" w:rsidR="009B0E54" w:rsidRDefault="009B0E54">
      <w:pPr>
        <w:pStyle w:val="ListBullet0"/>
      </w:pPr>
      <w:r>
        <w:t xml:space="preserve">void </w:t>
      </w:r>
      <w:r>
        <w:rPr>
          <w:b/>
          <w:bCs/>
        </w:rPr>
        <w:t>AHB_WRITE_BURST_END</w:t>
      </w:r>
      <w:r>
        <w:t xml:space="preserve"> (void)</w:t>
      </w:r>
    </w:p>
    <w:p w14:paraId="483F8529" w14:textId="77777777" w:rsidR="009B0E54" w:rsidRDefault="009B0E54">
      <w:pPr>
        <w:pStyle w:val="ListBullet0"/>
      </w:pPr>
      <w:r>
        <w:t xml:space="preserve">uint32_t </w:t>
      </w:r>
      <w:r>
        <w:rPr>
          <w:b/>
          <w:bCs/>
        </w:rPr>
        <w:t>AHB_READ_32</w:t>
      </w:r>
      <w:r>
        <w:t xml:space="preserve"> (uint16_t address)</w:t>
      </w:r>
    </w:p>
    <w:p w14:paraId="47E459EC" w14:textId="77777777" w:rsidR="009B0E54" w:rsidRDefault="009B0E54">
      <w:pPr>
        <w:pStyle w:val="ListBullet0"/>
      </w:pPr>
      <w:r>
        <w:t xml:space="preserve">void </w:t>
      </w:r>
      <w:r>
        <w:rPr>
          <w:b/>
          <w:bCs/>
        </w:rPr>
        <w:t>AHB_READ_BURST_START</w:t>
      </w:r>
      <w:r>
        <w:t xml:space="preserve"> (uint16_t address, uint8_t words)</w:t>
      </w:r>
    </w:p>
    <w:p w14:paraId="1E5A9F62" w14:textId="77777777" w:rsidR="009B0E54" w:rsidRDefault="009B0E54">
      <w:pPr>
        <w:pStyle w:val="ListBullet0"/>
      </w:pPr>
      <w:r>
        <w:t xml:space="preserve">uint32_t </w:t>
      </w:r>
      <w:r>
        <w:rPr>
          <w:b/>
          <w:bCs/>
        </w:rPr>
        <w:t>AHB_READ_BURST_READ</w:t>
      </w:r>
      <w:r>
        <w:t xml:space="preserve"> (void)</w:t>
      </w:r>
    </w:p>
    <w:p w14:paraId="15A1349E" w14:textId="77777777" w:rsidR="009B0E54" w:rsidRDefault="009B0E54">
      <w:pPr>
        <w:pStyle w:val="ListBullet0"/>
      </w:pPr>
      <w:r>
        <w:t xml:space="preserve">void </w:t>
      </w:r>
      <w:r>
        <w:rPr>
          <w:b/>
          <w:bCs/>
        </w:rPr>
        <w:t>AHB_READ_BURST_END</w:t>
      </w:r>
      <w:r>
        <w:t xml:space="preserve"> (void)</w:t>
      </w:r>
    </w:p>
    <w:p w14:paraId="646C45D9" w14:textId="77777777" w:rsidR="009B0E54" w:rsidRDefault="009B0E54">
      <w:pPr>
        <w:pStyle w:val="Heading3"/>
      </w:pPr>
      <w:r>
        <w:t>Public Attributes</w:t>
      </w:r>
    </w:p>
    <w:p w14:paraId="28C0755E" w14:textId="77777777" w:rsidR="009B0E54" w:rsidRDefault="009B0E54">
      <w:pPr>
        <w:pStyle w:val="ListBullet0"/>
      </w:pPr>
      <w:r>
        <w:t xml:space="preserve">uint8_t </w:t>
      </w:r>
      <w:r>
        <w:rPr>
          <w:b/>
          <w:bCs/>
        </w:rPr>
        <w:t>slave</w:t>
      </w:r>
    </w:p>
    <w:p w14:paraId="7A636153" w14:textId="77777777" w:rsidR="009B0E54" w:rsidRDefault="009B0E54">
      <w:pPr>
        <w:pStyle w:val="ListContinue1"/>
        <w:rPr>
          <w:i/>
          <w:iCs/>
        </w:rPr>
      </w:pPr>
      <w:r>
        <w:rPr>
          <w:b/>
          <w:bCs/>
          <w:i/>
          <w:iCs/>
        </w:rPr>
        <w:t>TCAN4550</w:t>
      </w:r>
      <w:r>
        <w:rPr>
          <w:i/>
          <w:iCs/>
        </w:rPr>
        <w:t xml:space="preserve"> chip select index. </w:t>
      </w:r>
    </w:p>
    <w:p w14:paraId="5199A69C" w14:textId="77777777" w:rsidR="009B0E54" w:rsidRDefault="009B0E54">
      <w:pPr>
        <w:pStyle w:val="ListContinue1"/>
      </w:pPr>
    </w:p>
    <w:p w14:paraId="0E999973" w14:textId="77777777" w:rsidR="009B0E54" w:rsidRDefault="009B0E54">
      <w:pPr>
        <w:pStyle w:val="ListBullet0"/>
      </w:pPr>
      <w:r>
        <w:t xml:space="preserve">AlteraPio * </w:t>
      </w:r>
      <w:r>
        <w:rPr>
          <w:b/>
          <w:bCs/>
        </w:rPr>
        <w:t>rstPio</w:t>
      </w:r>
    </w:p>
    <w:p w14:paraId="35A07E09" w14:textId="77777777" w:rsidR="009B0E54" w:rsidRDefault="009B0E54">
      <w:pPr>
        <w:pBdr>
          <w:bottom w:val="single" w:sz="2" w:space="1" w:color="auto"/>
        </w:pBdr>
        <w:rPr>
          <w:sz w:val="24"/>
          <w:szCs w:val="24"/>
        </w:rPr>
      </w:pPr>
    </w:p>
    <w:p w14:paraId="690FEE04" w14:textId="77777777" w:rsidR="009B0E54" w:rsidRDefault="009B0E54">
      <w:pPr>
        <w:pStyle w:val="Heading3"/>
      </w:pPr>
      <w:r>
        <w:t>Detailed Description</w:t>
      </w:r>
    </w:p>
    <w:p w14:paraId="232B0BFC" w14:textId="77777777" w:rsidR="009B0E54" w:rsidRDefault="009B0E54">
      <w:pPr>
        <w:pStyle w:val="BodyText"/>
      </w:pPr>
      <w:r>
        <w:t xml:space="preserve">This class implements the </w:t>
      </w:r>
      <w:r>
        <w:rPr>
          <w:b/>
          <w:bCs/>
        </w:rPr>
        <w:t>TCAN4550</w:t>
      </w:r>
      <w:r>
        <w:t xml:space="preserve"> SPI interface. </w:t>
      </w:r>
    </w:p>
    <w:p w14:paraId="4577980A" w14:textId="77777777" w:rsidR="009B0E54" w:rsidRDefault="009B0E54">
      <w:pPr>
        <w:pBdr>
          <w:bottom w:val="single" w:sz="2" w:space="1" w:color="auto"/>
        </w:pBdr>
        <w:rPr>
          <w:sz w:val="24"/>
          <w:szCs w:val="24"/>
        </w:rPr>
      </w:pPr>
    </w:p>
    <w:p w14:paraId="18109B24" w14:textId="77777777" w:rsidR="009B0E54" w:rsidRDefault="009B0E54">
      <w:pPr>
        <w:pStyle w:val="Heading3"/>
      </w:pPr>
      <w:r>
        <w:t>Constructor &amp; Destructor Documentation</w:t>
      </w:r>
    </w:p>
    <w:p w14:paraId="501C6FF2" w14:textId="77777777" w:rsidR="009B0E54" w:rsidRDefault="009B0E54">
      <w:pPr>
        <w:pStyle w:val="Heading4"/>
      </w:pPr>
      <w:r>
        <w:rPr>
          <w:sz w:val="24"/>
          <w:szCs w:val="24"/>
        </w:rPr>
        <w:fldChar w:fldCharType="begin"/>
      </w:r>
      <w:r>
        <w:rPr>
          <w:sz w:val="24"/>
          <w:szCs w:val="24"/>
        </w:rPr>
        <w:instrText>xe "TcanInterface:TcanInterface"</w:instrText>
      </w:r>
      <w:r>
        <w:rPr>
          <w:sz w:val="24"/>
          <w:szCs w:val="24"/>
        </w:rPr>
        <w:fldChar w:fldCharType="end"/>
      </w:r>
      <w:r>
        <w:rPr>
          <w:sz w:val="24"/>
          <w:szCs w:val="24"/>
        </w:rPr>
        <w:fldChar w:fldCharType="begin"/>
      </w:r>
      <w:r>
        <w:rPr>
          <w:sz w:val="24"/>
          <w:szCs w:val="24"/>
        </w:rPr>
        <w:instrText>xe "TcanInterface:TcanInterface"</w:instrText>
      </w:r>
      <w:r>
        <w:rPr>
          <w:sz w:val="24"/>
          <w:szCs w:val="24"/>
        </w:rPr>
        <w:fldChar w:fldCharType="end"/>
      </w:r>
      <w:r>
        <w:t xml:space="preserve">TcanInterface::TcanInterface (volatile void *  </w:t>
      </w:r>
      <w:r>
        <w:rPr>
          <w:i/>
          <w:iCs/>
        </w:rPr>
        <w:t>spiAddr</w:t>
      </w:r>
      <w:r>
        <w:t xml:space="preserve">, AlteraPio *  </w:t>
      </w:r>
      <w:r>
        <w:rPr>
          <w:i/>
          <w:iCs/>
        </w:rPr>
        <w:t>rst</w:t>
      </w:r>
      <w:r>
        <w:t xml:space="preserve">, uint8_t  </w:t>
      </w:r>
      <w:r>
        <w:rPr>
          <w:i/>
          <w:iCs/>
        </w:rPr>
        <w:t>nbr</w:t>
      </w:r>
      <w:r>
        <w:t>)</w:t>
      </w:r>
      <w:r>
        <w:rPr>
          <w:rFonts w:ascii="Courier New" w:hAnsi="Courier New" w:cs="Courier New"/>
        </w:rPr>
        <w:t>[inline]</w:t>
      </w:r>
    </w:p>
    <w:p w14:paraId="6DFF75C5" w14:textId="77777777" w:rsidR="009B0E54" w:rsidRDefault="009B0E54">
      <w:pPr>
        <w:pStyle w:val="ListContinue1"/>
      </w:pPr>
      <w:bookmarkStart w:id="467" w:name="AAAAAAABSD"/>
      <w:bookmarkEnd w:id="467"/>
    </w:p>
    <w:p w14:paraId="7C56051E" w14:textId="77777777" w:rsidR="009B0E54" w:rsidRDefault="009B0E54">
      <w:pPr>
        <w:pStyle w:val="ListContinue1"/>
      </w:pPr>
      <w:r>
        <w:lastRenderedPageBreak/>
        <w:t xml:space="preserve">Constructor. </w:t>
      </w:r>
    </w:p>
    <w:p w14:paraId="0B0F4829" w14:textId="77777777" w:rsidR="009B0E54" w:rsidRDefault="009B0E54">
      <w:pPr>
        <w:pStyle w:val="BodyText"/>
        <w:adjustRightInd/>
        <w:ind w:left="360"/>
      </w:pPr>
    </w:p>
    <w:p w14:paraId="645014E6"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16024D17" w14:textId="77777777">
        <w:tblPrEx>
          <w:tblCellMar>
            <w:top w:w="0" w:type="dxa"/>
            <w:bottom w:w="0" w:type="dxa"/>
          </w:tblCellMar>
        </w:tblPrEx>
        <w:tc>
          <w:tcPr>
            <w:tcW w:w="1761" w:type="dxa"/>
          </w:tcPr>
          <w:p w14:paraId="6F3EAABF" w14:textId="77777777" w:rsidR="009B0E54" w:rsidRDefault="009B0E54">
            <w:r>
              <w:rPr>
                <w:i/>
                <w:iCs/>
              </w:rPr>
              <w:t>spiAddr</w:t>
            </w:r>
            <w:r>
              <w:t xml:space="preserve"> </w:t>
            </w:r>
          </w:p>
        </w:tc>
        <w:tc>
          <w:tcPr>
            <w:tcW w:w="6561" w:type="dxa"/>
          </w:tcPr>
          <w:p w14:paraId="52295081" w14:textId="77777777" w:rsidR="009B0E54" w:rsidRDefault="009B0E54">
            <w:r>
              <w:t xml:space="preserve">Address of the SPI controller </w:t>
            </w:r>
          </w:p>
        </w:tc>
      </w:tr>
      <w:tr w:rsidR="009B0E54" w14:paraId="1CCD3C20" w14:textId="77777777">
        <w:tblPrEx>
          <w:tblCellMar>
            <w:top w:w="0" w:type="dxa"/>
            <w:bottom w:w="0" w:type="dxa"/>
          </w:tblCellMar>
        </w:tblPrEx>
        <w:tc>
          <w:tcPr>
            <w:tcW w:w="1761" w:type="dxa"/>
          </w:tcPr>
          <w:p w14:paraId="7154383B" w14:textId="77777777" w:rsidR="009B0E54" w:rsidRDefault="009B0E54">
            <w:r>
              <w:rPr>
                <w:i/>
                <w:iCs/>
              </w:rPr>
              <w:t>rst</w:t>
            </w:r>
            <w:r>
              <w:t xml:space="preserve"> </w:t>
            </w:r>
          </w:p>
        </w:tc>
        <w:tc>
          <w:tcPr>
            <w:tcW w:w="6561" w:type="dxa"/>
          </w:tcPr>
          <w:p w14:paraId="46FE1736" w14:textId="77777777" w:rsidR="009B0E54" w:rsidRDefault="009B0E54">
            <w:r>
              <w:t xml:space="preserve">Address of the PIO controlling the reset line </w:t>
            </w:r>
          </w:p>
        </w:tc>
      </w:tr>
      <w:tr w:rsidR="009B0E54" w14:paraId="7B5DD5AE" w14:textId="77777777">
        <w:tblPrEx>
          <w:tblCellMar>
            <w:top w:w="0" w:type="dxa"/>
            <w:bottom w:w="0" w:type="dxa"/>
          </w:tblCellMar>
        </w:tblPrEx>
        <w:tc>
          <w:tcPr>
            <w:tcW w:w="1761" w:type="dxa"/>
          </w:tcPr>
          <w:p w14:paraId="0888525F" w14:textId="77777777" w:rsidR="009B0E54" w:rsidRDefault="009B0E54">
            <w:r>
              <w:rPr>
                <w:i/>
                <w:iCs/>
              </w:rPr>
              <w:t>nbr</w:t>
            </w:r>
            <w:r>
              <w:t xml:space="preserve"> </w:t>
            </w:r>
          </w:p>
        </w:tc>
        <w:tc>
          <w:tcPr>
            <w:tcW w:w="6561" w:type="dxa"/>
          </w:tcPr>
          <w:p w14:paraId="70CCC992" w14:textId="77777777" w:rsidR="009B0E54" w:rsidRDefault="009B0E54">
            <w:r>
              <w:t xml:space="preserve">Chip select line number. </w:t>
            </w:r>
          </w:p>
        </w:tc>
      </w:tr>
    </w:tbl>
    <w:p w14:paraId="59DB66ED" w14:textId="77777777" w:rsidR="009B0E54" w:rsidRDefault="009B0E54">
      <w:pPr>
        <w:pBdr>
          <w:bottom w:val="single" w:sz="2" w:space="1" w:color="auto"/>
        </w:pBdr>
        <w:rPr>
          <w:rFonts w:ascii="Arial" w:hAnsi="Arial" w:cs="Arial"/>
          <w:b/>
          <w:bCs/>
        </w:rPr>
      </w:pPr>
    </w:p>
    <w:p w14:paraId="51086F88" w14:textId="77777777" w:rsidR="009B0E54" w:rsidRDefault="009B0E54">
      <w:pPr>
        <w:pStyle w:val="Heading3"/>
      </w:pPr>
      <w:r>
        <w:t>Member Function Documentation</w:t>
      </w:r>
    </w:p>
    <w:p w14:paraId="4BABA1A7" w14:textId="77777777" w:rsidR="009B0E54" w:rsidRDefault="009B0E54">
      <w:pPr>
        <w:pStyle w:val="Heading4"/>
      </w:pPr>
      <w:r>
        <w:rPr>
          <w:sz w:val="24"/>
          <w:szCs w:val="24"/>
        </w:rPr>
        <w:fldChar w:fldCharType="begin"/>
      </w:r>
      <w:r>
        <w:rPr>
          <w:sz w:val="24"/>
          <w:szCs w:val="24"/>
        </w:rPr>
        <w:instrText>xe "AHB_READ_32:TcanInterface"</w:instrText>
      </w:r>
      <w:r>
        <w:rPr>
          <w:sz w:val="24"/>
          <w:szCs w:val="24"/>
        </w:rPr>
        <w:fldChar w:fldCharType="end"/>
      </w:r>
      <w:r>
        <w:rPr>
          <w:sz w:val="24"/>
          <w:szCs w:val="24"/>
        </w:rPr>
        <w:fldChar w:fldCharType="begin"/>
      </w:r>
      <w:r>
        <w:rPr>
          <w:sz w:val="24"/>
          <w:szCs w:val="24"/>
        </w:rPr>
        <w:instrText>xe "TcanInterface:AHB_READ_32"</w:instrText>
      </w:r>
      <w:r>
        <w:rPr>
          <w:sz w:val="24"/>
          <w:szCs w:val="24"/>
        </w:rPr>
        <w:fldChar w:fldCharType="end"/>
      </w:r>
      <w:r>
        <w:t xml:space="preserve">uint32_t TcanInterface::AHB_READ_32 (uint16_t  </w:t>
      </w:r>
      <w:r>
        <w:rPr>
          <w:i/>
          <w:iCs/>
        </w:rPr>
        <w:t>address</w:t>
      </w:r>
      <w:r>
        <w:t>)</w:t>
      </w:r>
    </w:p>
    <w:bookmarkStart w:id="468" w:name="AAAAAAABSE"/>
    <w:bookmarkEnd w:id="468"/>
    <w:p w14:paraId="12655711" w14:textId="77777777" w:rsidR="009B0E54" w:rsidRDefault="009B0E54">
      <w:pPr>
        <w:pStyle w:val="Heading4"/>
      </w:pPr>
      <w:r>
        <w:fldChar w:fldCharType="begin"/>
      </w:r>
      <w:r>
        <w:instrText>xe "AHB_READ_BURST_END:TcanInterface"</w:instrText>
      </w:r>
      <w:r>
        <w:fldChar w:fldCharType="end"/>
      </w:r>
      <w:r>
        <w:fldChar w:fldCharType="begin"/>
      </w:r>
      <w:r>
        <w:instrText>xe "TcanInterface:AHB_READ_BURST_END"</w:instrText>
      </w:r>
      <w:r>
        <w:fldChar w:fldCharType="end"/>
      </w:r>
      <w:r>
        <w:t>void TcanInterface::AHB_READ_BURST_END (void )</w:t>
      </w:r>
    </w:p>
    <w:bookmarkStart w:id="469" w:name="AAAAAAABSF"/>
    <w:bookmarkEnd w:id="469"/>
    <w:p w14:paraId="54C9E105" w14:textId="77777777" w:rsidR="009B0E54" w:rsidRDefault="009B0E54">
      <w:pPr>
        <w:pStyle w:val="Heading4"/>
      </w:pPr>
      <w:r>
        <w:fldChar w:fldCharType="begin"/>
      </w:r>
      <w:r>
        <w:instrText>xe "AHB_READ_BURST_READ:TcanInterface"</w:instrText>
      </w:r>
      <w:r>
        <w:fldChar w:fldCharType="end"/>
      </w:r>
      <w:r>
        <w:fldChar w:fldCharType="begin"/>
      </w:r>
      <w:r>
        <w:instrText>xe "TcanInterface:AHB_READ_BURST_READ"</w:instrText>
      </w:r>
      <w:r>
        <w:fldChar w:fldCharType="end"/>
      </w:r>
      <w:r>
        <w:t>uint32_t TcanInterface::AHB_READ_BURST_READ (void )</w:t>
      </w:r>
    </w:p>
    <w:bookmarkStart w:id="470" w:name="AAAAAAABSG"/>
    <w:bookmarkEnd w:id="470"/>
    <w:p w14:paraId="5FCA5F58" w14:textId="77777777" w:rsidR="009B0E54" w:rsidRDefault="009B0E54">
      <w:pPr>
        <w:pStyle w:val="Heading4"/>
      </w:pPr>
      <w:r>
        <w:fldChar w:fldCharType="begin"/>
      </w:r>
      <w:r>
        <w:instrText>xe "AHB_READ_BURST_START:TcanInterface"</w:instrText>
      </w:r>
      <w:r>
        <w:fldChar w:fldCharType="end"/>
      </w:r>
      <w:r>
        <w:fldChar w:fldCharType="begin"/>
      </w:r>
      <w:r>
        <w:instrText>xe "TcanInterface:AHB_READ_BURST_START"</w:instrText>
      </w:r>
      <w:r>
        <w:fldChar w:fldCharType="end"/>
      </w:r>
      <w:r>
        <w:t xml:space="preserve">void TcanInterface::AHB_READ_BURST_START (uint16_t  </w:t>
      </w:r>
      <w:r>
        <w:rPr>
          <w:i/>
          <w:iCs/>
        </w:rPr>
        <w:t>address</w:t>
      </w:r>
      <w:r>
        <w:t xml:space="preserve">, uint8_t  </w:t>
      </w:r>
      <w:r>
        <w:rPr>
          <w:i/>
          <w:iCs/>
        </w:rPr>
        <w:t>words</w:t>
      </w:r>
      <w:r>
        <w:t>)</w:t>
      </w:r>
    </w:p>
    <w:bookmarkStart w:id="471" w:name="AAAAAAABSH"/>
    <w:bookmarkEnd w:id="471"/>
    <w:p w14:paraId="71B8ADB3" w14:textId="77777777" w:rsidR="009B0E54" w:rsidRDefault="009B0E54">
      <w:pPr>
        <w:pStyle w:val="Heading4"/>
      </w:pPr>
      <w:r>
        <w:fldChar w:fldCharType="begin"/>
      </w:r>
      <w:r>
        <w:instrText>xe "AHB_WRITE_32:TcanInterface"</w:instrText>
      </w:r>
      <w:r>
        <w:fldChar w:fldCharType="end"/>
      </w:r>
      <w:r>
        <w:fldChar w:fldCharType="begin"/>
      </w:r>
      <w:r>
        <w:instrText>xe "TcanInterface:AHB_WRITE_32"</w:instrText>
      </w:r>
      <w:r>
        <w:fldChar w:fldCharType="end"/>
      </w:r>
      <w:r>
        <w:t xml:space="preserve">void TcanInterface::AHB_WRITE_32 (uint16_t  </w:t>
      </w:r>
      <w:r>
        <w:rPr>
          <w:i/>
          <w:iCs/>
        </w:rPr>
        <w:t>address</w:t>
      </w:r>
      <w:r>
        <w:t xml:space="preserve">, uint32_t  </w:t>
      </w:r>
      <w:r>
        <w:rPr>
          <w:i/>
          <w:iCs/>
        </w:rPr>
        <w:t>data</w:t>
      </w:r>
      <w:r>
        <w:t>)</w:t>
      </w:r>
    </w:p>
    <w:bookmarkStart w:id="472" w:name="AAAAAAABSI"/>
    <w:bookmarkEnd w:id="472"/>
    <w:p w14:paraId="54EC9A19" w14:textId="77777777" w:rsidR="009B0E54" w:rsidRDefault="009B0E54">
      <w:pPr>
        <w:pStyle w:val="Heading4"/>
      </w:pPr>
      <w:r>
        <w:fldChar w:fldCharType="begin"/>
      </w:r>
      <w:r>
        <w:instrText>xe "AHB_WRITE_BURST_END:TcanInterface"</w:instrText>
      </w:r>
      <w:r>
        <w:fldChar w:fldCharType="end"/>
      </w:r>
      <w:r>
        <w:fldChar w:fldCharType="begin"/>
      </w:r>
      <w:r>
        <w:instrText>xe "TcanInterface:AHB_WRITE_BURST_END"</w:instrText>
      </w:r>
      <w:r>
        <w:fldChar w:fldCharType="end"/>
      </w:r>
      <w:r>
        <w:t>void TcanInterface::AHB_WRITE_BURST_END (void )</w:t>
      </w:r>
    </w:p>
    <w:bookmarkStart w:id="473" w:name="AAAAAAABSJ"/>
    <w:bookmarkEnd w:id="473"/>
    <w:p w14:paraId="13E0847B" w14:textId="77777777" w:rsidR="009B0E54" w:rsidRDefault="009B0E54">
      <w:pPr>
        <w:pStyle w:val="Heading4"/>
      </w:pPr>
      <w:r>
        <w:fldChar w:fldCharType="begin"/>
      </w:r>
      <w:r>
        <w:instrText>xe "AHB_WRITE_BURST_START:TcanInterface"</w:instrText>
      </w:r>
      <w:r>
        <w:fldChar w:fldCharType="end"/>
      </w:r>
      <w:r>
        <w:fldChar w:fldCharType="begin"/>
      </w:r>
      <w:r>
        <w:instrText>xe "TcanInterface:AHB_WRITE_BURST_START"</w:instrText>
      </w:r>
      <w:r>
        <w:fldChar w:fldCharType="end"/>
      </w:r>
      <w:r>
        <w:t xml:space="preserve">void TcanInterface::AHB_WRITE_BURST_START (uint16_t  </w:t>
      </w:r>
      <w:r>
        <w:rPr>
          <w:i/>
          <w:iCs/>
        </w:rPr>
        <w:t>address</w:t>
      </w:r>
      <w:r>
        <w:t xml:space="preserve">, uint8_t  </w:t>
      </w:r>
      <w:r>
        <w:rPr>
          <w:i/>
          <w:iCs/>
        </w:rPr>
        <w:t>words</w:t>
      </w:r>
      <w:r>
        <w:t>)</w:t>
      </w:r>
    </w:p>
    <w:bookmarkStart w:id="474" w:name="AAAAAAABSK"/>
    <w:bookmarkEnd w:id="474"/>
    <w:p w14:paraId="27471C88" w14:textId="77777777" w:rsidR="009B0E54" w:rsidRDefault="009B0E54">
      <w:pPr>
        <w:pStyle w:val="Heading4"/>
      </w:pPr>
      <w:r>
        <w:fldChar w:fldCharType="begin"/>
      </w:r>
      <w:r>
        <w:instrText>xe "AHB_WRITE_BURST_WRITE:TcanInterface"</w:instrText>
      </w:r>
      <w:r>
        <w:fldChar w:fldCharType="end"/>
      </w:r>
      <w:r>
        <w:fldChar w:fldCharType="begin"/>
      </w:r>
      <w:r>
        <w:instrText>xe "TcanInterface:AHB_WRITE_BURST_WRITE"</w:instrText>
      </w:r>
      <w:r>
        <w:fldChar w:fldCharType="end"/>
      </w:r>
      <w:r>
        <w:t xml:space="preserve">void TcanInterface::AHB_WRITE_BURST_WRITE (uint32_t  </w:t>
      </w:r>
      <w:r>
        <w:rPr>
          <w:i/>
          <w:iCs/>
        </w:rPr>
        <w:t>data</w:t>
      </w:r>
      <w:r>
        <w:t>)</w:t>
      </w:r>
    </w:p>
    <w:bookmarkStart w:id="475" w:name="AAAAAAABSL"/>
    <w:bookmarkEnd w:id="475"/>
    <w:p w14:paraId="6E1E4992" w14:textId="77777777" w:rsidR="009B0E54" w:rsidRDefault="009B0E54">
      <w:pPr>
        <w:pStyle w:val="Heading4"/>
      </w:pPr>
      <w:r>
        <w:fldChar w:fldCharType="begin"/>
      </w:r>
      <w:r>
        <w:instrText>xe "getAddress:TcanInterface"</w:instrText>
      </w:r>
      <w:r>
        <w:fldChar w:fldCharType="end"/>
      </w:r>
      <w:r>
        <w:fldChar w:fldCharType="begin"/>
      </w:r>
      <w:r>
        <w:instrText>xe "TcanInterface:getAddress"</w:instrText>
      </w:r>
      <w:r>
        <w:fldChar w:fldCharType="end"/>
      </w:r>
      <w:r>
        <w:t>volatile void* TcanInterface::getAddress ()</w:t>
      </w:r>
      <w:r>
        <w:rPr>
          <w:rFonts w:ascii="Courier New" w:hAnsi="Courier New" w:cs="Courier New"/>
        </w:rPr>
        <w:t>[inline]</w:t>
      </w:r>
    </w:p>
    <w:p w14:paraId="1AF960C6" w14:textId="77777777" w:rsidR="009B0E54" w:rsidRDefault="009B0E54">
      <w:pPr>
        <w:pStyle w:val="ListContinue1"/>
      </w:pPr>
      <w:bookmarkStart w:id="476" w:name="AAAAAAABSM"/>
      <w:bookmarkEnd w:id="476"/>
    </w:p>
    <w:p w14:paraId="6C0253C9" w14:textId="77777777" w:rsidR="009B0E54" w:rsidRDefault="009B0E54">
      <w:pPr>
        <w:pStyle w:val="ListContinue1"/>
      </w:pPr>
      <w:r>
        <w:t xml:space="preserve">Get the address of the SPI controller. </w:t>
      </w:r>
    </w:p>
    <w:p w14:paraId="30552747" w14:textId="77777777" w:rsidR="009B0E54" w:rsidRDefault="009B0E54">
      <w:pPr>
        <w:pStyle w:val="BodyText"/>
        <w:adjustRightInd/>
        <w:ind w:left="360"/>
      </w:pPr>
    </w:p>
    <w:p w14:paraId="4DD09FF1" w14:textId="77777777" w:rsidR="009B0E54" w:rsidRDefault="009B0E54">
      <w:pPr>
        <w:pStyle w:val="Heading5"/>
        <w:ind w:left="360"/>
        <w:jc w:val="both"/>
      </w:pPr>
      <w:r>
        <w:t>Return value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75F0BF3E" w14:textId="77777777">
        <w:tblPrEx>
          <w:tblCellMar>
            <w:top w:w="0" w:type="dxa"/>
            <w:bottom w:w="0" w:type="dxa"/>
          </w:tblCellMar>
        </w:tblPrEx>
        <w:tc>
          <w:tcPr>
            <w:tcW w:w="1761" w:type="dxa"/>
          </w:tcPr>
          <w:p w14:paraId="5794AF86" w14:textId="77777777" w:rsidR="009B0E54" w:rsidRDefault="009B0E54">
            <w:r>
              <w:rPr>
                <w:i/>
                <w:iCs/>
              </w:rPr>
              <w:t>Address</w:t>
            </w:r>
            <w:r>
              <w:t xml:space="preserve"> </w:t>
            </w:r>
          </w:p>
        </w:tc>
        <w:tc>
          <w:tcPr>
            <w:tcW w:w="6561" w:type="dxa"/>
          </w:tcPr>
          <w:p w14:paraId="7E1E92C0" w14:textId="77777777" w:rsidR="009B0E54" w:rsidRDefault="009B0E54">
            <w:r>
              <w:t xml:space="preserve">in user space. </w:t>
            </w:r>
          </w:p>
        </w:tc>
      </w:tr>
    </w:tbl>
    <w:p w14:paraId="2FE59227" w14:textId="77777777" w:rsidR="009B0E54" w:rsidRDefault="009B0E54">
      <w:pPr>
        <w:pStyle w:val="Heading4"/>
      </w:pPr>
      <w:r>
        <w:fldChar w:fldCharType="begin"/>
      </w:r>
      <w:r>
        <w:instrText>xe "getStatus:TcanInterface"</w:instrText>
      </w:r>
      <w:r>
        <w:fldChar w:fldCharType="end"/>
      </w:r>
      <w:r>
        <w:fldChar w:fldCharType="begin"/>
      </w:r>
      <w:r>
        <w:instrText>xe "TcanInterface:getStatus"</w:instrText>
      </w:r>
      <w:r>
        <w:fldChar w:fldCharType="end"/>
      </w:r>
      <w:r>
        <w:t>uint32_t TcanInterface::getStatus ()</w:t>
      </w:r>
      <w:r>
        <w:rPr>
          <w:rFonts w:ascii="Courier New" w:hAnsi="Courier New" w:cs="Courier New"/>
        </w:rPr>
        <w:t>[inline]</w:t>
      </w:r>
    </w:p>
    <w:p w14:paraId="1524B9E9" w14:textId="77777777" w:rsidR="009B0E54" w:rsidRDefault="009B0E54">
      <w:pPr>
        <w:pStyle w:val="ListContinue1"/>
      </w:pPr>
      <w:bookmarkStart w:id="477" w:name="AAAAAAABSN"/>
      <w:bookmarkEnd w:id="477"/>
    </w:p>
    <w:p w14:paraId="3CFCEE05" w14:textId="77777777" w:rsidR="009B0E54" w:rsidRDefault="009B0E54">
      <w:pPr>
        <w:pStyle w:val="ListContinue1"/>
      </w:pPr>
      <w:r>
        <w:t xml:space="preserve">Get the SPI interface status. </w:t>
      </w:r>
    </w:p>
    <w:p w14:paraId="4E440F81" w14:textId="77777777" w:rsidR="009B0E54" w:rsidRDefault="009B0E54">
      <w:pPr>
        <w:pStyle w:val="BodyText"/>
        <w:adjustRightInd/>
        <w:ind w:left="360"/>
      </w:pPr>
      <w:r>
        <w:t xml:space="preserve">The bits are defined by the </w:t>
      </w:r>
      <w:r>
        <w:rPr>
          <w:b/>
          <w:bCs/>
        </w:rPr>
        <w:t>AlteraSpi</w:t>
      </w:r>
      <w:r>
        <w:t xml:space="preserve"> class. </w:t>
      </w:r>
    </w:p>
    <w:p w14:paraId="2413B1F7" w14:textId="77777777" w:rsidR="009B0E54" w:rsidRDefault="009B0E54">
      <w:pPr>
        <w:pStyle w:val="Heading5"/>
        <w:ind w:left="360"/>
        <w:jc w:val="both"/>
      </w:pPr>
      <w:r>
        <w:t>Return value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63F0001D" w14:textId="77777777">
        <w:tblPrEx>
          <w:tblCellMar>
            <w:top w:w="0" w:type="dxa"/>
            <w:bottom w:w="0" w:type="dxa"/>
          </w:tblCellMar>
        </w:tblPrEx>
        <w:tc>
          <w:tcPr>
            <w:tcW w:w="1761" w:type="dxa"/>
          </w:tcPr>
          <w:p w14:paraId="229F0C00" w14:textId="77777777" w:rsidR="009B0E54" w:rsidRDefault="009B0E54">
            <w:r>
              <w:rPr>
                <w:i/>
                <w:iCs/>
              </w:rPr>
              <w:t>Status</w:t>
            </w:r>
            <w:r>
              <w:t xml:space="preserve"> </w:t>
            </w:r>
          </w:p>
        </w:tc>
        <w:tc>
          <w:tcPr>
            <w:tcW w:w="6561" w:type="dxa"/>
          </w:tcPr>
          <w:p w14:paraId="4A9C297A" w14:textId="77777777" w:rsidR="009B0E54" w:rsidRDefault="009B0E54">
            <w:r>
              <w:t xml:space="preserve">register content. </w:t>
            </w:r>
          </w:p>
        </w:tc>
      </w:tr>
    </w:tbl>
    <w:p w14:paraId="09414DBA" w14:textId="77777777" w:rsidR="009B0E54" w:rsidRDefault="009B0E54">
      <w:pPr>
        <w:pStyle w:val="Heading4"/>
      </w:pPr>
      <w:r>
        <w:fldChar w:fldCharType="begin"/>
      </w:r>
      <w:r>
        <w:instrText>xe "reset:TcanInterface"</w:instrText>
      </w:r>
      <w:r>
        <w:fldChar w:fldCharType="end"/>
      </w:r>
      <w:r>
        <w:fldChar w:fldCharType="begin"/>
      </w:r>
      <w:r>
        <w:instrText>xe "TcanInterface:reset"</w:instrText>
      </w:r>
      <w:r>
        <w:fldChar w:fldCharType="end"/>
      </w:r>
      <w:r>
        <w:t>void TcanInterface::reset ()</w:t>
      </w:r>
      <w:r>
        <w:rPr>
          <w:rFonts w:ascii="Courier New" w:hAnsi="Courier New" w:cs="Courier New"/>
        </w:rPr>
        <w:t>[inline]</w:t>
      </w:r>
    </w:p>
    <w:p w14:paraId="294F8F58" w14:textId="77777777" w:rsidR="009B0E54" w:rsidRDefault="009B0E54">
      <w:pPr>
        <w:pStyle w:val="ListContinue1"/>
      </w:pPr>
      <w:bookmarkStart w:id="478" w:name="AAAAAAABSO"/>
      <w:bookmarkEnd w:id="478"/>
    </w:p>
    <w:p w14:paraId="6C3AF457" w14:textId="77777777" w:rsidR="009B0E54" w:rsidRDefault="009B0E54">
      <w:pPr>
        <w:pStyle w:val="ListContinue1"/>
      </w:pPr>
      <w:r>
        <w:t xml:space="preserve">reset the </w:t>
      </w:r>
      <w:r>
        <w:rPr>
          <w:b/>
          <w:bCs/>
        </w:rPr>
        <w:t>TCAN4550</w:t>
      </w:r>
      <w:r>
        <w:t xml:space="preserve"> chip </w:t>
      </w:r>
    </w:p>
    <w:p w14:paraId="2CBC917D" w14:textId="77777777" w:rsidR="009B0E54" w:rsidRDefault="009B0E54">
      <w:pPr>
        <w:pBdr>
          <w:bottom w:val="single" w:sz="2" w:space="1" w:color="auto"/>
        </w:pBdr>
        <w:rPr>
          <w:rFonts w:ascii="Arial" w:hAnsi="Arial" w:cs="Arial"/>
          <w:b/>
          <w:bCs/>
        </w:rPr>
      </w:pPr>
    </w:p>
    <w:p w14:paraId="592620D4" w14:textId="77777777" w:rsidR="009B0E54" w:rsidRDefault="009B0E54">
      <w:pPr>
        <w:pStyle w:val="Heading3"/>
      </w:pPr>
      <w:r>
        <w:lastRenderedPageBreak/>
        <w:t>Member Data Documentation</w:t>
      </w:r>
    </w:p>
    <w:p w14:paraId="26C65C9A" w14:textId="77777777" w:rsidR="009B0E54" w:rsidRDefault="009B0E54">
      <w:pPr>
        <w:pStyle w:val="Heading4"/>
      </w:pPr>
      <w:r>
        <w:rPr>
          <w:sz w:val="24"/>
          <w:szCs w:val="24"/>
        </w:rPr>
        <w:fldChar w:fldCharType="begin"/>
      </w:r>
      <w:r>
        <w:rPr>
          <w:sz w:val="24"/>
          <w:szCs w:val="24"/>
        </w:rPr>
        <w:instrText>xe "rstPio:TcanInterface"</w:instrText>
      </w:r>
      <w:r>
        <w:rPr>
          <w:sz w:val="24"/>
          <w:szCs w:val="24"/>
        </w:rPr>
        <w:fldChar w:fldCharType="end"/>
      </w:r>
      <w:r>
        <w:rPr>
          <w:sz w:val="24"/>
          <w:szCs w:val="24"/>
        </w:rPr>
        <w:fldChar w:fldCharType="begin"/>
      </w:r>
      <w:r>
        <w:rPr>
          <w:sz w:val="24"/>
          <w:szCs w:val="24"/>
        </w:rPr>
        <w:instrText>xe "TcanInterface:rstPio"</w:instrText>
      </w:r>
      <w:r>
        <w:rPr>
          <w:sz w:val="24"/>
          <w:szCs w:val="24"/>
        </w:rPr>
        <w:fldChar w:fldCharType="end"/>
      </w:r>
      <w:r>
        <w:t>AlteraPio* TcanInterface::rstPio</w:t>
      </w:r>
    </w:p>
    <w:bookmarkStart w:id="479" w:name="AAAAAAABSP"/>
    <w:bookmarkEnd w:id="479"/>
    <w:p w14:paraId="22DB55E4" w14:textId="77777777" w:rsidR="009B0E54" w:rsidRDefault="009B0E54">
      <w:pPr>
        <w:pStyle w:val="Heading4"/>
      </w:pPr>
      <w:r>
        <w:fldChar w:fldCharType="begin"/>
      </w:r>
      <w:r>
        <w:instrText>xe "slave:TcanInterface"</w:instrText>
      </w:r>
      <w:r>
        <w:fldChar w:fldCharType="end"/>
      </w:r>
      <w:r>
        <w:fldChar w:fldCharType="begin"/>
      </w:r>
      <w:r>
        <w:instrText>xe "TcanInterface:slave"</w:instrText>
      </w:r>
      <w:r>
        <w:fldChar w:fldCharType="end"/>
      </w:r>
      <w:r>
        <w:t>uint8_t TcanInterface::slave</w:t>
      </w:r>
    </w:p>
    <w:p w14:paraId="537ACC6A" w14:textId="77777777" w:rsidR="009B0E54" w:rsidRDefault="009B0E54">
      <w:pPr>
        <w:pStyle w:val="ListContinue1"/>
      </w:pPr>
      <w:bookmarkStart w:id="480" w:name="AAAAAAABSQ"/>
      <w:bookmarkEnd w:id="480"/>
    </w:p>
    <w:p w14:paraId="2900EE61" w14:textId="77777777" w:rsidR="009B0E54" w:rsidRDefault="009B0E54">
      <w:pPr>
        <w:pStyle w:val="ListContinue1"/>
      </w:pPr>
      <w:r>
        <w:rPr>
          <w:b/>
          <w:bCs/>
        </w:rPr>
        <w:t>TCAN4550</w:t>
      </w:r>
      <w:r>
        <w:t xml:space="preserve"> chip select index. </w:t>
      </w:r>
    </w:p>
    <w:p w14:paraId="23C5B9FC" w14:textId="77777777" w:rsidR="009B0E54" w:rsidRDefault="009B0E54">
      <w:pPr>
        <w:pBdr>
          <w:bottom w:val="single" w:sz="2" w:space="1" w:color="auto"/>
        </w:pBdr>
        <w:rPr>
          <w:rFonts w:ascii="Arial" w:hAnsi="Arial" w:cs="Arial"/>
          <w:b/>
          <w:bCs/>
        </w:rPr>
      </w:pPr>
    </w:p>
    <w:p w14:paraId="737CBB9B" w14:textId="77777777" w:rsidR="009B0E54" w:rsidRDefault="009B0E54">
      <w:pPr>
        <w:pStyle w:val="Heading4"/>
      </w:pPr>
      <w:r>
        <w:t>The documentation for this class was generated from the following files:</w:t>
      </w:r>
    </w:p>
    <w:p w14:paraId="133618F4" w14:textId="77777777" w:rsidR="009B0E54" w:rsidRDefault="009B0E54">
      <w:pPr>
        <w:pStyle w:val="ListBullet1"/>
      </w:pPr>
      <w:r>
        <w:t>C:/Alphi/PCIeMiniSoftware/include/</w:t>
      </w:r>
      <w:r>
        <w:rPr>
          <w:b/>
          <w:bCs/>
        </w:rPr>
        <w:t>TCAN4550.h</w:t>
      </w:r>
    </w:p>
    <w:p w14:paraId="1D6814FF" w14:textId="77777777" w:rsidR="009B0E54" w:rsidRDefault="009B0E54">
      <w:pPr>
        <w:pStyle w:val="ListBullet1"/>
      </w:pPr>
      <w:r>
        <w:rPr>
          <w:b/>
          <w:bCs/>
        </w:rPr>
        <w:t>TCAN4x5x_SPI.cpp</w:t>
      </w:r>
    </w:p>
    <w:p w14:paraId="3CFA31A2" w14:textId="77777777" w:rsidR="009B0E54" w:rsidRDefault="009B0E54">
      <w:pPr>
        <w:pStyle w:val="Heading4"/>
      </w:pPr>
    </w:p>
    <w:p w14:paraId="654EFA20"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21DE9B82" w14:textId="77777777" w:rsidR="009B0E54" w:rsidRDefault="009B0E54">
      <w:pPr>
        <w:pStyle w:val="Heading2"/>
      </w:pPr>
      <w:r>
        <w:lastRenderedPageBreak/>
        <w:t>TransferDesc Class Reference</w:t>
      </w:r>
    </w:p>
    <w:p w14:paraId="740083B2"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481" w:name="_Toc55799775"/>
      <w:r>
        <w:rPr>
          <w:sz w:val="24"/>
          <w:szCs w:val="24"/>
        </w:rPr>
        <w:instrText>TransferDesc</w:instrText>
      </w:r>
      <w:bookmarkEnd w:id="481"/>
      <w:r>
        <w:rPr>
          <w:sz w:val="24"/>
          <w:szCs w:val="24"/>
        </w:rPr>
        <w:instrText>"</w:instrText>
      </w:r>
      <w:r>
        <w:rPr>
          <w:sz w:val="24"/>
          <w:szCs w:val="24"/>
        </w:rPr>
        <w:fldChar w:fldCharType="end"/>
      </w:r>
      <w:r>
        <w:rPr>
          <w:sz w:val="24"/>
          <w:szCs w:val="24"/>
        </w:rPr>
        <w:fldChar w:fldCharType="begin"/>
      </w:r>
      <w:r>
        <w:rPr>
          <w:sz w:val="24"/>
          <w:szCs w:val="24"/>
        </w:rPr>
        <w:instrText>xe "TransferDesc"</w:instrText>
      </w:r>
      <w:r>
        <w:rPr>
          <w:sz w:val="24"/>
          <w:szCs w:val="24"/>
        </w:rPr>
        <w:fldChar w:fldCharType="end"/>
      </w:r>
      <w:bookmarkStart w:id="482" w:name="AAAAAAABSR"/>
      <w:bookmarkEnd w:id="482"/>
    </w:p>
    <w:p w14:paraId="52C929B7" w14:textId="77777777" w:rsidR="009B0E54" w:rsidRDefault="009B0E54">
      <w:pPr>
        <w:widowControl w:val="0"/>
        <w:adjustRightInd w:val="0"/>
        <w:rPr>
          <w:sz w:val="24"/>
          <w:szCs w:val="24"/>
        </w:rPr>
      </w:pPr>
      <w:r>
        <w:t xml:space="preserve">Structure containing the details of a DMA transaction. </w:t>
      </w:r>
    </w:p>
    <w:p w14:paraId="0A523A9C" w14:textId="77777777" w:rsidR="009B0E54" w:rsidRDefault="009B0E54">
      <w:pPr>
        <w:widowControl w:val="0"/>
        <w:adjustRightInd w:val="0"/>
        <w:rPr>
          <w:sz w:val="24"/>
          <w:szCs w:val="24"/>
        </w:rPr>
      </w:pPr>
      <w:r>
        <w:rPr>
          <w:rFonts w:ascii="Courier New" w:hAnsi="Courier New" w:cs="Courier New"/>
          <w:sz w:val="24"/>
          <w:szCs w:val="24"/>
        </w:rPr>
        <w:t>#include &lt;AlteraDma.h&gt;</w:t>
      </w:r>
    </w:p>
    <w:p w14:paraId="0F9F2015" w14:textId="77777777" w:rsidR="009B0E54" w:rsidRDefault="009B0E54">
      <w:pPr>
        <w:pStyle w:val="Heading3"/>
      </w:pPr>
      <w:r>
        <w:t>Public Attributes</w:t>
      </w:r>
    </w:p>
    <w:p w14:paraId="669E7BF3" w14:textId="77777777" w:rsidR="009B0E54" w:rsidRDefault="009B0E54">
      <w:pPr>
        <w:pStyle w:val="ListBullet0"/>
      </w:pPr>
      <w:r>
        <w:t xml:space="preserve">volatile uint32_t </w:t>
      </w:r>
      <w:r>
        <w:rPr>
          <w:b/>
          <w:bCs/>
        </w:rPr>
        <w:t>dest_offset</w:t>
      </w:r>
    </w:p>
    <w:p w14:paraId="69060D90" w14:textId="77777777" w:rsidR="009B0E54" w:rsidRDefault="009B0E54">
      <w:pPr>
        <w:pStyle w:val="ListContinue1"/>
        <w:rPr>
          <w:i/>
          <w:iCs/>
        </w:rPr>
      </w:pPr>
      <w:r>
        <w:rPr>
          <w:i/>
          <w:iCs/>
        </w:rPr>
        <w:t xml:space="preserve">32-bit FPGA Avalon bus address of destination </w:t>
      </w:r>
    </w:p>
    <w:p w14:paraId="284349EC" w14:textId="77777777" w:rsidR="009B0E54" w:rsidRDefault="009B0E54">
      <w:pPr>
        <w:pStyle w:val="ListContinue1"/>
      </w:pPr>
    </w:p>
    <w:p w14:paraId="387798D5" w14:textId="77777777" w:rsidR="009B0E54" w:rsidRDefault="009B0E54">
      <w:pPr>
        <w:pStyle w:val="ListBullet0"/>
      </w:pPr>
      <w:r>
        <w:t xml:space="preserve">volatile uint32_t </w:t>
      </w:r>
      <w:r>
        <w:rPr>
          <w:b/>
          <w:bCs/>
        </w:rPr>
        <w:t>src_offset</w:t>
      </w:r>
    </w:p>
    <w:p w14:paraId="5F2F02C3" w14:textId="77777777" w:rsidR="009B0E54" w:rsidRDefault="009B0E54">
      <w:pPr>
        <w:pStyle w:val="ListContinue1"/>
        <w:rPr>
          <w:i/>
          <w:iCs/>
        </w:rPr>
      </w:pPr>
      <w:r>
        <w:rPr>
          <w:i/>
          <w:iCs/>
        </w:rPr>
        <w:t xml:space="preserve">32-bit FPGA Avalon bus address of source </w:t>
      </w:r>
    </w:p>
    <w:p w14:paraId="2989D572" w14:textId="77777777" w:rsidR="009B0E54" w:rsidRDefault="009B0E54">
      <w:pPr>
        <w:pStyle w:val="ListContinue1"/>
      </w:pPr>
    </w:p>
    <w:p w14:paraId="27CE51C1" w14:textId="77777777" w:rsidR="009B0E54" w:rsidRDefault="009B0E54">
      <w:pPr>
        <w:pStyle w:val="ListBullet0"/>
      </w:pPr>
      <w:r>
        <w:t xml:space="preserve">uint32_t </w:t>
      </w:r>
      <w:r>
        <w:rPr>
          <w:b/>
          <w:bCs/>
        </w:rPr>
        <w:t>tfr_length</w:t>
      </w:r>
    </w:p>
    <w:p w14:paraId="31231CB3" w14:textId="77777777" w:rsidR="009B0E54" w:rsidRDefault="009B0E54">
      <w:pPr>
        <w:pStyle w:val="ListContinue1"/>
        <w:rPr>
          <w:i/>
          <w:iCs/>
        </w:rPr>
      </w:pPr>
      <w:r>
        <w:rPr>
          <w:i/>
          <w:iCs/>
        </w:rPr>
        <w:t xml:space="preserve">length of the transfer </w:t>
      </w:r>
    </w:p>
    <w:p w14:paraId="2B10D2B9" w14:textId="77777777" w:rsidR="009B0E54" w:rsidRDefault="009B0E54">
      <w:pPr>
        <w:pStyle w:val="ListContinue1"/>
      </w:pPr>
    </w:p>
    <w:p w14:paraId="3F70D8ED" w14:textId="77777777" w:rsidR="009B0E54" w:rsidRDefault="009B0E54">
      <w:pPr>
        <w:pStyle w:val="ListBullet0"/>
      </w:pPr>
      <w:r>
        <w:t xml:space="preserve">uint32_t </w:t>
      </w:r>
      <w:r>
        <w:rPr>
          <w:b/>
          <w:bCs/>
        </w:rPr>
        <w:t>flags</w:t>
      </w:r>
    </w:p>
    <w:p w14:paraId="673ECE24" w14:textId="77777777" w:rsidR="009B0E54" w:rsidRDefault="009B0E54">
      <w:pPr>
        <w:pStyle w:val="ListBullet0"/>
      </w:pPr>
      <w:r>
        <w:t xml:space="preserve">uint32_t </w:t>
      </w:r>
      <w:r>
        <w:rPr>
          <w:b/>
          <w:bCs/>
        </w:rPr>
        <w:t>txs_offset</w:t>
      </w:r>
    </w:p>
    <w:p w14:paraId="6F77374F" w14:textId="77777777" w:rsidR="009B0E54" w:rsidRDefault="009B0E54">
      <w:pPr>
        <w:pStyle w:val="ListContinue1"/>
        <w:rPr>
          <w:i/>
          <w:iCs/>
        </w:rPr>
      </w:pPr>
      <w:r>
        <w:rPr>
          <w:i/>
          <w:iCs/>
        </w:rPr>
        <w:t xml:space="preserve">Offset in the mapping area. </w:t>
      </w:r>
    </w:p>
    <w:p w14:paraId="4B91B1AF" w14:textId="77777777" w:rsidR="009B0E54" w:rsidRDefault="009B0E54">
      <w:pPr>
        <w:pStyle w:val="ListContinue1"/>
      </w:pPr>
    </w:p>
    <w:p w14:paraId="2F5A5447" w14:textId="77777777" w:rsidR="009B0E54" w:rsidRDefault="009B0E54">
      <w:pPr>
        <w:pStyle w:val="ListBullet0"/>
      </w:pPr>
      <w:r>
        <w:t xml:space="preserve">uint32_t </w:t>
      </w:r>
      <w:r>
        <w:rPr>
          <w:b/>
          <w:bCs/>
        </w:rPr>
        <w:t>bufLength</w:t>
      </w:r>
    </w:p>
    <w:p w14:paraId="375FE922" w14:textId="77777777" w:rsidR="009B0E54" w:rsidRDefault="009B0E54">
      <w:pPr>
        <w:pStyle w:val="ListContinue1"/>
        <w:rPr>
          <w:i/>
          <w:iCs/>
        </w:rPr>
      </w:pPr>
      <w:r>
        <w:rPr>
          <w:i/>
          <w:iCs/>
        </w:rPr>
        <w:t xml:space="preserve">Size of the buffer in bytes. </w:t>
      </w:r>
    </w:p>
    <w:p w14:paraId="757F7FCF" w14:textId="77777777" w:rsidR="009B0E54" w:rsidRDefault="009B0E54">
      <w:pPr>
        <w:pStyle w:val="ListContinue1"/>
      </w:pPr>
    </w:p>
    <w:p w14:paraId="37572CD3" w14:textId="77777777" w:rsidR="009B0E54" w:rsidRDefault="009B0E54">
      <w:pPr>
        <w:pStyle w:val="ListBullet0"/>
      </w:pPr>
      <w:r>
        <w:t xml:space="preserve">uint32_t * </w:t>
      </w:r>
      <w:r>
        <w:rPr>
          <w:b/>
          <w:bCs/>
        </w:rPr>
        <w:t>userSpaceBuffer</w:t>
      </w:r>
    </w:p>
    <w:p w14:paraId="265F619D" w14:textId="77777777" w:rsidR="009B0E54" w:rsidRDefault="009B0E54">
      <w:pPr>
        <w:pStyle w:val="ListContinue1"/>
        <w:rPr>
          <w:i/>
          <w:iCs/>
        </w:rPr>
      </w:pPr>
      <w:r>
        <w:rPr>
          <w:i/>
          <w:iCs/>
        </w:rPr>
        <w:t xml:space="preserve">PC buffer address as an user-space address. </w:t>
      </w:r>
    </w:p>
    <w:p w14:paraId="34307809" w14:textId="77777777" w:rsidR="009B0E54" w:rsidRDefault="009B0E54">
      <w:pPr>
        <w:pStyle w:val="ListContinue1"/>
      </w:pPr>
    </w:p>
    <w:p w14:paraId="4279CD5B" w14:textId="77777777" w:rsidR="009B0E54" w:rsidRDefault="009B0E54">
      <w:pPr>
        <w:pStyle w:val="ListBullet0"/>
      </w:pPr>
      <w:r>
        <w:t xml:space="preserve">bool </w:t>
      </w:r>
      <w:r>
        <w:rPr>
          <w:b/>
          <w:bCs/>
        </w:rPr>
        <w:t>fPolling</w:t>
      </w:r>
    </w:p>
    <w:p w14:paraId="55C7FEF7" w14:textId="77777777" w:rsidR="009B0E54" w:rsidRDefault="009B0E54">
      <w:pPr>
        <w:pStyle w:val="ListContinue1"/>
        <w:rPr>
          <w:i/>
          <w:iCs/>
        </w:rPr>
      </w:pPr>
      <w:r>
        <w:rPr>
          <w:i/>
          <w:iCs/>
        </w:rPr>
        <w:t xml:space="preserve">Polling or interrupt for end of transfer (not yet implemented) </w:t>
      </w:r>
    </w:p>
    <w:p w14:paraId="748D1A93" w14:textId="77777777" w:rsidR="009B0E54" w:rsidRDefault="009B0E54">
      <w:pPr>
        <w:pStyle w:val="ListContinue1"/>
      </w:pPr>
    </w:p>
    <w:p w14:paraId="6441793A" w14:textId="77777777" w:rsidR="009B0E54" w:rsidRDefault="009B0E54">
      <w:pPr>
        <w:pBdr>
          <w:bottom w:val="single" w:sz="2" w:space="1" w:color="auto"/>
        </w:pBdr>
        <w:rPr>
          <w:sz w:val="24"/>
          <w:szCs w:val="24"/>
        </w:rPr>
      </w:pPr>
    </w:p>
    <w:p w14:paraId="3ED4A1C7" w14:textId="77777777" w:rsidR="009B0E54" w:rsidRDefault="009B0E54">
      <w:pPr>
        <w:pStyle w:val="Heading3"/>
      </w:pPr>
      <w:r>
        <w:t>Detailed Description</w:t>
      </w:r>
    </w:p>
    <w:p w14:paraId="7E4F24DC" w14:textId="77777777" w:rsidR="009B0E54" w:rsidRDefault="009B0E54">
      <w:pPr>
        <w:pStyle w:val="BodyText"/>
      </w:pPr>
      <w:r>
        <w:t xml:space="preserve">Structure containing the details of a DMA transaction. </w:t>
      </w:r>
    </w:p>
    <w:p w14:paraId="3D45F665" w14:textId="77777777" w:rsidR="009B0E54" w:rsidRDefault="009B0E54">
      <w:pPr>
        <w:pBdr>
          <w:bottom w:val="single" w:sz="2" w:space="1" w:color="auto"/>
        </w:pBdr>
        <w:rPr>
          <w:sz w:val="24"/>
          <w:szCs w:val="24"/>
        </w:rPr>
      </w:pPr>
    </w:p>
    <w:p w14:paraId="400A5EE0" w14:textId="77777777" w:rsidR="009B0E54" w:rsidRDefault="009B0E54">
      <w:pPr>
        <w:pStyle w:val="Heading3"/>
      </w:pPr>
      <w:r>
        <w:t>Member Data Documentation</w:t>
      </w:r>
    </w:p>
    <w:p w14:paraId="68E69D93" w14:textId="77777777" w:rsidR="009B0E54" w:rsidRDefault="009B0E54">
      <w:pPr>
        <w:pStyle w:val="Heading4"/>
      </w:pPr>
      <w:r>
        <w:rPr>
          <w:sz w:val="24"/>
          <w:szCs w:val="24"/>
        </w:rPr>
        <w:fldChar w:fldCharType="begin"/>
      </w:r>
      <w:r>
        <w:rPr>
          <w:sz w:val="24"/>
          <w:szCs w:val="24"/>
        </w:rPr>
        <w:instrText>xe "bufLength:TransferDesc"</w:instrText>
      </w:r>
      <w:r>
        <w:rPr>
          <w:sz w:val="24"/>
          <w:szCs w:val="24"/>
        </w:rPr>
        <w:fldChar w:fldCharType="end"/>
      </w:r>
      <w:r>
        <w:rPr>
          <w:sz w:val="24"/>
          <w:szCs w:val="24"/>
        </w:rPr>
        <w:fldChar w:fldCharType="begin"/>
      </w:r>
      <w:r>
        <w:rPr>
          <w:sz w:val="24"/>
          <w:szCs w:val="24"/>
        </w:rPr>
        <w:instrText>xe "TransferDesc:bufLength"</w:instrText>
      </w:r>
      <w:r>
        <w:rPr>
          <w:sz w:val="24"/>
          <w:szCs w:val="24"/>
        </w:rPr>
        <w:fldChar w:fldCharType="end"/>
      </w:r>
      <w:r>
        <w:t>uint32_t TransferDesc::bufLength</w:t>
      </w:r>
    </w:p>
    <w:p w14:paraId="72380750" w14:textId="77777777" w:rsidR="009B0E54" w:rsidRDefault="009B0E54">
      <w:pPr>
        <w:pStyle w:val="ListContinue1"/>
      </w:pPr>
      <w:bookmarkStart w:id="483" w:name="AAAAAAABSS"/>
      <w:bookmarkEnd w:id="483"/>
    </w:p>
    <w:p w14:paraId="6A7D6C04" w14:textId="77777777" w:rsidR="009B0E54" w:rsidRDefault="009B0E54">
      <w:pPr>
        <w:pStyle w:val="ListContinue1"/>
      </w:pPr>
      <w:r>
        <w:t xml:space="preserve">Size of the buffer in bytes. </w:t>
      </w:r>
    </w:p>
    <w:p w14:paraId="68A5BB47" w14:textId="77777777" w:rsidR="009B0E54" w:rsidRPr="00BA7F81" w:rsidRDefault="009B0E54">
      <w:pPr>
        <w:pStyle w:val="Heading4"/>
        <w:rPr>
          <w:lang w:val="fr-FR"/>
        </w:rPr>
      </w:pPr>
      <w:r>
        <w:fldChar w:fldCharType="begin"/>
      </w:r>
      <w:r w:rsidRPr="00BA7F81">
        <w:rPr>
          <w:lang w:val="fr-FR"/>
        </w:rPr>
        <w:instrText>xe "dest_offset:TransferDesc"</w:instrText>
      </w:r>
      <w:r>
        <w:fldChar w:fldCharType="end"/>
      </w:r>
      <w:r>
        <w:fldChar w:fldCharType="begin"/>
      </w:r>
      <w:r w:rsidRPr="00BA7F81">
        <w:rPr>
          <w:lang w:val="fr-FR"/>
        </w:rPr>
        <w:instrText>xe "TransferDesc:dest_offset"</w:instrText>
      </w:r>
      <w:r>
        <w:fldChar w:fldCharType="end"/>
      </w:r>
      <w:r w:rsidRPr="00BA7F81">
        <w:rPr>
          <w:lang w:val="fr-FR"/>
        </w:rPr>
        <w:t>volatile uint32_t TransferDesc::dest_offset</w:t>
      </w:r>
    </w:p>
    <w:p w14:paraId="390E8D3A" w14:textId="77777777" w:rsidR="009B0E54" w:rsidRPr="00BA7F81" w:rsidRDefault="009B0E54">
      <w:pPr>
        <w:pStyle w:val="ListContinue1"/>
        <w:rPr>
          <w:lang w:val="fr-FR"/>
        </w:rPr>
      </w:pPr>
      <w:bookmarkStart w:id="484" w:name="AAAAAAABST"/>
      <w:bookmarkEnd w:id="484"/>
    </w:p>
    <w:p w14:paraId="7E4CBC43" w14:textId="77777777" w:rsidR="009B0E54" w:rsidRDefault="009B0E54">
      <w:pPr>
        <w:pStyle w:val="ListContinue1"/>
      </w:pPr>
      <w:r>
        <w:t xml:space="preserve">32-bit FPGA Avalon bus address of destination </w:t>
      </w:r>
    </w:p>
    <w:p w14:paraId="60DF6082" w14:textId="77777777" w:rsidR="009B0E54" w:rsidRDefault="009B0E54">
      <w:pPr>
        <w:pStyle w:val="Heading4"/>
      </w:pPr>
      <w:r>
        <w:lastRenderedPageBreak/>
        <w:fldChar w:fldCharType="begin"/>
      </w:r>
      <w:r>
        <w:instrText>xe "flags:TransferDesc"</w:instrText>
      </w:r>
      <w:r>
        <w:fldChar w:fldCharType="end"/>
      </w:r>
      <w:r>
        <w:fldChar w:fldCharType="begin"/>
      </w:r>
      <w:r>
        <w:instrText>xe "TransferDesc:flags"</w:instrText>
      </w:r>
      <w:r>
        <w:fldChar w:fldCharType="end"/>
      </w:r>
      <w:r>
        <w:t>uint32_t TransferDesc::flags</w:t>
      </w:r>
    </w:p>
    <w:bookmarkStart w:id="485" w:name="AAAAAAABSU"/>
    <w:bookmarkEnd w:id="485"/>
    <w:p w14:paraId="748632F7" w14:textId="77777777" w:rsidR="009B0E54" w:rsidRDefault="009B0E54">
      <w:pPr>
        <w:pStyle w:val="Heading4"/>
      </w:pPr>
      <w:r>
        <w:fldChar w:fldCharType="begin"/>
      </w:r>
      <w:r>
        <w:instrText>xe "fPolling:TransferDesc"</w:instrText>
      </w:r>
      <w:r>
        <w:fldChar w:fldCharType="end"/>
      </w:r>
      <w:r>
        <w:fldChar w:fldCharType="begin"/>
      </w:r>
      <w:r>
        <w:instrText>xe "TransferDesc:fPolling"</w:instrText>
      </w:r>
      <w:r>
        <w:fldChar w:fldCharType="end"/>
      </w:r>
      <w:r>
        <w:t>bool TransferDesc::fPolling</w:t>
      </w:r>
    </w:p>
    <w:p w14:paraId="5B5E2278" w14:textId="77777777" w:rsidR="009B0E54" w:rsidRDefault="009B0E54">
      <w:pPr>
        <w:pStyle w:val="ListContinue1"/>
      </w:pPr>
      <w:bookmarkStart w:id="486" w:name="AAAAAAABSV"/>
      <w:bookmarkEnd w:id="486"/>
    </w:p>
    <w:p w14:paraId="455D2F6F" w14:textId="77777777" w:rsidR="009B0E54" w:rsidRDefault="009B0E54">
      <w:pPr>
        <w:pStyle w:val="ListContinue1"/>
      </w:pPr>
      <w:r>
        <w:t xml:space="preserve">Polling or interrupt for end of transfer (not yet implemented) </w:t>
      </w:r>
    </w:p>
    <w:p w14:paraId="22F18700" w14:textId="77777777" w:rsidR="009B0E54" w:rsidRPr="00BA7F81" w:rsidRDefault="009B0E54">
      <w:pPr>
        <w:pStyle w:val="Heading4"/>
        <w:rPr>
          <w:lang w:val="fr-FR"/>
        </w:rPr>
      </w:pPr>
      <w:r>
        <w:fldChar w:fldCharType="begin"/>
      </w:r>
      <w:r w:rsidRPr="00BA7F81">
        <w:rPr>
          <w:lang w:val="fr-FR"/>
        </w:rPr>
        <w:instrText>xe "src_offset:TransferDesc"</w:instrText>
      </w:r>
      <w:r>
        <w:fldChar w:fldCharType="end"/>
      </w:r>
      <w:r>
        <w:fldChar w:fldCharType="begin"/>
      </w:r>
      <w:r w:rsidRPr="00BA7F81">
        <w:rPr>
          <w:lang w:val="fr-FR"/>
        </w:rPr>
        <w:instrText>xe "TransferDesc:src_offset"</w:instrText>
      </w:r>
      <w:r>
        <w:fldChar w:fldCharType="end"/>
      </w:r>
      <w:r w:rsidRPr="00BA7F81">
        <w:rPr>
          <w:lang w:val="fr-FR"/>
        </w:rPr>
        <w:t>volatile uint32_t TransferDesc::src_offset</w:t>
      </w:r>
    </w:p>
    <w:p w14:paraId="26D4BE07" w14:textId="77777777" w:rsidR="009B0E54" w:rsidRPr="00BA7F81" w:rsidRDefault="009B0E54">
      <w:pPr>
        <w:pStyle w:val="ListContinue1"/>
        <w:rPr>
          <w:lang w:val="fr-FR"/>
        </w:rPr>
      </w:pPr>
      <w:bookmarkStart w:id="487" w:name="AAAAAAABSW"/>
      <w:bookmarkEnd w:id="487"/>
    </w:p>
    <w:p w14:paraId="4A8AE0C5" w14:textId="77777777" w:rsidR="009B0E54" w:rsidRDefault="009B0E54">
      <w:pPr>
        <w:pStyle w:val="ListContinue1"/>
      </w:pPr>
      <w:r>
        <w:t xml:space="preserve">32-bit FPGA Avalon bus address of source </w:t>
      </w:r>
    </w:p>
    <w:p w14:paraId="4CDDB152" w14:textId="77777777" w:rsidR="009B0E54" w:rsidRDefault="009B0E54">
      <w:pPr>
        <w:pStyle w:val="Heading4"/>
      </w:pPr>
      <w:r>
        <w:fldChar w:fldCharType="begin"/>
      </w:r>
      <w:r>
        <w:instrText>xe "tfr_length:TransferDesc"</w:instrText>
      </w:r>
      <w:r>
        <w:fldChar w:fldCharType="end"/>
      </w:r>
      <w:r>
        <w:fldChar w:fldCharType="begin"/>
      </w:r>
      <w:r>
        <w:instrText>xe "TransferDesc:tfr_length"</w:instrText>
      </w:r>
      <w:r>
        <w:fldChar w:fldCharType="end"/>
      </w:r>
      <w:r>
        <w:t>uint32_t TransferDesc::tfr_length</w:t>
      </w:r>
    </w:p>
    <w:p w14:paraId="6FE862C4" w14:textId="77777777" w:rsidR="009B0E54" w:rsidRDefault="009B0E54">
      <w:pPr>
        <w:pStyle w:val="ListContinue1"/>
      </w:pPr>
      <w:bookmarkStart w:id="488" w:name="AAAAAAABSX"/>
      <w:bookmarkEnd w:id="488"/>
    </w:p>
    <w:p w14:paraId="4121DA16" w14:textId="77777777" w:rsidR="009B0E54" w:rsidRDefault="009B0E54">
      <w:pPr>
        <w:pStyle w:val="ListContinue1"/>
      </w:pPr>
      <w:r>
        <w:t xml:space="preserve">length of the transfer </w:t>
      </w:r>
    </w:p>
    <w:p w14:paraId="4AB85296" w14:textId="77777777" w:rsidR="009B0E54" w:rsidRDefault="009B0E54">
      <w:pPr>
        <w:pStyle w:val="Heading4"/>
      </w:pPr>
      <w:r>
        <w:fldChar w:fldCharType="begin"/>
      </w:r>
      <w:r>
        <w:instrText>xe "txs_offset:TransferDesc"</w:instrText>
      </w:r>
      <w:r>
        <w:fldChar w:fldCharType="end"/>
      </w:r>
      <w:r>
        <w:fldChar w:fldCharType="begin"/>
      </w:r>
      <w:r>
        <w:instrText>xe "TransferDesc:txs_offset"</w:instrText>
      </w:r>
      <w:r>
        <w:fldChar w:fldCharType="end"/>
      </w:r>
      <w:r>
        <w:t>uint32_t TransferDesc::txs_offset</w:t>
      </w:r>
    </w:p>
    <w:p w14:paraId="1C45211B" w14:textId="77777777" w:rsidR="009B0E54" w:rsidRDefault="009B0E54">
      <w:pPr>
        <w:pStyle w:val="ListContinue1"/>
      </w:pPr>
      <w:bookmarkStart w:id="489" w:name="AAAAAAABSY"/>
      <w:bookmarkEnd w:id="489"/>
    </w:p>
    <w:p w14:paraId="2313CFC5" w14:textId="77777777" w:rsidR="009B0E54" w:rsidRDefault="009B0E54">
      <w:pPr>
        <w:pStyle w:val="ListContinue1"/>
      </w:pPr>
      <w:r>
        <w:t xml:space="preserve">Offset in the mapping area. </w:t>
      </w:r>
    </w:p>
    <w:p w14:paraId="4A166C91" w14:textId="77777777" w:rsidR="009B0E54" w:rsidRDefault="009B0E54">
      <w:pPr>
        <w:pStyle w:val="Heading4"/>
      </w:pPr>
      <w:r>
        <w:fldChar w:fldCharType="begin"/>
      </w:r>
      <w:r>
        <w:instrText>xe "userSpaceBuffer:TransferDesc"</w:instrText>
      </w:r>
      <w:r>
        <w:fldChar w:fldCharType="end"/>
      </w:r>
      <w:r>
        <w:fldChar w:fldCharType="begin"/>
      </w:r>
      <w:r>
        <w:instrText>xe "TransferDesc:userSpaceBuffer"</w:instrText>
      </w:r>
      <w:r>
        <w:fldChar w:fldCharType="end"/>
      </w:r>
      <w:r>
        <w:t>uint32_t* TransferDesc::userSpaceBuffer</w:t>
      </w:r>
    </w:p>
    <w:p w14:paraId="594FD2C3" w14:textId="77777777" w:rsidR="009B0E54" w:rsidRDefault="009B0E54">
      <w:pPr>
        <w:pStyle w:val="ListContinue1"/>
      </w:pPr>
      <w:bookmarkStart w:id="490" w:name="AAAAAAABSZ"/>
      <w:bookmarkEnd w:id="490"/>
    </w:p>
    <w:p w14:paraId="665565BE" w14:textId="77777777" w:rsidR="009B0E54" w:rsidRDefault="009B0E54">
      <w:pPr>
        <w:pStyle w:val="ListContinue1"/>
      </w:pPr>
      <w:r>
        <w:t xml:space="preserve">PC buffer address as an user-space address. </w:t>
      </w:r>
    </w:p>
    <w:p w14:paraId="752D213B" w14:textId="77777777" w:rsidR="009B0E54" w:rsidRDefault="009B0E54">
      <w:pPr>
        <w:pBdr>
          <w:bottom w:val="single" w:sz="2" w:space="1" w:color="auto"/>
        </w:pBdr>
        <w:rPr>
          <w:rFonts w:ascii="Arial" w:hAnsi="Arial" w:cs="Arial"/>
          <w:b/>
          <w:bCs/>
        </w:rPr>
      </w:pPr>
    </w:p>
    <w:p w14:paraId="5F60D442" w14:textId="77777777" w:rsidR="009B0E54" w:rsidRDefault="009B0E54">
      <w:pPr>
        <w:pStyle w:val="Heading4"/>
      </w:pPr>
      <w:r>
        <w:t>The documentation for this class was generated from the following file:</w:t>
      </w:r>
    </w:p>
    <w:p w14:paraId="20BBE3AF" w14:textId="77777777" w:rsidR="009B0E54" w:rsidRDefault="009B0E54">
      <w:pPr>
        <w:pStyle w:val="ListBullet1"/>
      </w:pPr>
      <w:r>
        <w:t>C:/Alphi/PCIeMiniSoftware/include/</w:t>
      </w:r>
      <w:r>
        <w:rPr>
          <w:b/>
          <w:bCs/>
        </w:rPr>
        <w:t>AlteraDma.h</w:t>
      </w:r>
    </w:p>
    <w:p w14:paraId="631A8624"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0B98FD8E" w14:textId="77777777" w:rsidR="009B0E54" w:rsidRDefault="009B0E54">
      <w:pPr>
        <w:pStyle w:val="Heading1"/>
      </w:pPr>
      <w:r>
        <w:lastRenderedPageBreak/>
        <w:t>File Documentation</w:t>
      </w:r>
      <w:r>
        <w:fldChar w:fldCharType="begin"/>
      </w:r>
      <w:r>
        <w:instrText>tc "</w:instrText>
      </w:r>
      <w:bookmarkStart w:id="491" w:name="_Toc55799776"/>
      <w:r>
        <w:instrText>File Documentation</w:instrText>
      </w:r>
      <w:bookmarkEnd w:id="491"/>
      <w:r>
        <w:instrText>"</w:instrText>
      </w:r>
      <w:r>
        <w:fldChar w:fldCharType="end"/>
      </w:r>
    </w:p>
    <w:p w14:paraId="0743E856" w14:textId="77777777" w:rsidR="009B0E54" w:rsidRDefault="009B0E54">
      <w:pPr>
        <w:pStyle w:val="Heading2"/>
      </w:pPr>
      <w:r>
        <w:t>C:/Alphi/PCIeMiniSoftware/include/AlphiBoard.h File Reference</w:t>
      </w:r>
    </w:p>
    <w:p w14:paraId="5334E41D"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492" w:name="_Toc55799777"/>
      <w:r>
        <w:rPr>
          <w:sz w:val="24"/>
          <w:szCs w:val="24"/>
        </w:rPr>
        <w:instrText>C\:/Alphi/PCIeMiniSoftware/include/AlphiBoard.h</w:instrText>
      </w:r>
      <w:bookmarkEnd w:id="492"/>
      <w:r>
        <w:rPr>
          <w:sz w:val="24"/>
          <w:szCs w:val="24"/>
        </w:rPr>
        <w:instrText>"</w:instrText>
      </w:r>
      <w:r>
        <w:rPr>
          <w:sz w:val="24"/>
          <w:szCs w:val="24"/>
        </w:rPr>
        <w:fldChar w:fldCharType="end"/>
      </w:r>
      <w:r>
        <w:rPr>
          <w:sz w:val="24"/>
          <w:szCs w:val="24"/>
        </w:rPr>
        <w:fldChar w:fldCharType="begin"/>
      </w:r>
      <w:r>
        <w:rPr>
          <w:sz w:val="24"/>
          <w:szCs w:val="24"/>
        </w:rPr>
        <w:instrText>xe "C\:/Alphi/PCIeMiniSoftware/include/AlphiBoard.h"</w:instrText>
      </w:r>
      <w:r>
        <w:rPr>
          <w:sz w:val="24"/>
          <w:szCs w:val="24"/>
        </w:rPr>
        <w:fldChar w:fldCharType="end"/>
      </w:r>
      <w:bookmarkStart w:id="493" w:name="AAAAAAAAAA"/>
      <w:bookmarkEnd w:id="493"/>
    </w:p>
    <w:p w14:paraId="2F200135" w14:textId="77777777" w:rsidR="009B0E54" w:rsidRDefault="009B0E54">
      <w:pPr>
        <w:widowControl w:val="0"/>
        <w:adjustRightInd w:val="0"/>
        <w:rPr>
          <w:sz w:val="24"/>
          <w:szCs w:val="24"/>
        </w:rPr>
      </w:pPr>
      <w:r>
        <w:t xml:space="preserve">Base PCIe board class with Jungo driver and Altera PCIe hardware. </w:t>
      </w:r>
    </w:p>
    <w:p w14:paraId="79DB0B78" w14:textId="77777777" w:rsidR="009B0E54" w:rsidRDefault="009B0E54">
      <w:pPr>
        <w:pStyle w:val="DenseText"/>
      </w:pPr>
      <w:r>
        <w:rPr>
          <w:rFonts w:ascii="Courier New" w:hAnsi="Courier New" w:cs="Courier New"/>
        </w:rPr>
        <w:t>#include &lt;stdint.h&gt;</w:t>
      </w:r>
    </w:p>
    <w:p w14:paraId="6353E3CB" w14:textId="77777777" w:rsidR="009B0E54" w:rsidRDefault="009B0E54">
      <w:pPr>
        <w:pStyle w:val="DenseText"/>
      </w:pPr>
      <w:r>
        <w:rPr>
          <w:rFonts w:ascii="Courier New" w:hAnsi="Courier New" w:cs="Courier New"/>
        </w:rPr>
        <w:t>#include &lt;stdio.h&gt;</w:t>
      </w:r>
    </w:p>
    <w:p w14:paraId="2456BD7C" w14:textId="77777777" w:rsidR="009B0E54" w:rsidRDefault="009B0E54">
      <w:pPr>
        <w:pStyle w:val="DenseText"/>
      </w:pPr>
      <w:r>
        <w:rPr>
          <w:rFonts w:ascii="Courier New" w:hAnsi="Courier New" w:cs="Courier New"/>
        </w:rPr>
        <w:t>#include &lt;Windows.h&gt;</w:t>
      </w:r>
    </w:p>
    <w:p w14:paraId="2EB0169D" w14:textId="77777777" w:rsidR="009B0E54" w:rsidRDefault="009B0E54">
      <w:pPr>
        <w:pStyle w:val="DenseText"/>
      </w:pPr>
      <w:r>
        <w:rPr>
          <w:rFonts w:ascii="Courier New" w:hAnsi="Courier New" w:cs="Courier New"/>
        </w:rPr>
        <w:t>#include "AlphiDll.h"</w:t>
      </w:r>
    </w:p>
    <w:p w14:paraId="34605356" w14:textId="77777777" w:rsidR="009B0E54" w:rsidRDefault="009B0E54">
      <w:pPr>
        <w:pStyle w:val="DenseText"/>
      </w:pPr>
      <w:r>
        <w:rPr>
          <w:rFonts w:ascii="Courier New" w:hAnsi="Courier New" w:cs="Courier New"/>
        </w:rPr>
        <w:t>#include &lt;wdc_defs.h&gt;</w:t>
      </w:r>
    </w:p>
    <w:p w14:paraId="6E69DCF6" w14:textId="77777777" w:rsidR="009B0E54" w:rsidRDefault="009B0E54">
      <w:pPr>
        <w:pStyle w:val="DenseText"/>
      </w:pPr>
      <w:r>
        <w:rPr>
          <w:rFonts w:ascii="Courier New" w:hAnsi="Courier New" w:cs="Courier New"/>
        </w:rPr>
        <w:t>#include "PcieCra.h"</w:t>
      </w:r>
    </w:p>
    <w:p w14:paraId="6E4EB796" w14:textId="77777777" w:rsidR="009B0E54" w:rsidRDefault="009B0E54">
      <w:pPr>
        <w:pStyle w:val="DenseText"/>
      </w:pPr>
      <w:r>
        <w:rPr>
          <w:rFonts w:ascii="Courier New" w:hAnsi="Courier New" w:cs="Courier New"/>
        </w:rPr>
        <w:t>#include "AlteraDma.h"</w:t>
      </w:r>
    </w:p>
    <w:p w14:paraId="5CE5D6D3" w14:textId="77777777" w:rsidR="009B0E54" w:rsidRDefault="009B0E54">
      <w:pPr>
        <w:pStyle w:val="Heading3"/>
      </w:pPr>
      <w:r>
        <w:t>Classes</w:t>
      </w:r>
    </w:p>
    <w:p w14:paraId="786F34B1" w14:textId="77777777" w:rsidR="009B0E54" w:rsidRDefault="009B0E54">
      <w:pPr>
        <w:pStyle w:val="ListBullet0"/>
      </w:pPr>
      <w:r>
        <w:t xml:space="preserve">struct </w:t>
      </w:r>
      <w:r>
        <w:rPr>
          <w:b/>
          <w:bCs/>
        </w:rPr>
        <w:t>MINIPCIE_DEV_CTX</w:t>
      </w:r>
    </w:p>
    <w:p w14:paraId="5D45548C" w14:textId="77777777" w:rsidR="009B0E54" w:rsidRDefault="009B0E54">
      <w:pPr>
        <w:pStyle w:val="ListContinue1"/>
      </w:pPr>
      <w:r>
        <w:rPr>
          <w:i/>
          <w:iCs/>
        </w:rPr>
        <w:t xml:space="preserve">Minipcie Device Information Structure. </w:t>
      </w:r>
    </w:p>
    <w:p w14:paraId="47C96E94" w14:textId="77777777" w:rsidR="009B0E54" w:rsidRDefault="009B0E54">
      <w:pPr>
        <w:pStyle w:val="ListBullet0"/>
      </w:pPr>
      <w:r>
        <w:t xml:space="preserve">struct </w:t>
      </w:r>
      <w:r>
        <w:rPr>
          <w:b/>
          <w:bCs/>
        </w:rPr>
        <w:t>LinearAddress</w:t>
      </w:r>
    </w:p>
    <w:p w14:paraId="15A3F6F0" w14:textId="77777777" w:rsidR="009B0E54" w:rsidRDefault="009B0E54">
      <w:pPr>
        <w:pStyle w:val="ListContinue1"/>
      </w:pPr>
      <w:r>
        <w:rPr>
          <w:i/>
          <w:iCs/>
        </w:rPr>
        <w:t xml:space="preserve">Memory Segment Descriptor. </w:t>
      </w:r>
    </w:p>
    <w:p w14:paraId="4E45207D" w14:textId="77777777" w:rsidR="009B0E54" w:rsidRDefault="009B0E54">
      <w:pPr>
        <w:pStyle w:val="ListBullet0"/>
      </w:pPr>
      <w:r>
        <w:t xml:space="preserve">struct </w:t>
      </w:r>
      <w:r>
        <w:rPr>
          <w:b/>
          <w:bCs/>
        </w:rPr>
        <w:t>MINIPCIE_INT_RESULT</w:t>
      </w:r>
    </w:p>
    <w:p w14:paraId="4CFC4A4E" w14:textId="77777777" w:rsidR="009B0E54" w:rsidRDefault="009B0E54">
      <w:pPr>
        <w:pStyle w:val="ListContinue1"/>
      </w:pPr>
      <w:r>
        <w:rPr>
          <w:i/>
          <w:iCs/>
        </w:rPr>
        <w:t xml:space="preserve">Interrupt result information structure. </w:t>
      </w:r>
    </w:p>
    <w:p w14:paraId="05BB6596" w14:textId="77777777" w:rsidR="009B0E54" w:rsidRDefault="009B0E54">
      <w:pPr>
        <w:pStyle w:val="ListBullet0"/>
      </w:pPr>
      <w:r>
        <w:t xml:space="preserve">class </w:t>
      </w:r>
      <w:r>
        <w:rPr>
          <w:b/>
          <w:bCs/>
        </w:rPr>
        <w:t>BoardVersion</w:t>
      </w:r>
    </w:p>
    <w:p w14:paraId="0134D768" w14:textId="77777777" w:rsidR="009B0E54" w:rsidRDefault="009B0E54">
      <w:pPr>
        <w:pStyle w:val="ListContinue1"/>
      </w:pPr>
      <w:r>
        <w:rPr>
          <w:i/>
          <w:iCs/>
        </w:rPr>
        <w:t xml:space="preserve">Board Hardware identification and version. </w:t>
      </w:r>
    </w:p>
    <w:p w14:paraId="63384ED3" w14:textId="77777777" w:rsidR="009B0E54" w:rsidRDefault="009B0E54">
      <w:pPr>
        <w:pStyle w:val="ListBullet0"/>
      </w:pPr>
      <w:r>
        <w:t xml:space="preserve">class </w:t>
      </w:r>
      <w:r>
        <w:rPr>
          <w:b/>
          <w:bCs/>
        </w:rPr>
        <w:t>AlphiBoard</w:t>
      </w:r>
    </w:p>
    <w:p w14:paraId="0234EEA4" w14:textId="77777777" w:rsidR="009B0E54" w:rsidRDefault="009B0E54">
      <w:pPr>
        <w:pStyle w:val="ListContinue1"/>
      </w:pPr>
      <w:r>
        <w:rPr>
          <w:i/>
          <w:iCs/>
        </w:rPr>
        <w:t xml:space="preserve">Base class implementing a PCIe board and the Jungo driver. </w:t>
      </w:r>
    </w:p>
    <w:p w14:paraId="43B3BD6E" w14:textId="77777777" w:rsidR="009B0E54" w:rsidRDefault="009B0E54">
      <w:pPr>
        <w:pStyle w:val="Heading3"/>
      </w:pPr>
      <w:r>
        <w:t>Macros</w:t>
      </w:r>
    </w:p>
    <w:p w14:paraId="6176F31D" w14:textId="77777777" w:rsidR="009B0E54" w:rsidRDefault="009B0E54">
      <w:pPr>
        <w:pStyle w:val="ListBullet0"/>
      </w:pPr>
      <w:r>
        <w:t xml:space="preserve">#define </w:t>
      </w:r>
      <w:r>
        <w:rPr>
          <w:b/>
          <w:bCs/>
        </w:rPr>
        <w:t>ErrLog</w:t>
      </w:r>
      <w:r>
        <w:t>  printf</w:t>
      </w:r>
    </w:p>
    <w:p w14:paraId="2B597B53" w14:textId="77777777" w:rsidR="009B0E54" w:rsidRDefault="009B0E54">
      <w:pPr>
        <w:pStyle w:val="ListBullet0"/>
      </w:pPr>
      <w:r>
        <w:t xml:space="preserve">#define </w:t>
      </w:r>
      <w:r>
        <w:rPr>
          <w:b/>
          <w:bCs/>
        </w:rPr>
        <w:t>TraceLog</w:t>
      </w:r>
      <w:r>
        <w:t>  printf</w:t>
      </w:r>
    </w:p>
    <w:p w14:paraId="22DCE630" w14:textId="77777777" w:rsidR="009B0E54" w:rsidRDefault="009B0E54">
      <w:pPr>
        <w:pStyle w:val="ListBullet0"/>
      </w:pPr>
      <w:r>
        <w:t xml:space="preserve">#define </w:t>
      </w:r>
      <w:r>
        <w:rPr>
          <w:b/>
          <w:bCs/>
        </w:rPr>
        <w:t>CLOCK_REALTIME</w:t>
      </w:r>
      <w:r>
        <w:t>  0</w:t>
      </w:r>
    </w:p>
    <w:p w14:paraId="0F777A69" w14:textId="77777777" w:rsidR="009B0E54" w:rsidRDefault="009B0E54">
      <w:pPr>
        <w:pStyle w:val="Heading3"/>
      </w:pPr>
      <w:r>
        <w:t>Typedefs</w:t>
      </w:r>
    </w:p>
    <w:p w14:paraId="759FBFBE" w14:textId="77777777" w:rsidR="009B0E54" w:rsidRDefault="009B0E54">
      <w:pPr>
        <w:pStyle w:val="ListBullet0"/>
      </w:pPr>
      <w:r>
        <w:t xml:space="preserve">typedef void(* </w:t>
      </w:r>
      <w:r>
        <w:rPr>
          <w:b/>
          <w:bCs/>
        </w:rPr>
        <w:t>MINIPCIE_INT_HANDLER</w:t>
      </w:r>
      <w:r>
        <w:t>) (void *pIntData)</w:t>
      </w:r>
    </w:p>
    <w:p w14:paraId="0C8BE5AC" w14:textId="77777777" w:rsidR="009B0E54" w:rsidRDefault="009B0E54">
      <w:pPr>
        <w:pStyle w:val="ListContinue1"/>
        <w:rPr>
          <w:i/>
          <w:iCs/>
        </w:rPr>
      </w:pPr>
      <w:r>
        <w:rPr>
          <w:i/>
          <w:iCs/>
        </w:rPr>
        <w:t xml:space="preserve">minipcie_arinc429 diagnostics interrupt handler function type </w:t>
      </w:r>
    </w:p>
    <w:p w14:paraId="6DF69E85" w14:textId="77777777" w:rsidR="009B0E54" w:rsidRDefault="009B0E54">
      <w:pPr>
        <w:pStyle w:val="ListContinue1"/>
      </w:pPr>
    </w:p>
    <w:p w14:paraId="292C4682" w14:textId="77777777" w:rsidR="009B0E54" w:rsidRDefault="009B0E54">
      <w:pPr>
        <w:pStyle w:val="ListBullet0"/>
      </w:pPr>
      <w:r>
        <w:t xml:space="preserve">typedef void(* </w:t>
      </w:r>
      <w:r>
        <w:rPr>
          <w:b/>
          <w:bCs/>
        </w:rPr>
        <w:t>MINIPCIE_EVENT_HANDLER</w:t>
      </w:r>
      <w:r>
        <w:t>) (WDC_DEVICE_HANDLE hDev, DWORD dwAction)</w:t>
      </w:r>
    </w:p>
    <w:p w14:paraId="2299BC2D" w14:textId="77777777" w:rsidR="009B0E54" w:rsidRDefault="009B0E54">
      <w:pPr>
        <w:pStyle w:val="ListContinue1"/>
        <w:rPr>
          <w:i/>
          <w:iCs/>
        </w:rPr>
      </w:pPr>
      <w:r>
        <w:rPr>
          <w:i/>
          <w:iCs/>
        </w:rPr>
        <w:t xml:space="preserve">minipcie_arinc429 diagnostics plug-and-play and power management events handler function type </w:t>
      </w:r>
    </w:p>
    <w:p w14:paraId="7ED4C0BE" w14:textId="77777777" w:rsidR="009B0E54" w:rsidRDefault="009B0E54">
      <w:pPr>
        <w:pStyle w:val="ListContinue1"/>
      </w:pPr>
    </w:p>
    <w:p w14:paraId="42F33448" w14:textId="77777777" w:rsidR="009B0E54" w:rsidRDefault="009B0E54">
      <w:pPr>
        <w:pStyle w:val="ListBullet0"/>
      </w:pPr>
      <w:r>
        <w:t xml:space="preserve">typedef struct </w:t>
      </w:r>
      <w:r>
        <w:rPr>
          <w:b/>
          <w:bCs/>
        </w:rPr>
        <w:t>MINIPCIE_DEV_CTX</w:t>
      </w:r>
      <w:r>
        <w:t xml:space="preserve"> * </w:t>
      </w:r>
      <w:r>
        <w:rPr>
          <w:b/>
          <w:bCs/>
        </w:rPr>
        <w:t>PMINIPCIE_DEV_CTX</w:t>
      </w:r>
    </w:p>
    <w:p w14:paraId="0729805B" w14:textId="77777777" w:rsidR="009B0E54" w:rsidRDefault="009B0E54">
      <w:pPr>
        <w:pStyle w:val="ListBullet0"/>
      </w:pPr>
      <w:r>
        <w:t xml:space="preserve">typedef struct </w:t>
      </w:r>
      <w:r>
        <w:rPr>
          <w:b/>
          <w:bCs/>
        </w:rPr>
        <w:t>LinearAddress</w:t>
      </w:r>
      <w:r>
        <w:t xml:space="preserve"> </w:t>
      </w:r>
      <w:r>
        <w:rPr>
          <w:b/>
          <w:bCs/>
        </w:rPr>
        <w:t>LinearAddress</w:t>
      </w:r>
    </w:p>
    <w:p w14:paraId="5E2DE080" w14:textId="77777777" w:rsidR="009B0E54" w:rsidRDefault="009B0E54">
      <w:pPr>
        <w:pStyle w:val="ListContinue1"/>
        <w:rPr>
          <w:i/>
          <w:iCs/>
        </w:rPr>
      </w:pPr>
      <w:r>
        <w:rPr>
          <w:i/>
          <w:iCs/>
        </w:rPr>
        <w:t xml:space="preserve">Memory Segment Descriptor. </w:t>
      </w:r>
    </w:p>
    <w:p w14:paraId="210A663E" w14:textId="77777777" w:rsidR="009B0E54" w:rsidRDefault="009B0E54">
      <w:pPr>
        <w:pStyle w:val="ListContinue1"/>
      </w:pPr>
    </w:p>
    <w:p w14:paraId="270126E6" w14:textId="77777777" w:rsidR="009B0E54" w:rsidRDefault="009B0E54">
      <w:pPr>
        <w:pStyle w:val="Heading3"/>
      </w:pPr>
      <w:r>
        <w:t>Functions</w:t>
      </w:r>
    </w:p>
    <w:p w14:paraId="723E1F3E" w14:textId="77777777" w:rsidR="009B0E54" w:rsidRDefault="009B0E54">
      <w:pPr>
        <w:pStyle w:val="ListBullet0"/>
      </w:pPr>
      <w:r>
        <w:t xml:space="preserve">static int </w:t>
      </w:r>
      <w:r>
        <w:rPr>
          <w:b/>
          <w:bCs/>
        </w:rPr>
        <w:t>clock_gettime</w:t>
      </w:r>
      <w:r>
        <w:t xml:space="preserve"> (int, struct timespec *spec)</w:t>
      </w:r>
    </w:p>
    <w:p w14:paraId="5441779F" w14:textId="77777777" w:rsidR="009B0E54" w:rsidRDefault="009B0E54">
      <w:pPr>
        <w:pStyle w:val="ListContinue1"/>
        <w:rPr>
          <w:i/>
          <w:iCs/>
        </w:rPr>
      </w:pPr>
      <w:r>
        <w:rPr>
          <w:i/>
          <w:iCs/>
        </w:rPr>
        <w:t xml:space="preserve">get system time with a nanosecond definition </w:t>
      </w:r>
    </w:p>
    <w:p w14:paraId="6E96F064" w14:textId="77777777" w:rsidR="009B0E54" w:rsidRDefault="009B0E54">
      <w:pPr>
        <w:pStyle w:val="ListContinue1"/>
      </w:pPr>
    </w:p>
    <w:p w14:paraId="2F91202B" w14:textId="77777777" w:rsidR="009B0E54" w:rsidRDefault="009B0E54">
      <w:pPr>
        <w:pStyle w:val="ListBullet0"/>
      </w:pPr>
      <w:r>
        <w:lastRenderedPageBreak/>
        <w:t xml:space="preserve">static void </w:t>
      </w:r>
      <w:r>
        <w:rPr>
          <w:b/>
          <w:bCs/>
        </w:rPr>
        <w:t>usleep</w:t>
      </w:r>
      <w:r>
        <w:t xml:space="preserve"> (__int64 usec)</w:t>
      </w:r>
    </w:p>
    <w:p w14:paraId="6D8BE490" w14:textId="77777777" w:rsidR="009B0E54" w:rsidRDefault="009B0E54">
      <w:pPr>
        <w:pStyle w:val="ListContinue1"/>
        <w:rPr>
          <w:i/>
          <w:iCs/>
        </w:rPr>
      </w:pPr>
      <w:r>
        <w:rPr>
          <w:i/>
          <w:iCs/>
        </w:rPr>
        <w:t xml:space="preserve">Sleep for a number of microseconds. </w:t>
      </w:r>
    </w:p>
    <w:p w14:paraId="2ACC6B70" w14:textId="77777777" w:rsidR="009B0E54" w:rsidRDefault="009B0E54">
      <w:pPr>
        <w:pStyle w:val="ListContinue1"/>
      </w:pPr>
    </w:p>
    <w:p w14:paraId="7F427CBA" w14:textId="77777777" w:rsidR="009B0E54" w:rsidRDefault="009B0E54">
      <w:pPr>
        <w:pStyle w:val="ListBullet0"/>
      </w:pPr>
      <w:r>
        <w:t xml:space="preserve">static void </w:t>
      </w:r>
      <w:r>
        <w:rPr>
          <w:b/>
          <w:bCs/>
        </w:rPr>
        <w:t>nanosleep</w:t>
      </w:r>
      <w:r>
        <w:t xml:space="preserve"> (struct timespec *t, void *na)</w:t>
      </w:r>
    </w:p>
    <w:p w14:paraId="34B7F1FE" w14:textId="77777777" w:rsidR="009B0E54" w:rsidRDefault="009B0E54">
      <w:pPr>
        <w:pBdr>
          <w:bottom w:val="single" w:sz="2" w:space="1" w:color="auto"/>
        </w:pBdr>
        <w:rPr>
          <w:sz w:val="24"/>
          <w:szCs w:val="24"/>
        </w:rPr>
      </w:pPr>
    </w:p>
    <w:p w14:paraId="0FCB7205" w14:textId="77777777" w:rsidR="009B0E54" w:rsidRDefault="009B0E54">
      <w:pPr>
        <w:pStyle w:val="Heading3"/>
      </w:pPr>
      <w:r>
        <w:t>Detailed Description</w:t>
      </w:r>
    </w:p>
    <w:p w14:paraId="0AE1EE01" w14:textId="77777777" w:rsidR="009B0E54" w:rsidRDefault="009B0E54">
      <w:pPr>
        <w:pStyle w:val="BodyText"/>
      </w:pPr>
      <w:r>
        <w:t xml:space="preserve">Base PCIe board class with Jungo driver and Altera PCIe hardware. </w:t>
      </w:r>
    </w:p>
    <w:p w14:paraId="18745B15" w14:textId="77777777" w:rsidR="009B0E54" w:rsidRDefault="009B0E54">
      <w:pPr>
        <w:pStyle w:val="BodyText"/>
      </w:pPr>
    </w:p>
    <w:p w14:paraId="42D6E961" w14:textId="77777777" w:rsidR="009B0E54" w:rsidRDefault="009B0E54">
      <w:pPr>
        <w:pBdr>
          <w:bottom w:val="single" w:sz="2" w:space="1" w:color="auto"/>
        </w:pBdr>
        <w:rPr>
          <w:sz w:val="24"/>
          <w:szCs w:val="24"/>
        </w:rPr>
      </w:pPr>
    </w:p>
    <w:p w14:paraId="49C40348" w14:textId="77777777" w:rsidR="009B0E54" w:rsidRDefault="009B0E54">
      <w:pPr>
        <w:pStyle w:val="Heading3"/>
      </w:pPr>
      <w:r>
        <w:t>Macro Definition Documentation</w:t>
      </w:r>
    </w:p>
    <w:p w14:paraId="7FBEC136" w14:textId="77777777" w:rsidR="009B0E54" w:rsidRDefault="009B0E54">
      <w:pPr>
        <w:pStyle w:val="Heading4"/>
      </w:pPr>
      <w:r>
        <w:rPr>
          <w:sz w:val="24"/>
          <w:szCs w:val="24"/>
        </w:rPr>
        <w:fldChar w:fldCharType="begin"/>
      </w:r>
      <w:r>
        <w:rPr>
          <w:sz w:val="24"/>
          <w:szCs w:val="24"/>
        </w:rPr>
        <w:instrText>xe "CLOCK_REALTIME:AlphiBoard.h"</w:instrText>
      </w:r>
      <w:r>
        <w:rPr>
          <w:sz w:val="24"/>
          <w:szCs w:val="24"/>
        </w:rPr>
        <w:fldChar w:fldCharType="end"/>
      </w:r>
      <w:r>
        <w:rPr>
          <w:sz w:val="24"/>
          <w:szCs w:val="24"/>
        </w:rPr>
        <w:fldChar w:fldCharType="begin"/>
      </w:r>
      <w:r>
        <w:rPr>
          <w:sz w:val="24"/>
          <w:szCs w:val="24"/>
        </w:rPr>
        <w:instrText>xe "AlphiBoard.h:CLOCK_REALTIME"</w:instrText>
      </w:r>
      <w:r>
        <w:rPr>
          <w:sz w:val="24"/>
          <w:szCs w:val="24"/>
        </w:rPr>
        <w:fldChar w:fldCharType="end"/>
      </w:r>
      <w:r>
        <w:t>#define CLOCK_REALTIME  0</w:t>
      </w:r>
    </w:p>
    <w:bookmarkStart w:id="494" w:name="AAAAAAAAAB"/>
    <w:bookmarkEnd w:id="494"/>
    <w:p w14:paraId="54072F93" w14:textId="77777777" w:rsidR="009B0E54" w:rsidRDefault="009B0E54">
      <w:pPr>
        <w:pStyle w:val="Heading4"/>
      </w:pPr>
      <w:r>
        <w:fldChar w:fldCharType="begin"/>
      </w:r>
      <w:r>
        <w:instrText>xe "ErrLog:AlphiBoard.h"</w:instrText>
      </w:r>
      <w:r>
        <w:fldChar w:fldCharType="end"/>
      </w:r>
      <w:r>
        <w:fldChar w:fldCharType="begin"/>
      </w:r>
      <w:r>
        <w:instrText>xe "AlphiBoard.h:ErrLog"</w:instrText>
      </w:r>
      <w:r>
        <w:fldChar w:fldCharType="end"/>
      </w:r>
      <w:r>
        <w:t>#define ErrLog  printf</w:t>
      </w:r>
    </w:p>
    <w:bookmarkStart w:id="495" w:name="AAAAAAAAAC"/>
    <w:bookmarkEnd w:id="495"/>
    <w:p w14:paraId="32B8F717" w14:textId="77777777" w:rsidR="009B0E54" w:rsidRDefault="009B0E54">
      <w:pPr>
        <w:pStyle w:val="Heading4"/>
      </w:pPr>
      <w:r>
        <w:fldChar w:fldCharType="begin"/>
      </w:r>
      <w:r>
        <w:instrText>xe "TraceLog:AlphiBoard.h"</w:instrText>
      </w:r>
      <w:r>
        <w:fldChar w:fldCharType="end"/>
      </w:r>
      <w:r>
        <w:fldChar w:fldCharType="begin"/>
      </w:r>
      <w:r>
        <w:instrText>xe "AlphiBoard.h:TraceLog"</w:instrText>
      </w:r>
      <w:r>
        <w:fldChar w:fldCharType="end"/>
      </w:r>
      <w:r>
        <w:t>#define TraceLog  printf</w:t>
      </w:r>
    </w:p>
    <w:p w14:paraId="7CEBFB47" w14:textId="77777777" w:rsidR="009B0E54" w:rsidRDefault="009B0E54">
      <w:pPr>
        <w:pBdr>
          <w:bottom w:val="single" w:sz="2" w:space="1" w:color="auto"/>
        </w:pBdr>
        <w:rPr>
          <w:rFonts w:ascii="Arial" w:hAnsi="Arial" w:cs="Arial"/>
          <w:b/>
          <w:bCs/>
        </w:rPr>
      </w:pPr>
      <w:bookmarkStart w:id="496" w:name="AAAAAAAAAD"/>
      <w:bookmarkEnd w:id="496"/>
    </w:p>
    <w:p w14:paraId="0413CF67" w14:textId="77777777" w:rsidR="009B0E54" w:rsidRDefault="009B0E54">
      <w:pPr>
        <w:pStyle w:val="Heading3"/>
      </w:pPr>
      <w:r>
        <w:t>Typedef Documentation</w:t>
      </w:r>
    </w:p>
    <w:p w14:paraId="07085898" w14:textId="77777777" w:rsidR="009B0E54" w:rsidRDefault="009B0E54">
      <w:pPr>
        <w:pStyle w:val="Heading4"/>
      </w:pPr>
      <w:r>
        <w:rPr>
          <w:sz w:val="24"/>
          <w:szCs w:val="24"/>
        </w:rPr>
        <w:fldChar w:fldCharType="begin"/>
      </w:r>
      <w:r>
        <w:rPr>
          <w:sz w:val="24"/>
          <w:szCs w:val="24"/>
        </w:rPr>
        <w:instrText>xe "LinearAddress:AlphiBoard.h"</w:instrText>
      </w:r>
      <w:r>
        <w:rPr>
          <w:sz w:val="24"/>
          <w:szCs w:val="24"/>
        </w:rPr>
        <w:fldChar w:fldCharType="end"/>
      </w:r>
      <w:r>
        <w:rPr>
          <w:sz w:val="24"/>
          <w:szCs w:val="24"/>
        </w:rPr>
        <w:fldChar w:fldCharType="begin"/>
      </w:r>
      <w:r>
        <w:rPr>
          <w:sz w:val="24"/>
          <w:szCs w:val="24"/>
        </w:rPr>
        <w:instrText>xe "AlphiBoard.h:LinearAddress"</w:instrText>
      </w:r>
      <w:r>
        <w:rPr>
          <w:sz w:val="24"/>
          <w:szCs w:val="24"/>
        </w:rPr>
        <w:fldChar w:fldCharType="end"/>
      </w:r>
      <w:r>
        <w:t>typedef struct LinearAddress LinearAddress</w:t>
      </w:r>
    </w:p>
    <w:p w14:paraId="663B7F35" w14:textId="77777777" w:rsidR="009B0E54" w:rsidRDefault="009B0E54">
      <w:pPr>
        <w:pStyle w:val="ListContinue1"/>
      </w:pPr>
      <w:bookmarkStart w:id="497" w:name="AAAAAAAAAE"/>
      <w:bookmarkEnd w:id="497"/>
    </w:p>
    <w:p w14:paraId="138BF2BE" w14:textId="77777777" w:rsidR="009B0E54" w:rsidRDefault="009B0E54">
      <w:pPr>
        <w:pStyle w:val="ListContinue1"/>
      </w:pPr>
      <w:r>
        <w:t xml:space="preserve">Memory Segment Descriptor. </w:t>
      </w:r>
    </w:p>
    <w:p w14:paraId="7AEC185E" w14:textId="77777777" w:rsidR="009B0E54" w:rsidRDefault="009B0E54">
      <w:pPr>
        <w:pStyle w:val="Heading4"/>
      </w:pPr>
      <w:r>
        <w:fldChar w:fldCharType="begin"/>
      </w:r>
      <w:r>
        <w:instrText>xe "MINIPCIE_EVENT_HANDLER:AlphiBoard.h"</w:instrText>
      </w:r>
      <w:r>
        <w:fldChar w:fldCharType="end"/>
      </w:r>
      <w:r>
        <w:fldChar w:fldCharType="begin"/>
      </w:r>
      <w:r>
        <w:instrText>xe "AlphiBoard.h:MINIPCIE_EVENT_HANDLER"</w:instrText>
      </w:r>
      <w:r>
        <w:fldChar w:fldCharType="end"/>
      </w:r>
      <w:r>
        <w:t>typedef void(* MINIPCIE_EVENT_HANDLER) (WDC_DEVICE_HANDLE hDev, DWORD dwAction)</w:t>
      </w:r>
    </w:p>
    <w:p w14:paraId="4E6FDAF0" w14:textId="77777777" w:rsidR="009B0E54" w:rsidRDefault="009B0E54">
      <w:pPr>
        <w:pStyle w:val="ListContinue1"/>
      </w:pPr>
      <w:bookmarkStart w:id="498" w:name="AAAAAAAAAF"/>
      <w:bookmarkEnd w:id="498"/>
    </w:p>
    <w:p w14:paraId="342F0EB7" w14:textId="77777777" w:rsidR="009B0E54" w:rsidRDefault="009B0E54">
      <w:pPr>
        <w:pStyle w:val="ListContinue1"/>
      </w:pPr>
      <w:r>
        <w:t xml:space="preserve">minipcie_arinc429 diagnostics plug-and-play and power management events handler function type </w:t>
      </w:r>
    </w:p>
    <w:p w14:paraId="0C54610B" w14:textId="77777777" w:rsidR="009B0E54" w:rsidRDefault="009B0E54">
      <w:pPr>
        <w:pStyle w:val="Heading4"/>
      </w:pPr>
      <w:r>
        <w:fldChar w:fldCharType="begin"/>
      </w:r>
      <w:r>
        <w:instrText>xe "MINIPCIE_INT_HANDLER:AlphiBoard.h"</w:instrText>
      </w:r>
      <w:r>
        <w:fldChar w:fldCharType="end"/>
      </w:r>
      <w:r>
        <w:fldChar w:fldCharType="begin"/>
      </w:r>
      <w:r>
        <w:instrText>xe "AlphiBoard.h:MINIPCIE_INT_HANDLER"</w:instrText>
      </w:r>
      <w:r>
        <w:fldChar w:fldCharType="end"/>
      </w:r>
      <w:r>
        <w:t>typedef void(* MINIPCIE_INT_HANDLER) (void *pIntData)</w:t>
      </w:r>
    </w:p>
    <w:p w14:paraId="1C1B9F51" w14:textId="77777777" w:rsidR="009B0E54" w:rsidRDefault="009B0E54">
      <w:pPr>
        <w:pStyle w:val="ListContinue1"/>
      </w:pPr>
      <w:bookmarkStart w:id="499" w:name="AAAAAAAAAG"/>
      <w:bookmarkEnd w:id="499"/>
    </w:p>
    <w:p w14:paraId="6ABBA25E" w14:textId="77777777" w:rsidR="009B0E54" w:rsidRDefault="009B0E54">
      <w:pPr>
        <w:pStyle w:val="ListContinue1"/>
      </w:pPr>
      <w:r>
        <w:t xml:space="preserve">minipcie_arinc429 diagnostics interrupt handler function type </w:t>
      </w:r>
    </w:p>
    <w:p w14:paraId="3B50D5FA" w14:textId="77777777" w:rsidR="009B0E54" w:rsidRDefault="009B0E54">
      <w:pPr>
        <w:pStyle w:val="Heading4"/>
      </w:pPr>
      <w:r>
        <w:fldChar w:fldCharType="begin"/>
      </w:r>
      <w:r>
        <w:instrText>xe "PMINIPCIE_DEV_CTX:AlphiBoard.h"</w:instrText>
      </w:r>
      <w:r>
        <w:fldChar w:fldCharType="end"/>
      </w:r>
      <w:r>
        <w:fldChar w:fldCharType="begin"/>
      </w:r>
      <w:r>
        <w:instrText>xe "AlphiBoard.h:PMINIPCIE_DEV_CTX"</w:instrText>
      </w:r>
      <w:r>
        <w:fldChar w:fldCharType="end"/>
      </w:r>
      <w:r>
        <w:t>typedef  struct MINIPCIE_DEV_CTX * PMINIPCIE_DEV_CTX</w:t>
      </w:r>
    </w:p>
    <w:p w14:paraId="272DABE4" w14:textId="77777777" w:rsidR="009B0E54" w:rsidRDefault="009B0E54">
      <w:pPr>
        <w:pBdr>
          <w:bottom w:val="single" w:sz="2" w:space="1" w:color="auto"/>
        </w:pBdr>
        <w:rPr>
          <w:rFonts w:ascii="Arial" w:hAnsi="Arial" w:cs="Arial"/>
          <w:b/>
          <w:bCs/>
        </w:rPr>
      </w:pPr>
      <w:bookmarkStart w:id="500" w:name="AAAAAAAAAH"/>
      <w:bookmarkEnd w:id="500"/>
    </w:p>
    <w:p w14:paraId="1E281C07" w14:textId="77777777" w:rsidR="009B0E54" w:rsidRDefault="009B0E54">
      <w:pPr>
        <w:pStyle w:val="Heading3"/>
      </w:pPr>
      <w:r>
        <w:t>Function Documentation</w:t>
      </w:r>
    </w:p>
    <w:p w14:paraId="03C7F5FD" w14:textId="77777777" w:rsidR="009B0E54" w:rsidRDefault="009B0E54">
      <w:pPr>
        <w:pStyle w:val="Heading4"/>
      </w:pPr>
      <w:r>
        <w:rPr>
          <w:sz w:val="24"/>
          <w:szCs w:val="24"/>
        </w:rPr>
        <w:fldChar w:fldCharType="begin"/>
      </w:r>
      <w:r>
        <w:rPr>
          <w:sz w:val="24"/>
          <w:szCs w:val="24"/>
        </w:rPr>
        <w:instrText>xe "clock_gettime:AlphiBoard.h"</w:instrText>
      </w:r>
      <w:r>
        <w:rPr>
          <w:sz w:val="24"/>
          <w:szCs w:val="24"/>
        </w:rPr>
        <w:fldChar w:fldCharType="end"/>
      </w:r>
      <w:r>
        <w:rPr>
          <w:sz w:val="24"/>
          <w:szCs w:val="24"/>
        </w:rPr>
        <w:fldChar w:fldCharType="begin"/>
      </w:r>
      <w:r>
        <w:rPr>
          <w:sz w:val="24"/>
          <w:szCs w:val="24"/>
        </w:rPr>
        <w:instrText>xe "AlphiBoard.h:clock_gettime"</w:instrText>
      </w:r>
      <w:r>
        <w:rPr>
          <w:sz w:val="24"/>
          <w:szCs w:val="24"/>
        </w:rPr>
        <w:fldChar w:fldCharType="end"/>
      </w:r>
      <w:r>
        <w:t xml:space="preserve">static int clock_gettime (int , struct timespec *  </w:t>
      </w:r>
      <w:r>
        <w:rPr>
          <w:i/>
          <w:iCs/>
        </w:rPr>
        <w:t>spec</w:t>
      </w:r>
      <w:r>
        <w:t>)</w:t>
      </w:r>
      <w:r>
        <w:rPr>
          <w:rFonts w:ascii="Courier New" w:hAnsi="Courier New" w:cs="Courier New"/>
        </w:rPr>
        <w:t>[inline]</w:t>
      </w:r>
      <w:r>
        <w:t xml:space="preserve">, </w:t>
      </w:r>
      <w:r>
        <w:rPr>
          <w:rFonts w:ascii="Courier New" w:hAnsi="Courier New" w:cs="Courier New"/>
        </w:rPr>
        <w:t>[static]</w:t>
      </w:r>
    </w:p>
    <w:p w14:paraId="29349C4A" w14:textId="77777777" w:rsidR="009B0E54" w:rsidRDefault="009B0E54">
      <w:pPr>
        <w:pStyle w:val="ListContinue1"/>
      </w:pPr>
      <w:bookmarkStart w:id="501" w:name="AAAAAAAAAI"/>
      <w:bookmarkEnd w:id="501"/>
    </w:p>
    <w:p w14:paraId="625C9142" w14:textId="77777777" w:rsidR="009B0E54" w:rsidRDefault="009B0E54">
      <w:pPr>
        <w:pStyle w:val="ListContinue1"/>
      </w:pPr>
      <w:r>
        <w:t xml:space="preserve">get system time with a nanosecond definition </w:t>
      </w:r>
    </w:p>
    <w:p w14:paraId="143D6AAB" w14:textId="77777777" w:rsidR="009B0E54" w:rsidRDefault="009B0E54">
      <w:pPr>
        <w:pStyle w:val="Heading4"/>
      </w:pPr>
      <w:r>
        <w:fldChar w:fldCharType="begin"/>
      </w:r>
      <w:r>
        <w:instrText>xe "nanosleep:AlphiBoard.h"</w:instrText>
      </w:r>
      <w:r>
        <w:fldChar w:fldCharType="end"/>
      </w:r>
      <w:r>
        <w:fldChar w:fldCharType="begin"/>
      </w:r>
      <w:r>
        <w:instrText>xe "AlphiBoard.h:nanosleep"</w:instrText>
      </w:r>
      <w:r>
        <w:fldChar w:fldCharType="end"/>
      </w:r>
      <w:r>
        <w:t xml:space="preserve">static void nanosleep (struct timespec *  </w:t>
      </w:r>
      <w:r>
        <w:rPr>
          <w:i/>
          <w:iCs/>
        </w:rPr>
        <w:t>t</w:t>
      </w:r>
      <w:r>
        <w:t xml:space="preserve">, void *  </w:t>
      </w:r>
      <w:r>
        <w:rPr>
          <w:i/>
          <w:iCs/>
        </w:rPr>
        <w:t>na</w:t>
      </w:r>
      <w:r>
        <w:t>)</w:t>
      </w:r>
      <w:r>
        <w:rPr>
          <w:rFonts w:ascii="Courier New" w:hAnsi="Courier New" w:cs="Courier New"/>
        </w:rPr>
        <w:t>[inline]</w:t>
      </w:r>
      <w:r>
        <w:t xml:space="preserve">, </w:t>
      </w:r>
      <w:r>
        <w:rPr>
          <w:rFonts w:ascii="Courier New" w:hAnsi="Courier New" w:cs="Courier New"/>
        </w:rPr>
        <w:t>[static]</w:t>
      </w:r>
    </w:p>
    <w:bookmarkStart w:id="502" w:name="AAAAAAAAAJ"/>
    <w:bookmarkEnd w:id="502"/>
    <w:p w14:paraId="1331E5DC" w14:textId="77777777" w:rsidR="009B0E54" w:rsidRDefault="009B0E54">
      <w:pPr>
        <w:pStyle w:val="Heading4"/>
      </w:pPr>
      <w:r>
        <w:fldChar w:fldCharType="begin"/>
      </w:r>
      <w:r>
        <w:instrText>xe "usleep:AlphiBoard.h"</w:instrText>
      </w:r>
      <w:r>
        <w:fldChar w:fldCharType="end"/>
      </w:r>
      <w:r>
        <w:fldChar w:fldCharType="begin"/>
      </w:r>
      <w:r>
        <w:instrText>xe "AlphiBoard.h:usleep"</w:instrText>
      </w:r>
      <w:r>
        <w:fldChar w:fldCharType="end"/>
      </w:r>
      <w:r>
        <w:t xml:space="preserve">static void usleep (__int64  </w:t>
      </w:r>
      <w:r>
        <w:rPr>
          <w:i/>
          <w:iCs/>
        </w:rPr>
        <w:t>usec</w:t>
      </w:r>
      <w:r>
        <w:t>)</w:t>
      </w:r>
      <w:r>
        <w:rPr>
          <w:rFonts w:ascii="Courier New" w:hAnsi="Courier New" w:cs="Courier New"/>
        </w:rPr>
        <w:t>[inline]</w:t>
      </w:r>
      <w:r>
        <w:t xml:space="preserve">, </w:t>
      </w:r>
      <w:r>
        <w:rPr>
          <w:rFonts w:ascii="Courier New" w:hAnsi="Courier New" w:cs="Courier New"/>
        </w:rPr>
        <w:t>[static]</w:t>
      </w:r>
    </w:p>
    <w:p w14:paraId="7C4BE430" w14:textId="77777777" w:rsidR="009B0E54" w:rsidRDefault="009B0E54">
      <w:pPr>
        <w:pStyle w:val="ListContinue1"/>
      </w:pPr>
      <w:bookmarkStart w:id="503" w:name="AAAAAAAAAK"/>
      <w:bookmarkEnd w:id="503"/>
    </w:p>
    <w:p w14:paraId="067DF948" w14:textId="77777777" w:rsidR="009B0E54" w:rsidRDefault="009B0E54">
      <w:pPr>
        <w:pStyle w:val="ListContinue1"/>
      </w:pPr>
      <w:r>
        <w:t xml:space="preserve">Sleep for a number of microseconds. </w:t>
      </w:r>
    </w:p>
    <w:p w14:paraId="29D0EBBE" w14:textId="77777777" w:rsidR="009B0E54" w:rsidRDefault="009B0E54">
      <w:pPr>
        <w:pStyle w:val="BodyText"/>
        <w:adjustRightInd/>
        <w:ind w:left="360"/>
      </w:pPr>
    </w:p>
    <w:p w14:paraId="4EF08E6C"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48FC2D02" w14:textId="77777777">
        <w:tblPrEx>
          <w:tblCellMar>
            <w:top w:w="0" w:type="dxa"/>
            <w:bottom w:w="0" w:type="dxa"/>
          </w:tblCellMar>
        </w:tblPrEx>
        <w:tc>
          <w:tcPr>
            <w:tcW w:w="1761" w:type="dxa"/>
          </w:tcPr>
          <w:p w14:paraId="7D949A20" w14:textId="77777777" w:rsidR="009B0E54" w:rsidRDefault="009B0E54">
            <w:r>
              <w:rPr>
                <w:i/>
                <w:iCs/>
              </w:rPr>
              <w:t>usec</w:t>
            </w:r>
            <w:r>
              <w:t xml:space="preserve"> </w:t>
            </w:r>
          </w:p>
        </w:tc>
        <w:tc>
          <w:tcPr>
            <w:tcW w:w="6561" w:type="dxa"/>
          </w:tcPr>
          <w:p w14:paraId="48E9B61C" w14:textId="77777777" w:rsidR="009B0E54" w:rsidRDefault="009B0E54">
            <w:r>
              <w:t xml:space="preserve">Number of microseconds to sleep </w:t>
            </w:r>
          </w:p>
        </w:tc>
      </w:tr>
    </w:tbl>
    <w:p w14:paraId="0D578198" w14:textId="77777777" w:rsidR="009B0E54" w:rsidRDefault="009B0E54">
      <w:pPr>
        <w:pStyle w:val="Heading4"/>
      </w:pPr>
    </w:p>
    <w:p w14:paraId="71134BDA"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0C51EDC6" w14:textId="77777777" w:rsidR="009B0E54" w:rsidRDefault="009B0E54">
      <w:pPr>
        <w:pStyle w:val="Heading2"/>
      </w:pPr>
      <w:r>
        <w:lastRenderedPageBreak/>
        <w:t>C:/Alphi/PCIeMiniSoftware/include/AlphiDll.h File Reference</w:t>
      </w:r>
    </w:p>
    <w:p w14:paraId="3E1B76E8"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504" w:name="_Toc55799778"/>
      <w:r>
        <w:rPr>
          <w:sz w:val="24"/>
          <w:szCs w:val="24"/>
        </w:rPr>
        <w:instrText>C\:/Alphi/PCIeMiniSoftware/include/AlphiDll.h</w:instrText>
      </w:r>
      <w:bookmarkEnd w:id="504"/>
      <w:r>
        <w:rPr>
          <w:sz w:val="24"/>
          <w:szCs w:val="24"/>
        </w:rPr>
        <w:instrText>"</w:instrText>
      </w:r>
      <w:r>
        <w:rPr>
          <w:sz w:val="24"/>
          <w:szCs w:val="24"/>
        </w:rPr>
        <w:fldChar w:fldCharType="end"/>
      </w:r>
      <w:r>
        <w:rPr>
          <w:sz w:val="24"/>
          <w:szCs w:val="24"/>
        </w:rPr>
        <w:fldChar w:fldCharType="begin"/>
      </w:r>
      <w:r>
        <w:rPr>
          <w:sz w:val="24"/>
          <w:szCs w:val="24"/>
        </w:rPr>
        <w:instrText>xe "C\:/Alphi/PCIeMiniSoftware/include/AlphiDll.h"</w:instrText>
      </w:r>
      <w:r>
        <w:rPr>
          <w:sz w:val="24"/>
          <w:szCs w:val="24"/>
        </w:rPr>
        <w:fldChar w:fldCharType="end"/>
      </w:r>
      <w:bookmarkStart w:id="505" w:name="AAAAAAAAAL"/>
      <w:bookmarkEnd w:id="505"/>
    </w:p>
    <w:p w14:paraId="3EAD820A" w14:textId="77777777" w:rsidR="009B0E54" w:rsidRDefault="009B0E54">
      <w:pPr>
        <w:widowControl w:val="0"/>
        <w:adjustRightInd w:val="0"/>
        <w:rPr>
          <w:sz w:val="24"/>
          <w:szCs w:val="24"/>
        </w:rPr>
      </w:pPr>
      <w:r>
        <w:t xml:space="preserve">Utility DLL definitions. </w:t>
      </w:r>
    </w:p>
    <w:p w14:paraId="216298B8" w14:textId="77777777" w:rsidR="009B0E54" w:rsidRDefault="009B0E54">
      <w:pPr>
        <w:pStyle w:val="DenseText"/>
      </w:pPr>
      <w:r>
        <w:rPr>
          <w:rFonts w:ascii="Courier New" w:hAnsi="Courier New" w:cs="Courier New"/>
        </w:rPr>
        <w:t>#include "time.h"</w:t>
      </w:r>
    </w:p>
    <w:p w14:paraId="5E899193" w14:textId="77777777" w:rsidR="009B0E54" w:rsidRDefault="009B0E54">
      <w:pPr>
        <w:pStyle w:val="Heading3"/>
      </w:pPr>
      <w:r>
        <w:t>Macros</w:t>
      </w:r>
    </w:p>
    <w:p w14:paraId="5EA2A039" w14:textId="77777777" w:rsidR="009B0E54" w:rsidRDefault="009B0E54">
      <w:pPr>
        <w:pStyle w:val="ListBullet0"/>
      </w:pPr>
      <w:r>
        <w:t xml:space="preserve">#define </w:t>
      </w:r>
      <w:r>
        <w:rPr>
          <w:b/>
          <w:bCs/>
        </w:rPr>
        <w:t>LINUX</w:t>
      </w:r>
    </w:p>
    <w:p w14:paraId="1FE99329" w14:textId="77777777" w:rsidR="009B0E54" w:rsidRDefault="009B0E54">
      <w:pPr>
        <w:pStyle w:val="ListBullet0"/>
      </w:pPr>
      <w:r>
        <w:t xml:space="preserve">#define </w:t>
      </w:r>
      <w:r>
        <w:rPr>
          <w:b/>
          <w:bCs/>
        </w:rPr>
        <w:t>UNIX</w:t>
      </w:r>
    </w:p>
    <w:p w14:paraId="5EBF4750" w14:textId="77777777" w:rsidR="009B0E54" w:rsidRDefault="009B0E54">
      <w:pPr>
        <w:pStyle w:val="ListBullet0"/>
      </w:pPr>
      <w:r>
        <w:t xml:space="preserve">#define </w:t>
      </w:r>
      <w:r>
        <w:rPr>
          <w:b/>
          <w:bCs/>
        </w:rPr>
        <w:t>FALSE</w:t>
      </w:r>
      <w:r>
        <w:t>  0</w:t>
      </w:r>
    </w:p>
    <w:p w14:paraId="6B1FA379" w14:textId="77777777" w:rsidR="009B0E54" w:rsidRDefault="009B0E54">
      <w:pPr>
        <w:pStyle w:val="ListBullet0"/>
      </w:pPr>
      <w:r>
        <w:t xml:space="preserve">#define </w:t>
      </w:r>
      <w:r>
        <w:rPr>
          <w:b/>
          <w:bCs/>
        </w:rPr>
        <w:t>TRUE</w:t>
      </w:r>
      <w:r>
        <w:t>  1</w:t>
      </w:r>
    </w:p>
    <w:p w14:paraId="37CF49E0" w14:textId="77777777" w:rsidR="009B0E54" w:rsidRDefault="009B0E54">
      <w:pPr>
        <w:pStyle w:val="ListBullet0"/>
      </w:pPr>
      <w:r>
        <w:t xml:space="preserve">#define </w:t>
      </w:r>
      <w:r>
        <w:rPr>
          <w:b/>
          <w:bCs/>
        </w:rPr>
        <w:t>ALPHI_S_OK</w:t>
      </w:r>
      <w:r>
        <w:t>  0</w:t>
      </w:r>
    </w:p>
    <w:p w14:paraId="2651E607" w14:textId="77777777" w:rsidR="009B0E54" w:rsidRDefault="009B0E54">
      <w:pPr>
        <w:pStyle w:val="ListBullet0"/>
      </w:pPr>
      <w:r>
        <w:t xml:space="preserve">#define </w:t>
      </w:r>
      <w:r>
        <w:rPr>
          <w:b/>
          <w:bCs/>
        </w:rPr>
        <w:t>Dll</w:t>
      </w:r>
      <w:r>
        <w:t>  __declspec( dllimport )</w:t>
      </w:r>
    </w:p>
    <w:p w14:paraId="2EF2513E" w14:textId="77777777" w:rsidR="009B0E54" w:rsidRDefault="009B0E54">
      <w:pPr>
        <w:pStyle w:val="Heading3"/>
      </w:pPr>
      <w:r>
        <w:t>Typedefs</w:t>
      </w:r>
    </w:p>
    <w:p w14:paraId="212381EE" w14:textId="77777777" w:rsidR="009B0E54" w:rsidRDefault="009B0E54">
      <w:pPr>
        <w:pStyle w:val="ListBullet0"/>
      </w:pPr>
      <w:r>
        <w:t xml:space="preserve">typedef int </w:t>
      </w:r>
      <w:r>
        <w:rPr>
          <w:b/>
          <w:bCs/>
        </w:rPr>
        <w:t>HRESULT</w:t>
      </w:r>
    </w:p>
    <w:p w14:paraId="6A3C4919" w14:textId="77777777" w:rsidR="009B0E54" w:rsidRDefault="009B0E54">
      <w:pPr>
        <w:pBdr>
          <w:bottom w:val="single" w:sz="2" w:space="1" w:color="auto"/>
        </w:pBdr>
        <w:rPr>
          <w:sz w:val="24"/>
          <w:szCs w:val="24"/>
        </w:rPr>
      </w:pPr>
    </w:p>
    <w:p w14:paraId="25CD226B" w14:textId="77777777" w:rsidR="009B0E54" w:rsidRDefault="009B0E54">
      <w:pPr>
        <w:pStyle w:val="Heading3"/>
      </w:pPr>
      <w:r>
        <w:t>Detailed Description</w:t>
      </w:r>
    </w:p>
    <w:p w14:paraId="49AE30A5" w14:textId="77777777" w:rsidR="009B0E54" w:rsidRDefault="009B0E54">
      <w:pPr>
        <w:pStyle w:val="BodyText"/>
      </w:pPr>
      <w:r>
        <w:t xml:space="preserve">Utility DLL definitions. </w:t>
      </w:r>
    </w:p>
    <w:p w14:paraId="3A8D189C" w14:textId="77777777" w:rsidR="009B0E54" w:rsidRDefault="009B0E54">
      <w:pPr>
        <w:pStyle w:val="BodyText"/>
      </w:pPr>
    </w:p>
    <w:p w14:paraId="51F5FD60" w14:textId="77777777" w:rsidR="009B0E54" w:rsidRDefault="009B0E54">
      <w:pPr>
        <w:pBdr>
          <w:bottom w:val="single" w:sz="2" w:space="1" w:color="auto"/>
        </w:pBdr>
        <w:rPr>
          <w:sz w:val="24"/>
          <w:szCs w:val="24"/>
        </w:rPr>
      </w:pPr>
    </w:p>
    <w:p w14:paraId="65062A82" w14:textId="77777777" w:rsidR="009B0E54" w:rsidRDefault="009B0E54">
      <w:pPr>
        <w:pStyle w:val="Heading3"/>
      </w:pPr>
      <w:r>
        <w:t>Macro Definition Documentation</w:t>
      </w:r>
    </w:p>
    <w:p w14:paraId="3899A6E0" w14:textId="77777777" w:rsidR="009B0E54" w:rsidRDefault="009B0E54">
      <w:pPr>
        <w:pStyle w:val="Heading4"/>
      </w:pPr>
      <w:r>
        <w:rPr>
          <w:sz w:val="24"/>
          <w:szCs w:val="24"/>
        </w:rPr>
        <w:fldChar w:fldCharType="begin"/>
      </w:r>
      <w:r>
        <w:rPr>
          <w:sz w:val="24"/>
          <w:szCs w:val="24"/>
        </w:rPr>
        <w:instrText>xe "ALPHI_S_OK:AlphiDll.h"</w:instrText>
      </w:r>
      <w:r>
        <w:rPr>
          <w:sz w:val="24"/>
          <w:szCs w:val="24"/>
        </w:rPr>
        <w:fldChar w:fldCharType="end"/>
      </w:r>
      <w:r>
        <w:rPr>
          <w:sz w:val="24"/>
          <w:szCs w:val="24"/>
        </w:rPr>
        <w:fldChar w:fldCharType="begin"/>
      </w:r>
      <w:r>
        <w:rPr>
          <w:sz w:val="24"/>
          <w:szCs w:val="24"/>
        </w:rPr>
        <w:instrText>xe "AlphiDll.h:ALPHI_S_OK"</w:instrText>
      </w:r>
      <w:r>
        <w:rPr>
          <w:sz w:val="24"/>
          <w:szCs w:val="24"/>
        </w:rPr>
        <w:fldChar w:fldCharType="end"/>
      </w:r>
      <w:r>
        <w:t>#define ALPHI_S_OK  0</w:t>
      </w:r>
    </w:p>
    <w:bookmarkStart w:id="506" w:name="AAAAAAAAAM"/>
    <w:bookmarkEnd w:id="506"/>
    <w:p w14:paraId="79A3BD8F" w14:textId="77777777" w:rsidR="009B0E54" w:rsidRDefault="009B0E54">
      <w:pPr>
        <w:pStyle w:val="Heading4"/>
      </w:pPr>
      <w:r>
        <w:fldChar w:fldCharType="begin"/>
      </w:r>
      <w:r>
        <w:instrText>xe "Dll:AlphiDll.h"</w:instrText>
      </w:r>
      <w:r>
        <w:fldChar w:fldCharType="end"/>
      </w:r>
      <w:r>
        <w:fldChar w:fldCharType="begin"/>
      </w:r>
      <w:r>
        <w:instrText>xe "AlphiDll.h:Dll"</w:instrText>
      </w:r>
      <w:r>
        <w:fldChar w:fldCharType="end"/>
      </w:r>
      <w:r>
        <w:t>#define Dll  __declspec( dllimport )</w:t>
      </w:r>
    </w:p>
    <w:bookmarkStart w:id="507" w:name="AAAAAAAAAN"/>
    <w:bookmarkEnd w:id="507"/>
    <w:p w14:paraId="19ABFD27" w14:textId="77777777" w:rsidR="009B0E54" w:rsidRDefault="009B0E54">
      <w:pPr>
        <w:pStyle w:val="Heading4"/>
      </w:pPr>
      <w:r>
        <w:fldChar w:fldCharType="begin"/>
      </w:r>
      <w:r>
        <w:instrText>xe "FALSE:AlphiDll.h"</w:instrText>
      </w:r>
      <w:r>
        <w:fldChar w:fldCharType="end"/>
      </w:r>
      <w:r>
        <w:fldChar w:fldCharType="begin"/>
      </w:r>
      <w:r>
        <w:instrText>xe "AlphiDll.h:FALSE"</w:instrText>
      </w:r>
      <w:r>
        <w:fldChar w:fldCharType="end"/>
      </w:r>
      <w:r>
        <w:t>#define FALSE  0</w:t>
      </w:r>
    </w:p>
    <w:bookmarkStart w:id="508" w:name="AAAAAAAAAO"/>
    <w:bookmarkEnd w:id="508"/>
    <w:p w14:paraId="761B91B7" w14:textId="77777777" w:rsidR="009B0E54" w:rsidRDefault="009B0E54">
      <w:pPr>
        <w:pStyle w:val="Heading4"/>
      </w:pPr>
      <w:r>
        <w:fldChar w:fldCharType="begin"/>
      </w:r>
      <w:r>
        <w:instrText>xe "LINUX:AlphiDll.h"</w:instrText>
      </w:r>
      <w:r>
        <w:fldChar w:fldCharType="end"/>
      </w:r>
      <w:r>
        <w:fldChar w:fldCharType="begin"/>
      </w:r>
      <w:r>
        <w:instrText>xe "AlphiDll.h:LINUX"</w:instrText>
      </w:r>
      <w:r>
        <w:fldChar w:fldCharType="end"/>
      </w:r>
      <w:r>
        <w:t>#define LINUX</w:t>
      </w:r>
    </w:p>
    <w:bookmarkStart w:id="509" w:name="AAAAAAAAAP"/>
    <w:bookmarkEnd w:id="509"/>
    <w:p w14:paraId="1AB1FD70" w14:textId="77777777" w:rsidR="009B0E54" w:rsidRDefault="009B0E54">
      <w:pPr>
        <w:pStyle w:val="Heading4"/>
      </w:pPr>
      <w:r>
        <w:fldChar w:fldCharType="begin"/>
      </w:r>
      <w:r>
        <w:instrText>xe "TRUE:AlphiDll.h"</w:instrText>
      </w:r>
      <w:r>
        <w:fldChar w:fldCharType="end"/>
      </w:r>
      <w:r>
        <w:fldChar w:fldCharType="begin"/>
      </w:r>
      <w:r>
        <w:instrText>xe "AlphiDll.h:TRUE"</w:instrText>
      </w:r>
      <w:r>
        <w:fldChar w:fldCharType="end"/>
      </w:r>
      <w:r>
        <w:t>#define TRUE  1</w:t>
      </w:r>
    </w:p>
    <w:bookmarkStart w:id="510" w:name="AAAAAAAAAQ"/>
    <w:bookmarkEnd w:id="510"/>
    <w:p w14:paraId="39547127" w14:textId="77777777" w:rsidR="009B0E54" w:rsidRDefault="009B0E54">
      <w:pPr>
        <w:pStyle w:val="Heading4"/>
      </w:pPr>
      <w:r>
        <w:fldChar w:fldCharType="begin"/>
      </w:r>
      <w:r>
        <w:instrText>xe "UNIX:AlphiDll.h"</w:instrText>
      </w:r>
      <w:r>
        <w:fldChar w:fldCharType="end"/>
      </w:r>
      <w:r>
        <w:fldChar w:fldCharType="begin"/>
      </w:r>
      <w:r>
        <w:instrText>xe "AlphiDll.h:UNIX"</w:instrText>
      </w:r>
      <w:r>
        <w:fldChar w:fldCharType="end"/>
      </w:r>
      <w:r>
        <w:t>#define UNIX</w:t>
      </w:r>
    </w:p>
    <w:p w14:paraId="7785B93C" w14:textId="77777777" w:rsidR="009B0E54" w:rsidRDefault="009B0E54">
      <w:pPr>
        <w:pBdr>
          <w:bottom w:val="single" w:sz="2" w:space="1" w:color="auto"/>
        </w:pBdr>
        <w:rPr>
          <w:rFonts w:ascii="Arial" w:hAnsi="Arial" w:cs="Arial"/>
          <w:b/>
          <w:bCs/>
        </w:rPr>
      </w:pPr>
      <w:bookmarkStart w:id="511" w:name="AAAAAAAAAR"/>
      <w:bookmarkEnd w:id="511"/>
    </w:p>
    <w:p w14:paraId="60202B5B" w14:textId="77777777" w:rsidR="009B0E54" w:rsidRDefault="009B0E54">
      <w:pPr>
        <w:pStyle w:val="Heading3"/>
      </w:pPr>
      <w:r>
        <w:t>Typedef Documentation</w:t>
      </w:r>
    </w:p>
    <w:p w14:paraId="4D2C25F0" w14:textId="77777777" w:rsidR="009B0E54" w:rsidRDefault="009B0E54">
      <w:pPr>
        <w:pStyle w:val="Heading4"/>
      </w:pPr>
      <w:r>
        <w:rPr>
          <w:sz w:val="24"/>
          <w:szCs w:val="24"/>
        </w:rPr>
        <w:fldChar w:fldCharType="begin"/>
      </w:r>
      <w:r>
        <w:rPr>
          <w:sz w:val="24"/>
          <w:szCs w:val="24"/>
        </w:rPr>
        <w:instrText>xe "HRESULT:AlphiDll.h"</w:instrText>
      </w:r>
      <w:r>
        <w:rPr>
          <w:sz w:val="24"/>
          <w:szCs w:val="24"/>
        </w:rPr>
        <w:fldChar w:fldCharType="end"/>
      </w:r>
      <w:r>
        <w:rPr>
          <w:sz w:val="24"/>
          <w:szCs w:val="24"/>
        </w:rPr>
        <w:fldChar w:fldCharType="begin"/>
      </w:r>
      <w:r>
        <w:rPr>
          <w:sz w:val="24"/>
          <w:szCs w:val="24"/>
        </w:rPr>
        <w:instrText>xe "AlphiDll.h:HRESULT"</w:instrText>
      </w:r>
      <w:r>
        <w:rPr>
          <w:sz w:val="24"/>
          <w:szCs w:val="24"/>
        </w:rPr>
        <w:fldChar w:fldCharType="end"/>
      </w:r>
      <w:r>
        <w:t>typedef int HRESULT</w:t>
      </w:r>
    </w:p>
    <w:p w14:paraId="31B846E6" w14:textId="77777777" w:rsidR="009B0E54" w:rsidRDefault="009B0E54">
      <w:pPr>
        <w:pStyle w:val="Heading4"/>
      </w:pPr>
      <w:bookmarkStart w:id="512" w:name="AAAAAAAAAS"/>
      <w:bookmarkEnd w:id="512"/>
    </w:p>
    <w:p w14:paraId="0584AFD0"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4E597243" w14:textId="77777777" w:rsidR="009B0E54" w:rsidRDefault="009B0E54">
      <w:pPr>
        <w:pStyle w:val="Heading2"/>
      </w:pPr>
      <w:r>
        <w:lastRenderedPageBreak/>
        <w:t>C:/Alphi/PCIeMiniSoftware/include/AlphiErrorCodes.h File Reference</w:t>
      </w:r>
    </w:p>
    <w:p w14:paraId="58815AEA"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513" w:name="_Toc55799779"/>
      <w:r>
        <w:rPr>
          <w:sz w:val="24"/>
          <w:szCs w:val="24"/>
        </w:rPr>
        <w:instrText>C\:/Alphi/PCIeMiniSoftware/include/AlphiErrorCodes.h</w:instrText>
      </w:r>
      <w:bookmarkEnd w:id="513"/>
      <w:r>
        <w:rPr>
          <w:sz w:val="24"/>
          <w:szCs w:val="24"/>
        </w:rPr>
        <w:instrText>"</w:instrText>
      </w:r>
      <w:r>
        <w:rPr>
          <w:sz w:val="24"/>
          <w:szCs w:val="24"/>
        </w:rPr>
        <w:fldChar w:fldCharType="end"/>
      </w:r>
      <w:r>
        <w:rPr>
          <w:sz w:val="24"/>
          <w:szCs w:val="24"/>
        </w:rPr>
        <w:fldChar w:fldCharType="begin"/>
      </w:r>
      <w:r>
        <w:rPr>
          <w:sz w:val="24"/>
          <w:szCs w:val="24"/>
        </w:rPr>
        <w:instrText>xe "C\:/Alphi/PCIeMiniSoftware/include/AlphiErrorCodes.h"</w:instrText>
      </w:r>
      <w:r>
        <w:rPr>
          <w:sz w:val="24"/>
          <w:szCs w:val="24"/>
        </w:rPr>
        <w:fldChar w:fldCharType="end"/>
      </w:r>
      <w:bookmarkStart w:id="514" w:name="AAAAAAAAAT"/>
      <w:bookmarkEnd w:id="514"/>
    </w:p>
    <w:p w14:paraId="7589B665" w14:textId="77777777" w:rsidR="009B0E54" w:rsidRDefault="009B0E54">
      <w:pPr>
        <w:widowControl w:val="0"/>
        <w:adjustRightInd w:val="0"/>
        <w:rPr>
          <w:sz w:val="24"/>
          <w:szCs w:val="24"/>
        </w:rPr>
      </w:pPr>
      <w:r>
        <w:t xml:space="preserve">Description of the Error Codes used by the libraries. </w:t>
      </w:r>
    </w:p>
    <w:p w14:paraId="3F273667" w14:textId="77777777" w:rsidR="009B0E54" w:rsidRDefault="009B0E54">
      <w:pPr>
        <w:pStyle w:val="DenseText"/>
      </w:pPr>
      <w:r>
        <w:rPr>
          <w:rFonts w:ascii="Courier New" w:hAnsi="Courier New" w:cs="Courier New"/>
        </w:rPr>
        <w:t>#include "AlphiDll.h"</w:t>
      </w:r>
    </w:p>
    <w:p w14:paraId="5E5EF50B" w14:textId="77777777" w:rsidR="009B0E54" w:rsidRDefault="009B0E54">
      <w:pPr>
        <w:pStyle w:val="Heading3"/>
      </w:pPr>
      <w:r>
        <w:t>Macros</w:t>
      </w:r>
    </w:p>
    <w:p w14:paraId="7BEB88D9" w14:textId="77777777" w:rsidR="009B0E54" w:rsidRDefault="009B0E54">
      <w:pPr>
        <w:pStyle w:val="ListBullet0"/>
      </w:pPr>
      <w:r>
        <w:t xml:space="preserve">#define </w:t>
      </w:r>
      <w:r>
        <w:rPr>
          <w:b/>
          <w:bCs/>
        </w:rPr>
        <w:t>ERRCODE_NO_ERROR</w:t>
      </w:r>
      <w:r>
        <w:t>  0</w:t>
      </w:r>
    </w:p>
    <w:p w14:paraId="15EDF594" w14:textId="77777777" w:rsidR="009B0E54" w:rsidRDefault="009B0E54">
      <w:pPr>
        <w:pStyle w:val="ListBullet0"/>
      </w:pPr>
      <w:r>
        <w:t xml:space="preserve">#define </w:t>
      </w:r>
      <w:r>
        <w:rPr>
          <w:b/>
          <w:bCs/>
        </w:rPr>
        <w:t>ERRCODE_SUCCESS</w:t>
      </w:r>
      <w:r>
        <w:t>  0</w:t>
      </w:r>
    </w:p>
    <w:p w14:paraId="64F2F545" w14:textId="77777777" w:rsidR="009B0E54" w:rsidRDefault="009B0E54">
      <w:pPr>
        <w:pStyle w:val="ListBullet0"/>
      </w:pPr>
      <w:r>
        <w:t xml:space="preserve">#define </w:t>
      </w:r>
      <w:r>
        <w:rPr>
          <w:b/>
          <w:bCs/>
        </w:rPr>
        <w:t>ERRCODE_INTERNAL_ERROR</w:t>
      </w:r>
      <w:r>
        <w:t>  1</w:t>
      </w:r>
    </w:p>
    <w:p w14:paraId="57B85558" w14:textId="77777777" w:rsidR="009B0E54" w:rsidRDefault="009B0E54">
      <w:pPr>
        <w:pStyle w:val="ListBullet0"/>
      </w:pPr>
      <w:r>
        <w:t xml:space="preserve">#define </w:t>
      </w:r>
      <w:r>
        <w:rPr>
          <w:b/>
          <w:bCs/>
        </w:rPr>
        <w:t>ERRCODE_INVALID_BOARD_NUM</w:t>
      </w:r>
      <w:r>
        <w:t xml:space="preserve">  </w:t>
      </w:r>
      <w:r>
        <w:rPr>
          <w:b/>
          <w:bCs/>
        </w:rPr>
        <w:t>ERRCODE_INTERNAL_ERROR</w:t>
      </w:r>
      <w:r>
        <w:t xml:space="preserve"> + 1</w:t>
      </w:r>
    </w:p>
    <w:p w14:paraId="55AF05C8" w14:textId="77777777" w:rsidR="009B0E54" w:rsidRDefault="009B0E54">
      <w:pPr>
        <w:pStyle w:val="ListBullet0"/>
      </w:pPr>
      <w:r>
        <w:t xml:space="preserve">#define </w:t>
      </w:r>
      <w:r>
        <w:rPr>
          <w:b/>
          <w:bCs/>
        </w:rPr>
        <w:t>ERRCODE_BOARD_NOT_PRESENT</w:t>
      </w:r>
      <w:r>
        <w:t xml:space="preserve">  </w:t>
      </w:r>
      <w:r>
        <w:rPr>
          <w:b/>
          <w:bCs/>
        </w:rPr>
        <w:t>ERRCODE_INTERNAL_ERROR</w:t>
      </w:r>
      <w:r>
        <w:t xml:space="preserve"> + 1</w:t>
      </w:r>
    </w:p>
    <w:p w14:paraId="367DAA51" w14:textId="77777777" w:rsidR="009B0E54" w:rsidRDefault="009B0E54">
      <w:pPr>
        <w:pStyle w:val="ListBullet0"/>
      </w:pPr>
      <w:r>
        <w:t xml:space="preserve">#define </w:t>
      </w:r>
      <w:r>
        <w:rPr>
          <w:b/>
          <w:bCs/>
        </w:rPr>
        <w:t>ERRCODE_INVALID_HANDLE</w:t>
      </w:r>
      <w:r>
        <w:t xml:space="preserve">  </w:t>
      </w:r>
      <w:r>
        <w:rPr>
          <w:b/>
          <w:bCs/>
        </w:rPr>
        <w:t>ERRCODE_INVALID_BOARD_NUM</w:t>
      </w:r>
      <w:r>
        <w:t xml:space="preserve"> + 1</w:t>
      </w:r>
    </w:p>
    <w:p w14:paraId="0DFBA50B" w14:textId="77777777" w:rsidR="009B0E54" w:rsidRDefault="009B0E54">
      <w:pPr>
        <w:pStyle w:val="ListBullet0"/>
      </w:pPr>
      <w:r>
        <w:t xml:space="preserve">#define </w:t>
      </w:r>
      <w:r>
        <w:rPr>
          <w:b/>
          <w:bCs/>
        </w:rPr>
        <w:t>ERRCODE_INVALID_CHANNEL_NUM</w:t>
      </w:r>
      <w:r>
        <w:t xml:space="preserve">  </w:t>
      </w:r>
      <w:r>
        <w:rPr>
          <w:b/>
          <w:bCs/>
        </w:rPr>
        <w:t>ERRCODE_INVALID_HANDLE</w:t>
      </w:r>
      <w:r>
        <w:t xml:space="preserve"> + 1</w:t>
      </w:r>
    </w:p>
    <w:p w14:paraId="09F752A5" w14:textId="77777777" w:rsidR="009B0E54" w:rsidRDefault="009B0E54">
      <w:pPr>
        <w:pStyle w:val="ListBullet0"/>
      </w:pPr>
      <w:r>
        <w:t xml:space="preserve">#define </w:t>
      </w:r>
      <w:r>
        <w:rPr>
          <w:b/>
          <w:bCs/>
        </w:rPr>
        <w:t>ERRCODE_INVALID_SELF_TEST_ENABLE_VAL</w:t>
      </w:r>
      <w:r>
        <w:t xml:space="preserve">  </w:t>
      </w:r>
      <w:r>
        <w:rPr>
          <w:b/>
          <w:bCs/>
        </w:rPr>
        <w:t>ERRCODE_INVALID_CHANNEL_NUM</w:t>
      </w:r>
      <w:r>
        <w:t xml:space="preserve"> + 1</w:t>
      </w:r>
    </w:p>
    <w:p w14:paraId="702A2788" w14:textId="77777777" w:rsidR="009B0E54" w:rsidRDefault="009B0E54">
      <w:pPr>
        <w:pStyle w:val="ListBullet0"/>
      </w:pPr>
      <w:r>
        <w:t xml:space="preserve">#define </w:t>
      </w:r>
      <w:r>
        <w:rPr>
          <w:b/>
          <w:bCs/>
        </w:rPr>
        <w:t>ERRCODE_INVALID_VALUE</w:t>
      </w:r>
      <w:r>
        <w:t xml:space="preserve">  </w:t>
      </w:r>
      <w:r>
        <w:rPr>
          <w:b/>
          <w:bCs/>
        </w:rPr>
        <w:t>ERRCODE_INVALID_SELF_TEST_ENABLE_VAL</w:t>
      </w:r>
      <w:r>
        <w:t xml:space="preserve"> + 1</w:t>
      </w:r>
    </w:p>
    <w:p w14:paraId="1C3B70F6" w14:textId="77777777" w:rsidR="009B0E54" w:rsidRDefault="009B0E54">
      <w:pPr>
        <w:pStyle w:val="ListBullet0"/>
      </w:pPr>
      <w:r>
        <w:t xml:space="preserve">#define </w:t>
      </w:r>
      <w:r>
        <w:rPr>
          <w:b/>
          <w:bCs/>
        </w:rPr>
        <w:t>ERRCODE_INPUT_MODE</w:t>
      </w:r>
      <w:r>
        <w:t xml:space="preserve">  </w:t>
      </w:r>
      <w:r>
        <w:rPr>
          <w:b/>
          <w:bCs/>
        </w:rPr>
        <w:t>ERRCODE_INVALID_VALUE</w:t>
      </w:r>
      <w:r>
        <w:t xml:space="preserve"> + 1</w:t>
      </w:r>
    </w:p>
    <w:p w14:paraId="2F695E37" w14:textId="77777777" w:rsidR="009B0E54" w:rsidRPr="00BA7F81" w:rsidRDefault="009B0E54">
      <w:pPr>
        <w:pStyle w:val="ListBullet0"/>
        <w:rPr>
          <w:lang w:val="fr-FR"/>
        </w:rPr>
      </w:pPr>
      <w:r w:rsidRPr="00BA7F81">
        <w:rPr>
          <w:lang w:val="fr-FR"/>
        </w:rPr>
        <w:t xml:space="preserve">#define </w:t>
      </w:r>
      <w:r w:rsidRPr="00BA7F81">
        <w:rPr>
          <w:b/>
          <w:bCs/>
          <w:lang w:val="fr-FR"/>
        </w:rPr>
        <w:t>ERRCODE_OUTPUT_MODE</w:t>
      </w:r>
      <w:r w:rsidRPr="00BA7F81">
        <w:rPr>
          <w:lang w:val="fr-FR"/>
        </w:rPr>
        <w:t xml:space="preserve">  </w:t>
      </w:r>
      <w:r w:rsidRPr="00BA7F81">
        <w:rPr>
          <w:b/>
          <w:bCs/>
          <w:lang w:val="fr-FR"/>
        </w:rPr>
        <w:t>ERRCODE_INPUT_MODE</w:t>
      </w:r>
      <w:r w:rsidRPr="00BA7F81">
        <w:rPr>
          <w:lang w:val="fr-FR"/>
        </w:rPr>
        <w:t xml:space="preserve"> + 1</w:t>
      </w:r>
    </w:p>
    <w:p w14:paraId="78503D71" w14:textId="77777777" w:rsidR="009B0E54" w:rsidRDefault="009B0E54">
      <w:pPr>
        <w:pStyle w:val="ListBullet0"/>
      </w:pPr>
      <w:r>
        <w:t xml:space="preserve">#define </w:t>
      </w:r>
      <w:r>
        <w:rPr>
          <w:b/>
          <w:bCs/>
        </w:rPr>
        <w:t>ERRCODE_INVALID_LOGIC_SEL</w:t>
      </w:r>
      <w:r>
        <w:t xml:space="preserve">  </w:t>
      </w:r>
      <w:r>
        <w:rPr>
          <w:b/>
          <w:bCs/>
        </w:rPr>
        <w:t>ERRCODE_OUTPUT_MODE</w:t>
      </w:r>
      <w:r>
        <w:t xml:space="preserve"> + 1</w:t>
      </w:r>
    </w:p>
    <w:p w14:paraId="3952139C" w14:textId="77777777" w:rsidR="009B0E54" w:rsidRDefault="009B0E54">
      <w:pPr>
        <w:pStyle w:val="ListBullet0"/>
      </w:pPr>
      <w:r>
        <w:t xml:space="preserve">#define </w:t>
      </w:r>
      <w:r>
        <w:rPr>
          <w:b/>
          <w:bCs/>
        </w:rPr>
        <w:t>ERRCODE_INVALID_STROBE_MODE</w:t>
      </w:r>
      <w:r>
        <w:t xml:space="preserve">  </w:t>
      </w:r>
      <w:r>
        <w:rPr>
          <w:b/>
          <w:bCs/>
        </w:rPr>
        <w:t>ERRCODE_INVALID_LOGIC_SEL</w:t>
      </w:r>
      <w:r>
        <w:t xml:space="preserve"> + 1</w:t>
      </w:r>
    </w:p>
    <w:p w14:paraId="1CC70F61" w14:textId="77777777" w:rsidR="009B0E54" w:rsidRDefault="009B0E54">
      <w:pPr>
        <w:pStyle w:val="ListBullet0"/>
      </w:pPr>
      <w:r>
        <w:t xml:space="preserve">#define </w:t>
      </w:r>
      <w:r>
        <w:rPr>
          <w:b/>
          <w:bCs/>
        </w:rPr>
        <w:t>ERRCODE_INVALID_GROUP</w:t>
      </w:r>
      <w:r>
        <w:t xml:space="preserve">  </w:t>
      </w:r>
      <w:r>
        <w:rPr>
          <w:b/>
          <w:bCs/>
        </w:rPr>
        <w:t>ERRCODE_INVALID_STROBE_MODE</w:t>
      </w:r>
      <w:r>
        <w:t xml:space="preserve"> + 1</w:t>
      </w:r>
    </w:p>
    <w:p w14:paraId="1BA5CF90" w14:textId="77777777" w:rsidR="009B0E54" w:rsidRDefault="009B0E54">
      <w:pPr>
        <w:pStyle w:val="ListBullet0"/>
      </w:pPr>
      <w:r>
        <w:t xml:space="preserve">#define </w:t>
      </w:r>
      <w:r>
        <w:rPr>
          <w:b/>
          <w:bCs/>
        </w:rPr>
        <w:t>ERRCODE_INVALID_FREQUENCY</w:t>
      </w:r>
      <w:r>
        <w:t xml:space="preserve">  </w:t>
      </w:r>
      <w:r>
        <w:rPr>
          <w:b/>
          <w:bCs/>
        </w:rPr>
        <w:t>ERRCODE_INVALID_GROUP</w:t>
      </w:r>
      <w:r>
        <w:t xml:space="preserve"> + 1</w:t>
      </w:r>
    </w:p>
    <w:p w14:paraId="43187A30" w14:textId="77777777" w:rsidR="009B0E54" w:rsidRDefault="009B0E54">
      <w:pPr>
        <w:pStyle w:val="ListBullet0"/>
      </w:pPr>
      <w:r>
        <w:t xml:space="preserve">#define </w:t>
      </w:r>
      <w:r>
        <w:rPr>
          <w:b/>
          <w:bCs/>
        </w:rPr>
        <w:t>ERRCODE_INVALID_INPUT_MODE</w:t>
      </w:r>
      <w:r>
        <w:t xml:space="preserve">  </w:t>
      </w:r>
      <w:r>
        <w:rPr>
          <w:b/>
          <w:bCs/>
        </w:rPr>
        <w:t>ERRCODE_INVALID_FREQUENCY</w:t>
      </w:r>
      <w:r>
        <w:t xml:space="preserve"> + 1</w:t>
      </w:r>
    </w:p>
    <w:p w14:paraId="1D146A17" w14:textId="77777777" w:rsidR="009B0E54" w:rsidRDefault="009B0E54">
      <w:pPr>
        <w:pStyle w:val="ListBullet0"/>
      </w:pPr>
      <w:r>
        <w:t xml:space="preserve">#define </w:t>
      </w:r>
      <w:r>
        <w:rPr>
          <w:b/>
          <w:bCs/>
        </w:rPr>
        <w:t>ERRCODE_INVALID_MASK_VALUE</w:t>
      </w:r>
      <w:r>
        <w:t xml:space="preserve">  </w:t>
      </w:r>
      <w:r>
        <w:rPr>
          <w:b/>
          <w:bCs/>
        </w:rPr>
        <w:t>ERRCODE_INVALID_INPUT_MODE</w:t>
      </w:r>
      <w:r>
        <w:t xml:space="preserve"> + 1</w:t>
      </w:r>
    </w:p>
    <w:p w14:paraId="3336C85A" w14:textId="77777777" w:rsidR="009B0E54" w:rsidRDefault="009B0E54">
      <w:pPr>
        <w:pStyle w:val="ListBullet0"/>
      </w:pPr>
      <w:r>
        <w:t xml:space="preserve">#define </w:t>
      </w:r>
      <w:r>
        <w:rPr>
          <w:b/>
          <w:bCs/>
        </w:rPr>
        <w:t>ERRCODE_INVALID_MODE</w:t>
      </w:r>
      <w:r>
        <w:t xml:space="preserve">  </w:t>
      </w:r>
      <w:r>
        <w:rPr>
          <w:b/>
          <w:bCs/>
        </w:rPr>
        <w:t>ERRCODE_INVALID_MASK_VALUE</w:t>
      </w:r>
      <w:r>
        <w:t xml:space="preserve"> + 1</w:t>
      </w:r>
    </w:p>
    <w:p w14:paraId="57B0EFEC" w14:textId="77777777" w:rsidR="009B0E54" w:rsidRDefault="009B0E54">
      <w:pPr>
        <w:pStyle w:val="ListBullet0"/>
      </w:pPr>
      <w:r>
        <w:t xml:space="preserve">#define </w:t>
      </w:r>
      <w:r>
        <w:rPr>
          <w:b/>
          <w:bCs/>
        </w:rPr>
        <w:t>ERRCODE_INVALID_SELF_TEST_DATA</w:t>
      </w:r>
      <w:r>
        <w:t xml:space="preserve">  </w:t>
      </w:r>
      <w:r>
        <w:rPr>
          <w:b/>
          <w:bCs/>
        </w:rPr>
        <w:t>ERRCODE_INVALID_MODE</w:t>
      </w:r>
      <w:r>
        <w:t xml:space="preserve"> + 1</w:t>
      </w:r>
    </w:p>
    <w:p w14:paraId="39F118A9" w14:textId="77777777" w:rsidR="009B0E54" w:rsidRDefault="009B0E54">
      <w:pPr>
        <w:pStyle w:val="ListBullet0"/>
      </w:pPr>
      <w:r>
        <w:t xml:space="preserve">#define </w:t>
      </w:r>
      <w:r>
        <w:rPr>
          <w:b/>
          <w:bCs/>
        </w:rPr>
        <w:t>ERRCODE_SELF_TEST_DISABLE</w:t>
      </w:r>
      <w:r>
        <w:t xml:space="preserve">  </w:t>
      </w:r>
      <w:r>
        <w:rPr>
          <w:b/>
          <w:bCs/>
        </w:rPr>
        <w:t>ERRCODE_INVALID_SELF_TEST_DATA</w:t>
      </w:r>
      <w:r>
        <w:t xml:space="preserve"> + 1</w:t>
      </w:r>
    </w:p>
    <w:p w14:paraId="714BE2C2" w14:textId="77777777" w:rsidR="009B0E54" w:rsidRDefault="009B0E54">
      <w:pPr>
        <w:pStyle w:val="ListBullet0"/>
      </w:pPr>
      <w:r>
        <w:t xml:space="preserve">#define </w:t>
      </w:r>
      <w:r>
        <w:rPr>
          <w:b/>
          <w:bCs/>
        </w:rPr>
        <w:t>ERRCODE_FAILED_SELF_TEST</w:t>
      </w:r>
      <w:r>
        <w:t xml:space="preserve">  </w:t>
      </w:r>
      <w:r>
        <w:rPr>
          <w:b/>
          <w:bCs/>
        </w:rPr>
        <w:t>ERRCODE_SELF_TEST_DISABLE</w:t>
      </w:r>
      <w:r>
        <w:t xml:space="preserve"> + 1</w:t>
      </w:r>
    </w:p>
    <w:p w14:paraId="074724BE" w14:textId="77777777" w:rsidR="009B0E54" w:rsidRDefault="009B0E54">
      <w:pPr>
        <w:pStyle w:val="ListBullet0"/>
      </w:pPr>
      <w:r>
        <w:t xml:space="preserve">#define </w:t>
      </w:r>
      <w:r>
        <w:rPr>
          <w:b/>
          <w:bCs/>
        </w:rPr>
        <w:t>ERRCODE_INVALID_TIME_BOUNCE_VAL</w:t>
      </w:r>
      <w:r>
        <w:t xml:space="preserve">  </w:t>
      </w:r>
      <w:r>
        <w:rPr>
          <w:b/>
          <w:bCs/>
        </w:rPr>
        <w:t>ERRCODE_FAILED_SELF_TEST</w:t>
      </w:r>
      <w:r>
        <w:t xml:space="preserve"> + 1</w:t>
      </w:r>
    </w:p>
    <w:p w14:paraId="4F592EAA" w14:textId="77777777" w:rsidR="009B0E54" w:rsidRDefault="009B0E54">
      <w:pPr>
        <w:pStyle w:val="ListBullet0"/>
      </w:pPr>
      <w:r>
        <w:t xml:space="preserve">#define </w:t>
      </w:r>
      <w:r>
        <w:rPr>
          <w:b/>
          <w:bCs/>
        </w:rPr>
        <w:t>ERRCODE_INT_ALREADY_ENABLED</w:t>
      </w:r>
      <w:r>
        <w:t xml:space="preserve">  </w:t>
      </w:r>
      <w:r>
        <w:rPr>
          <w:b/>
          <w:bCs/>
        </w:rPr>
        <w:t>ERRCODE_INVALID_TIME_BOUNCE_VAL</w:t>
      </w:r>
      <w:r>
        <w:t xml:space="preserve"> + 1</w:t>
      </w:r>
    </w:p>
    <w:p w14:paraId="2B601EF4" w14:textId="77777777" w:rsidR="009B0E54" w:rsidRDefault="009B0E54">
      <w:pPr>
        <w:pStyle w:val="ListBullet0"/>
      </w:pPr>
      <w:r>
        <w:t xml:space="preserve">#define </w:t>
      </w:r>
      <w:r>
        <w:rPr>
          <w:b/>
          <w:bCs/>
        </w:rPr>
        <w:t>ERRCODE_INT_NOT_ENABLED</w:t>
      </w:r>
      <w:r>
        <w:t xml:space="preserve">  </w:t>
      </w:r>
      <w:r>
        <w:rPr>
          <w:b/>
          <w:bCs/>
        </w:rPr>
        <w:t>ERRCODE_INT_ALREADY_ENABLED</w:t>
      </w:r>
      <w:r>
        <w:t xml:space="preserve"> + 1</w:t>
      </w:r>
    </w:p>
    <w:p w14:paraId="21903F66" w14:textId="77777777" w:rsidR="009B0E54" w:rsidRDefault="009B0E54">
      <w:pPr>
        <w:pStyle w:val="ListBullet0"/>
      </w:pPr>
      <w:r>
        <w:t xml:space="preserve">#define </w:t>
      </w:r>
      <w:r>
        <w:rPr>
          <w:b/>
          <w:bCs/>
        </w:rPr>
        <w:t>ERRCODE_INVALID_TRANRECVSTS</w:t>
      </w:r>
      <w:r>
        <w:t xml:space="preserve">  </w:t>
      </w:r>
      <w:r>
        <w:rPr>
          <w:b/>
          <w:bCs/>
        </w:rPr>
        <w:t>ERRCODE_INT_NOT_ENABLED</w:t>
      </w:r>
      <w:r>
        <w:t xml:space="preserve"> + 1</w:t>
      </w:r>
    </w:p>
    <w:p w14:paraId="35DCEDD8" w14:textId="77777777" w:rsidR="009B0E54" w:rsidRDefault="009B0E54">
      <w:pPr>
        <w:pStyle w:val="ListBullet0"/>
      </w:pPr>
      <w:r>
        <w:t xml:space="preserve">#define </w:t>
      </w:r>
      <w:r>
        <w:rPr>
          <w:b/>
          <w:bCs/>
        </w:rPr>
        <w:t>ERRCODE_INVALID_TRANSNUMBER</w:t>
      </w:r>
      <w:r>
        <w:t xml:space="preserve">  </w:t>
      </w:r>
      <w:r>
        <w:rPr>
          <w:b/>
          <w:bCs/>
        </w:rPr>
        <w:t>ERRCODE_INVALID_TRANRECVSTS</w:t>
      </w:r>
      <w:r>
        <w:t xml:space="preserve"> + 1</w:t>
      </w:r>
    </w:p>
    <w:p w14:paraId="779D3D60" w14:textId="77777777" w:rsidR="009B0E54" w:rsidRDefault="009B0E54">
      <w:pPr>
        <w:pStyle w:val="ListBullet0"/>
      </w:pPr>
      <w:r>
        <w:t xml:space="preserve">#define </w:t>
      </w:r>
      <w:r>
        <w:rPr>
          <w:b/>
          <w:bCs/>
        </w:rPr>
        <w:t>ERRCODE_INVALID_RECVNUMBER</w:t>
      </w:r>
      <w:r>
        <w:t xml:space="preserve">  </w:t>
      </w:r>
      <w:r>
        <w:rPr>
          <w:b/>
          <w:bCs/>
        </w:rPr>
        <w:t>ERRCODE_INVALID_TRANSNUMBER</w:t>
      </w:r>
      <w:r>
        <w:t xml:space="preserve"> + 1</w:t>
      </w:r>
    </w:p>
    <w:p w14:paraId="664877C5" w14:textId="77777777" w:rsidR="009B0E54" w:rsidRDefault="009B0E54">
      <w:pPr>
        <w:pStyle w:val="ListBullet0"/>
      </w:pPr>
      <w:r>
        <w:t xml:space="preserve">#define </w:t>
      </w:r>
      <w:r>
        <w:rPr>
          <w:b/>
          <w:bCs/>
        </w:rPr>
        <w:t>ERRCODE_INVALID_RECVSTATUS</w:t>
      </w:r>
      <w:r>
        <w:t xml:space="preserve">  </w:t>
      </w:r>
      <w:r>
        <w:rPr>
          <w:b/>
          <w:bCs/>
        </w:rPr>
        <w:t>ERRCODE_INVALID_RECVNUMBER</w:t>
      </w:r>
      <w:r>
        <w:t>+1</w:t>
      </w:r>
    </w:p>
    <w:p w14:paraId="0527AFFD" w14:textId="77777777" w:rsidR="009B0E54" w:rsidRDefault="009B0E54">
      <w:pPr>
        <w:pStyle w:val="ListBullet0"/>
      </w:pPr>
      <w:r>
        <w:t xml:space="preserve">#define </w:t>
      </w:r>
      <w:r>
        <w:rPr>
          <w:b/>
          <w:bCs/>
        </w:rPr>
        <w:t>ERRCODE_INVALID_TRPAIR</w:t>
      </w:r>
      <w:r>
        <w:t xml:space="preserve">  </w:t>
      </w:r>
      <w:r>
        <w:rPr>
          <w:b/>
          <w:bCs/>
        </w:rPr>
        <w:t>ERRCODE_INVALID_RECVSTATUS</w:t>
      </w:r>
      <w:r>
        <w:t xml:space="preserve"> + 1</w:t>
      </w:r>
    </w:p>
    <w:p w14:paraId="5E973435" w14:textId="77777777" w:rsidR="009B0E54" w:rsidRDefault="009B0E54">
      <w:pPr>
        <w:pStyle w:val="ListBullet0"/>
      </w:pPr>
      <w:r>
        <w:t xml:space="preserve">#define </w:t>
      </w:r>
      <w:r>
        <w:rPr>
          <w:b/>
          <w:bCs/>
        </w:rPr>
        <w:t>ERRCODE_INVALID_TRANSSTATUS</w:t>
      </w:r>
      <w:r>
        <w:t xml:space="preserve">  </w:t>
      </w:r>
      <w:r>
        <w:rPr>
          <w:b/>
          <w:bCs/>
        </w:rPr>
        <w:t>ERRCODE_INVALID_TRPAIR</w:t>
      </w:r>
      <w:r>
        <w:t xml:space="preserve"> + 1</w:t>
      </w:r>
    </w:p>
    <w:p w14:paraId="69BAB10A" w14:textId="77777777" w:rsidR="009B0E54" w:rsidRDefault="009B0E54">
      <w:pPr>
        <w:pStyle w:val="ListBullet0"/>
      </w:pPr>
      <w:r>
        <w:t xml:space="preserve">#define </w:t>
      </w:r>
      <w:r>
        <w:rPr>
          <w:b/>
          <w:bCs/>
        </w:rPr>
        <w:t>ERRCODE_INVALID_LABELNUMBER</w:t>
      </w:r>
      <w:r>
        <w:t xml:space="preserve">  </w:t>
      </w:r>
      <w:r>
        <w:rPr>
          <w:b/>
          <w:bCs/>
        </w:rPr>
        <w:t>ERRCODE_INVALID_TRANSSTATUS</w:t>
      </w:r>
      <w:r>
        <w:t xml:space="preserve"> + 1</w:t>
      </w:r>
    </w:p>
    <w:p w14:paraId="3A26BA07" w14:textId="77777777" w:rsidR="009B0E54" w:rsidRDefault="009B0E54">
      <w:pPr>
        <w:pStyle w:val="ListBullet0"/>
      </w:pPr>
      <w:r>
        <w:t xml:space="preserve">#define </w:t>
      </w:r>
      <w:r>
        <w:rPr>
          <w:b/>
          <w:bCs/>
        </w:rPr>
        <w:t>ERRCODE_INVALID_SDI</w:t>
      </w:r>
      <w:r>
        <w:t xml:space="preserve">  </w:t>
      </w:r>
      <w:r>
        <w:rPr>
          <w:b/>
          <w:bCs/>
        </w:rPr>
        <w:t>ERRCODE_INVALID_LABELNUMBER</w:t>
      </w:r>
      <w:r>
        <w:t xml:space="preserve"> + 1</w:t>
      </w:r>
    </w:p>
    <w:p w14:paraId="7ABB7FDF" w14:textId="77777777" w:rsidR="009B0E54" w:rsidRDefault="009B0E54">
      <w:pPr>
        <w:pStyle w:val="ListBullet0"/>
      </w:pPr>
      <w:r>
        <w:t xml:space="preserve">#define </w:t>
      </w:r>
      <w:r>
        <w:rPr>
          <w:b/>
          <w:bCs/>
        </w:rPr>
        <w:t>ERRCODE_INVALID_PARITY</w:t>
      </w:r>
      <w:r>
        <w:t xml:space="preserve">  </w:t>
      </w:r>
      <w:r>
        <w:rPr>
          <w:b/>
          <w:bCs/>
        </w:rPr>
        <w:t>ERRCODE_INVALID_SDI</w:t>
      </w:r>
      <w:r>
        <w:t xml:space="preserve"> + 1</w:t>
      </w:r>
    </w:p>
    <w:p w14:paraId="06258C58" w14:textId="77777777" w:rsidR="009B0E54" w:rsidRDefault="009B0E54">
      <w:pPr>
        <w:pStyle w:val="ListBullet0"/>
      </w:pPr>
      <w:r>
        <w:t xml:space="preserve">#define </w:t>
      </w:r>
      <w:r>
        <w:rPr>
          <w:b/>
          <w:bCs/>
        </w:rPr>
        <w:t>ERRCODE_INVALID_DATARATE</w:t>
      </w:r>
      <w:r>
        <w:t xml:space="preserve">  </w:t>
      </w:r>
      <w:r>
        <w:rPr>
          <w:b/>
          <w:bCs/>
        </w:rPr>
        <w:t>ERRCODE_INVALID_PARITY</w:t>
      </w:r>
      <w:r>
        <w:t xml:space="preserve"> + 1</w:t>
      </w:r>
    </w:p>
    <w:p w14:paraId="6985C908" w14:textId="77777777" w:rsidR="009B0E54" w:rsidRDefault="009B0E54">
      <w:pPr>
        <w:pStyle w:val="ListBullet0"/>
      </w:pPr>
      <w:r>
        <w:t xml:space="preserve">#define </w:t>
      </w:r>
      <w:r>
        <w:rPr>
          <w:b/>
          <w:bCs/>
        </w:rPr>
        <w:t>ERRCODE_INVALID_DATALENGTH</w:t>
      </w:r>
      <w:r>
        <w:t xml:space="preserve">  </w:t>
      </w:r>
      <w:r>
        <w:rPr>
          <w:b/>
          <w:bCs/>
        </w:rPr>
        <w:t>ERRCODE_INVALID_DATARATE</w:t>
      </w:r>
      <w:r>
        <w:t xml:space="preserve"> + 1</w:t>
      </w:r>
    </w:p>
    <w:p w14:paraId="4C7E3988" w14:textId="77777777" w:rsidR="009B0E54" w:rsidRDefault="009B0E54">
      <w:pPr>
        <w:pStyle w:val="ListBullet0"/>
      </w:pPr>
      <w:r>
        <w:t xml:space="preserve">#define </w:t>
      </w:r>
      <w:r>
        <w:rPr>
          <w:b/>
          <w:bCs/>
        </w:rPr>
        <w:t>ERRCODE_INVALID_SSM</w:t>
      </w:r>
      <w:r>
        <w:t xml:space="preserve">  </w:t>
      </w:r>
      <w:r>
        <w:rPr>
          <w:b/>
          <w:bCs/>
        </w:rPr>
        <w:t>ERRCODE_INVALID_DATALENGTH</w:t>
      </w:r>
      <w:r>
        <w:t xml:space="preserve"> + 1</w:t>
      </w:r>
    </w:p>
    <w:p w14:paraId="2171F964" w14:textId="77777777" w:rsidR="009B0E54" w:rsidRDefault="009B0E54">
      <w:pPr>
        <w:pStyle w:val="ListBullet0"/>
      </w:pPr>
      <w:r>
        <w:t xml:space="preserve">#define </w:t>
      </w:r>
      <w:r>
        <w:rPr>
          <w:b/>
          <w:bCs/>
        </w:rPr>
        <w:t>ERRCODE_INVALID_EMTINTSTS</w:t>
      </w:r>
      <w:r>
        <w:t xml:space="preserve">  </w:t>
      </w:r>
      <w:r>
        <w:rPr>
          <w:b/>
          <w:bCs/>
        </w:rPr>
        <w:t>ERRCODE_INVALID_SSM</w:t>
      </w:r>
      <w:r>
        <w:t xml:space="preserve"> + 1</w:t>
      </w:r>
    </w:p>
    <w:p w14:paraId="2C7922C8" w14:textId="77777777" w:rsidR="009B0E54" w:rsidRDefault="009B0E54">
      <w:pPr>
        <w:pStyle w:val="ListBullet0"/>
      </w:pPr>
      <w:r>
        <w:lastRenderedPageBreak/>
        <w:t xml:space="preserve">#define </w:t>
      </w:r>
      <w:r>
        <w:rPr>
          <w:b/>
          <w:bCs/>
        </w:rPr>
        <w:t>ERRCODE_INVALID_HFINTSTS</w:t>
      </w:r>
      <w:r>
        <w:t xml:space="preserve">  </w:t>
      </w:r>
      <w:r>
        <w:rPr>
          <w:b/>
          <w:bCs/>
        </w:rPr>
        <w:t>ERRCODE_INVALID_EMTINTSTS</w:t>
      </w:r>
      <w:r>
        <w:t xml:space="preserve"> + 1</w:t>
      </w:r>
    </w:p>
    <w:p w14:paraId="3E382800" w14:textId="77777777" w:rsidR="009B0E54" w:rsidRDefault="009B0E54">
      <w:pPr>
        <w:pStyle w:val="ListBullet0"/>
      </w:pPr>
      <w:r>
        <w:t xml:space="preserve">#define </w:t>
      </w:r>
      <w:r>
        <w:rPr>
          <w:b/>
          <w:bCs/>
        </w:rPr>
        <w:t>ERRCODE_INVALID_FINTSTS</w:t>
      </w:r>
      <w:r>
        <w:t xml:space="preserve">  </w:t>
      </w:r>
      <w:r>
        <w:rPr>
          <w:b/>
          <w:bCs/>
        </w:rPr>
        <w:t>ERRCODE_INVALID_HFINTSTS</w:t>
      </w:r>
      <w:r>
        <w:t xml:space="preserve"> + 1</w:t>
      </w:r>
    </w:p>
    <w:p w14:paraId="0B635D92" w14:textId="77777777" w:rsidR="009B0E54" w:rsidRDefault="009B0E54">
      <w:pPr>
        <w:pStyle w:val="ListBullet0"/>
      </w:pPr>
      <w:r>
        <w:t xml:space="preserve">#define </w:t>
      </w:r>
      <w:r>
        <w:rPr>
          <w:b/>
          <w:bCs/>
        </w:rPr>
        <w:t>ERRCODE_INVALID_COMMAND</w:t>
      </w:r>
      <w:r>
        <w:t xml:space="preserve">  </w:t>
      </w:r>
      <w:r>
        <w:rPr>
          <w:b/>
          <w:bCs/>
        </w:rPr>
        <w:t>ERRCODE_INVALID_FINTSTS</w:t>
      </w:r>
      <w:r>
        <w:t xml:space="preserve"> + 1</w:t>
      </w:r>
    </w:p>
    <w:p w14:paraId="7E096E25" w14:textId="77777777" w:rsidR="009B0E54" w:rsidRDefault="009B0E54">
      <w:pPr>
        <w:pStyle w:val="ListBullet0"/>
      </w:pPr>
      <w:r>
        <w:t xml:space="preserve">#define </w:t>
      </w:r>
      <w:r>
        <w:rPr>
          <w:b/>
          <w:bCs/>
        </w:rPr>
        <w:t>ERRCODE_RX_UNDERFLOW</w:t>
      </w:r>
      <w:r>
        <w:t xml:space="preserve">  </w:t>
      </w:r>
      <w:r>
        <w:rPr>
          <w:b/>
          <w:bCs/>
        </w:rPr>
        <w:t>ERRCODE_INVALID_COMMAND</w:t>
      </w:r>
      <w:r>
        <w:t xml:space="preserve"> + 1</w:t>
      </w:r>
    </w:p>
    <w:p w14:paraId="4AD385EA" w14:textId="77777777" w:rsidR="009B0E54" w:rsidRDefault="009B0E54">
      <w:pPr>
        <w:pStyle w:val="ListBullet0"/>
      </w:pPr>
      <w:r>
        <w:t xml:space="preserve">#define </w:t>
      </w:r>
      <w:r>
        <w:rPr>
          <w:b/>
          <w:bCs/>
        </w:rPr>
        <w:t>ERRCODE_TX_OVERFLOW</w:t>
      </w:r>
      <w:r>
        <w:t xml:space="preserve">  </w:t>
      </w:r>
      <w:r>
        <w:rPr>
          <w:b/>
          <w:bCs/>
        </w:rPr>
        <w:t>ERRCODE_RX_UNDERFLOW</w:t>
      </w:r>
      <w:r>
        <w:t xml:space="preserve"> + 1</w:t>
      </w:r>
    </w:p>
    <w:p w14:paraId="2FC5413E" w14:textId="77777777" w:rsidR="009B0E54" w:rsidRDefault="009B0E54">
      <w:pPr>
        <w:pStyle w:val="ListBullet0"/>
      </w:pPr>
      <w:r>
        <w:t xml:space="preserve">#define </w:t>
      </w:r>
      <w:r>
        <w:rPr>
          <w:b/>
          <w:bCs/>
        </w:rPr>
        <w:t>ERRCODE_BUSY</w:t>
      </w:r>
      <w:r>
        <w:t xml:space="preserve">  </w:t>
      </w:r>
      <w:r>
        <w:rPr>
          <w:b/>
          <w:bCs/>
        </w:rPr>
        <w:t>ERRCODE_TX_OVERFLOW</w:t>
      </w:r>
      <w:r>
        <w:t xml:space="preserve"> + 1</w:t>
      </w:r>
    </w:p>
    <w:p w14:paraId="3D64BC31" w14:textId="77777777" w:rsidR="009B0E54" w:rsidRDefault="009B0E54">
      <w:pPr>
        <w:pStyle w:val="ListBullet0"/>
      </w:pPr>
      <w:r>
        <w:t xml:space="preserve">#define </w:t>
      </w:r>
      <w:r>
        <w:rPr>
          <w:b/>
          <w:bCs/>
        </w:rPr>
        <w:t>ERRCODE_TIMEOUT</w:t>
      </w:r>
      <w:r>
        <w:t xml:space="preserve">  </w:t>
      </w:r>
      <w:r>
        <w:rPr>
          <w:b/>
          <w:bCs/>
        </w:rPr>
        <w:t>ERRCODE_BUSY</w:t>
      </w:r>
      <w:r>
        <w:t xml:space="preserve"> + 1</w:t>
      </w:r>
    </w:p>
    <w:p w14:paraId="5C948761" w14:textId="77777777" w:rsidR="009B0E54" w:rsidRDefault="009B0E54">
      <w:pPr>
        <w:pStyle w:val="ListBullet0"/>
      </w:pPr>
      <w:r>
        <w:t xml:space="preserve">#define </w:t>
      </w:r>
      <w:r>
        <w:rPr>
          <w:b/>
          <w:bCs/>
        </w:rPr>
        <w:t>ERRCODE_INVALID_ALIGNMENT</w:t>
      </w:r>
      <w:r>
        <w:t xml:space="preserve">  </w:t>
      </w:r>
      <w:r>
        <w:rPr>
          <w:b/>
          <w:bCs/>
        </w:rPr>
        <w:t>ERRCODE_TIMEOUT</w:t>
      </w:r>
      <w:r>
        <w:t xml:space="preserve"> + 1</w:t>
      </w:r>
    </w:p>
    <w:p w14:paraId="491A7D70" w14:textId="77777777" w:rsidR="009B0E54" w:rsidRDefault="009B0E54">
      <w:pPr>
        <w:pStyle w:val="Heading3"/>
      </w:pPr>
      <w:r>
        <w:t>Typedefs</w:t>
      </w:r>
    </w:p>
    <w:p w14:paraId="184B0C6E" w14:textId="77777777" w:rsidR="009B0E54" w:rsidRDefault="009B0E54">
      <w:pPr>
        <w:pStyle w:val="ListBullet0"/>
      </w:pPr>
      <w:r>
        <w:t xml:space="preserve">typedef int </w:t>
      </w:r>
      <w:r>
        <w:rPr>
          <w:b/>
          <w:bCs/>
        </w:rPr>
        <w:t>PCIeMini_status</w:t>
      </w:r>
    </w:p>
    <w:p w14:paraId="12288A2B" w14:textId="77777777" w:rsidR="009B0E54" w:rsidRDefault="009B0E54">
      <w:pPr>
        <w:pStyle w:val="Heading3"/>
      </w:pPr>
      <w:r>
        <w:t>Functions</w:t>
      </w:r>
    </w:p>
    <w:p w14:paraId="38493B8F" w14:textId="77777777" w:rsidR="009B0E54" w:rsidRDefault="009B0E54">
      <w:pPr>
        <w:pStyle w:val="ListBullet0"/>
      </w:pPr>
      <w:r>
        <w:t xml:space="preserve">DLL char * </w:t>
      </w:r>
      <w:r>
        <w:rPr>
          <w:b/>
          <w:bCs/>
        </w:rPr>
        <w:t>getAlphiErrorMsg</w:t>
      </w:r>
      <w:r>
        <w:t xml:space="preserve"> (</w:t>
      </w:r>
      <w:r>
        <w:rPr>
          <w:b/>
          <w:bCs/>
        </w:rPr>
        <w:t>PCIeMini_status</w:t>
      </w:r>
      <w:r>
        <w:t xml:space="preserve"> errCode)</w:t>
      </w:r>
    </w:p>
    <w:p w14:paraId="6C7EAFAB" w14:textId="77777777" w:rsidR="009B0E54" w:rsidRDefault="009B0E54">
      <w:pPr>
        <w:pStyle w:val="ListContinue1"/>
        <w:rPr>
          <w:i/>
          <w:iCs/>
        </w:rPr>
      </w:pPr>
      <w:r>
        <w:rPr>
          <w:i/>
          <w:iCs/>
        </w:rPr>
        <w:t xml:space="preserve">Gives the string description of an error code. </w:t>
      </w:r>
    </w:p>
    <w:p w14:paraId="53262157" w14:textId="77777777" w:rsidR="009B0E54" w:rsidRDefault="009B0E54">
      <w:pPr>
        <w:pStyle w:val="ListContinue1"/>
      </w:pPr>
    </w:p>
    <w:p w14:paraId="78D9E7EF" w14:textId="77777777" w:rsidR="009B0E54" w:rsidRDefault="009B0E54">
      <w:pPr>
        <w:pBdr>
          <w:bottom w:val="single" w:sz="2" w:space="1" w:color="auto"/>
        </w:pBdr>
        <w:rPr>
          <w:sz w:val="24"/>
          <w:szCs w:val="24"/>
        </w:rPr>
      </w:pPr>
    </w:p>
    <w:p w14:paraId="5AA3BA27" w14:textId="77777777" w:rsidR="009B0E54" w:rsidRDefault="009B0E54">
      <w:pPr>
        <w:pStyle w:val="Heading3"/>
      </w:pPr>
      <w:r>
        <w:t>Detailed Description</w:t>
      </w:r>
    </w:p>
    <w:p w14:paraId="56294D99" w14:textId="77777777" w:rsidR="009B0E54" w:rsidRDefault="009B0E54">
      <w:pPr>
        <w:pStyle w:val="BodyText"/>
      </w:pPr>
      <w:r>
        <w:t xml:space="preserve">Description of the Error Codes used by the libraries. </w:t>
      </w:r>
    </w:p>
    <w:p w14:paraId="0992C1D9" w14:textId="77777777" w:rsidR="009B0E54" w:rsidRDefault="009B0E54">
      <w:pPr>
        <w:pStyle w:val="BodyText"/>
      </w:pPr>
    </w:p>
    <w:p w14:paraId="5E235E73" w14:textId="77777777" w:rsidR="009B0E54" w:rsidRDefault="009B0E54">
      <w:pPr>
        <w:pBdr>
          <w:bottom w:val="single" w:sz="2" w:space="1" w:color="auto"/>
        </w:pBdr>
        <w:rPr>
          <w:sz w:val="24"/>
          <w:szCs w:val="24"/>
        </w:rPr>
      </w:pPr>
    </w:p>
    <w:p w14:paraId="0DEB3999" w14:textId="77777777" w:rsidR="009B0E54" w:rsidRDefault="009B0E54">
      <w:pPr>
        <w:pStyle w:val="Heading3"/>
      </w:pPr>
      <w:r>
        <w:lastRenderedPageBreak/>
        <w:t>Macro Definition Documentation</w:t>
      </w:r>
    </w:p>
    <w:p w14:paraId="140D5191" w14:textId="77777777" w:rsidR="009B0E54" w:rsidRDefault="009B0E54">
      <w:pPr>
        <w:pStyle w:val="Heading4"/>
      </w:pPr>
      <w:r>
        <w:rPr>
          <w:sz w:val="24"/>
          <w:szCs w:val="24"/>
        </w:rPr>
        <w:fldChar w:fldCharType="begin"/>
      </w:r>
      <w:r>
        <w:rPr>
          <w:sz w:val="24"/>
          <w:szCs w:val="24"/>
        </w:rPr>
        <w:instrText>xe "ERRCODE_BOARD_NOT_PRESENT:AlphiErrorCodes.h"</w:instrText>
      </w:r>
      <w:r>
        <w:rPr>
          <w:sz w:val="24"/>
          <w:szCs w:val="24"/>
        </w:rPr>
        <w:fldChar w:fldCharType="end"/>
      </w:r>
      <w:r>
        <w:rPr>
          <w:sz w:val="24"/>
          <w:szCs w:val="24"/>
        </w:rPr>
        <w:fldChar w:fldCharType="begin"/>
      </w:r>
      <w:r>
        <w:rPr>
          <w:sz w:val="24"/>
          <w:szCs w:val="24"/>
        </w:rPr>
        <w:instrText>xe "AlphiErrorCodes.h:ERRCODE_BOARD_NOT_PRESENT"</w:instrText>
      </w:r>
      <w:r>
        <w:rPr>
          <w:sz w:val="24"/>
          <w:szCs w:val="24"/>
        </w:rPr>
        <w:fldChar w:fldCharType="end"/>
      </w:r>
      <w:r>
        <w:t>#define ERRCODE_BOARD_NOT_PRESENT  ERRCODE_INTERNAL_ERROR + 1</w:t>
      </w:r>
    </w:p>
    <w:bookmarkStart w:id="515" w:name="AAAAAAAAAU"/>
    <w:bookmarkEnd w:id="515"/>
    <w:p w14:paraId="5DFED6E1" w14:textId="77777777" w:rsidR="009B0E54" w:rsidRDefault="009B0E54">
      <w:pPr>
        <w:pStyle w:val="Heading4"/>
      </w:pPr>
      <w:r>
        <w:fldChar w:fldCharType="begin"/>
      </w:r>
      <w:r>
        <w:instrText>xe "ERRCODE_BUSY:AlphiErrorCodes.h"</w:instrText>
      </w:r>
      <w:r>
        <w:fldChar w:fldCharType="end"/>
      </w:r>
      <w:r>
        <w:fldChar w:fldCharType="begin"/>
      </w:r>
      <w:r>
        <w:instrText>xe "AlphiErrorCodes.h:ERRCODE_BUSY"</w:instrText>
      </w:r>
      <w:r>
        <w:fldChar w:fldCharType="end"/>
      </w:r>
      <w:r>
        <w:t>#define ERRCODE_BUSY  ERRCODE_TX_OVERFLOW + 1</w:t>
      </w:r>
    </w:p>
    <w:bookmarkStart w:id="516" w:name="AAAAAAAAAV"/>
    <w:bookmarkEnd w:id="516"/>
    <w:p w14:paraId="14866037" w14:textId="77777777" w:rsidR="009B0E54" w:rsidRDefault="009B0E54">
      <w:pPr>
        <w:pStyle w:val="Heading4"/>
      </w:pPr>
      <w:r>
        <w:fldChar w:fldCharType="begin"/>
      </w:r>
      <w:r>
        <w:instrText>xe "ERRCODE_FAILED_SELF_TEST:AlphiErrorCodes.h"</w:instrText>
      </w:r>
      <w:r>
        <w:fldChar w:fldCharType="end"/>
      </w:r>
      <w:r>
        <w:fldChar w:fldCharType="begin"/>
      </w:r>
      <w:r>
        <w:instrText>xe "AlphiErrorCodes.h:ERRCODE_FAILED_SELF_TEST"</w:instrText>
      </w:r>
      <w:r>
        <w:fldChar w:fldCharType="end"/>
      </w:r>
      <w:r>
        <w:t>#define ERRCODE_FAILED_SELF_TEST  ERRCODE_SELF_TEST_DISABLE + 1</w:t>
      </w:r>
    </w:p>
    <w:bookmarkStart w:id="517" w:name="AAAAAAAAAW"/>
    <w:bookmarkEnd w:id="517"/>
    <w:p w14:paraId="0225D5BB" w14:textId="77777777" w:rsidR="009B0E54" w:rsidRDefault="009B0E54">
      <w:pPr>
        <w:pStyle w:val="Heading4"/>
      </w:pPr>
      <w:r>
        <w:fldChar w:fldCharType="begin"/>
      </w:r>
      <w:r>
        <w:instrText>xe "ERRCODE_INPUT_MODE:AlphiErrorCodes.h"</w:instrText>
      </w:r>
      <w:r>
        <w:fldChar w:fldCharType="end"/>
      </w:r>
      <w:r>
        <w:fldChar w:fldCharType="begin"/>
      </w:r>
      <w:r>
        <w:instrText>xe "AlphiErrorCodes.h:ERRCODE_INPUT_MODE"</w:instrText>
      </w:r>
      <w:r>
        <w:fldChar w:fldCharType="end"/>
      </w:r>
      <w:r>
        <w:t>#define ERRCODE_INPUT_MODE  ERRCODE_INVALID_VALUE + 1</w:t>
      </w:r>
    </w:p>
    <w:bookmarkStart w:id="518" w:name="AAAAAAAAAX"/>
    <w:bookmarkEnd w:id="518"/>
    <w:p w14:paraId="00851FCF" w14:textId="77777777" w:rsidR="009B0E54" w:rsidRDefault="009B0E54">
      <w:pPr>
        <w:pStyle w:val="Heading4"/>
      </w:pPr>
      <w:r>
        <w:fldChar w:fldCharType="begin"/>
      </w:r>
      <w:r>
        <w:instrText>xe "ERRCODE_INT_ALREADY_ENABLED:AlphiErrorCodes.h"</w:instrText>
      </w:r>
      <w:r>
        <w:fldChar w:fldCharType="end"/>
      </w:r>
      <w:r>
        <w:fldChar w:fldCharType="begin"/>
      </w:r>
      <w:r>
        <w:instrText>xe "AlphiErrorCodes.h:ERRCODE_INT_ALREADY_ENABLED"</w:instrText>
      </w:r>
      <w:r>
        <w:fldChar w:fldCharType="end"/>
      </w:r>
      <w:r>
        <w:t>#define ERRCODE_INT_ALREADY_ENABLED  ERRCODE_INVALID_TIME_BOUNCE_VAL + 1</w:t>
      </w:r>
    </w:p>
    <w:bookmarkStart w:id="519" w:name="AAAAAAAAAY"/>
    <w:bookmarkEnd w:id="519"/>
    <w:p w14:paraId="0E21F683" w14:textId="77777777" w:rsidR="009B0E54" w:rsidRDefault="009B0E54">
      <w:pPr>
        <w:pStyle w:val="Heading4"/>
      </w:pPr>
      <w:r>
        <w:fldChar w:fldCharType="begin"/>
      </w:r>
      <w:r>
        <w:instrText>xe "ERRCODE_INT_NOT_ENABLED:AlphiErrorCodes.h"</w:instrText>
      </w:r>
      <w:r>
        <w:fldChar w:fldCharType="end"/>
      </w:r>
      <w:r>
        <w:fldChar w:fldCharType="begin"/>
      </w:r>
      <w:r>
        <w:instrText>xe "AlphiErrorCodes.h:ERRCODE_INT_NOT_ENABLED"</w:instrText>
      </w:r>
      <w:r>
        <w:fldChar w:fldCharType="end"/>
      </w:r>
      <w:r>
        <w:t>#define ERRCODE_INT_NOT_ENABLED  ERRCODE_INT_ALREADY_ENABLED + 1</w:t>
      </w:r>
    </w:p>
    <w:bookmarkStart w:id="520" w:name="AAAAAAAAAZ"/>
    <w:bookmarkEnd w:id="520"/>
    <w:p w14:paraId="47FAAD71" w14:textId="77777777" w:rsidR="009B0E54" w:rsidRDefault="009B0E54">
      <w:pPr>
        <w:pStyle w:val="Heading4"/>
      </w:pPr>
      <w:r>
        <w:fldChar w:fldCharType="begin"/>
      </w:r>
      <w:r>
        <w:instrText>xe "ERRCODE_INTERNAL_ERROR:AlphiErrorCodes.h"</w:instrText>
      </w:r>
      <w:r>
        <w:fldChar w:fldCharType="end"/>
      </w:r>
      <w:r>
        <w:fldChar w:fldCharType="begin"/>
      </w:r>
      <w:r>
        <w:instrText>xe "AlphiErrorCodes.h:ERRCODE_INTERNAL_ERROR"</w:instrText>
      </w:r>
      <w:r>
        <w:fldChar w:fldCharType="end"/>
      </w:r>
      <w:r>
        <w:t>#define ERRCODE_INTERNAL_ERROR  1</w:t>
      </w:r>
    </w:p>
    <w:bookmarkStart w:id="521" w:name="AAAAAAAABA"/>
    <w:bookmarkEnd w:id="521"/>
    <w:p w14:paraId="76DC950E" w14:textId="77777777" w:rsidR="009B0E54" w:rsidRDefault="009B0E54">
      <w:pPr>
        <w:pStyle w:val="Heading4"/>
      </w:pPr>
      <w:r>
        <w:fldChar w:fldCharType="begin"/>
      </w:r>
      <w:r>
        <w:instrText>xe "ERRCODE_INVALID_ALIGNMENT:AlphiErrorCodes.h"</w:instrText>
      </w:r>
      <w:r>
        <w:fldChar w:fldCharType="end"/>
      </w:r>
      <w:r>
        <w:fldChar w:fldCharType="begin"/>
      </w:r>
      <w:r>
        <w:instrText>xe "AlphiErrorCodes.h:ERRCODE_INVALID_ALIGNMENT"</w:instrText>
      </w:r>
      <w:r>
        <w:fldChar w:fldCharType="end"/>
      </w:r>
      <w:r>
        <w:t>#define ERRCODE_INVALID_ALIGNMENT  ERRCODE_TIMEOUT + 1</w:t>
      </w:r>
    </w:p>
    <w:bookmarkStart w:id="522" w:name="AAAAAAAABB"/>
    <w:bookmarkEnd w:id="522"/>
    <w:p w14:paraId="074F37AB" w14:textId="77777777" w:rsidR="009B0E54" w:rsidRDefault="009B0E54">
      <w:pPr>
        <w:pStyle w:val="Heading4"/>
      </w:pPr>
      <w:r>
        <w:fldChar w:fldCharType="begin"/>
      </w:r>
      <w:r>
        <w:instrText>xe "ERRCODE_INVALID_BOARD_NUM:AlphiErrorCodes.h"</w:instrText>
      </w:r>
      <w:r>
        <w:fldChar w:fldCharType="end"/>
      </w:r>
      <w:r>
        <w:fldChar w:fldCharType="begin"/>
      </w:r>
      <w:r>
        <w:instrText>xe "AlphiErrorCodes.h:ERRCODE_INVALID_BOARD_NUM"</w:instrText>
      </w:r>
      <w:r>
        <w:fldChar w:fldCharType="end"/>
      </w:r>
      <w:r>
        <w:t>#define ERRCODE_INVALID_BOARD_NUM  ERRCODE_INTERNAL_ERROR + 1</w:t>
      </w:r>
    </w:p>
    <w:bookmarkStart w:id="523" w:name="AAAAAAAABC"/>
    <w:bookmarkEnd w:id="523"/>
    <w:p w14:paraId="05175F16" w14:textId="77777777" w:rsidR="009B0E54" w:rsidRDefault="009B0E54">
      <w:pPr>
        <w:pStyle w:val="Heading4"/>
      </w:pPr>
      <w:r>
        <w:fldChar w:fldCharType="begin"/>
      </w:r>
      <w:r>
        <w:instrText>xe "ERRCODE_INVALID_CHANNEL_NUM:AlphiErrorCodes.h"</w:instrText>
      </w:r>
      <w:r>
        <w:fldChar w:fldCharType="end"/>
      </w:r>
      <w:r>
        <w:fldChar w:fldCharType="begin"/>
      </w:r>
      <w:r>
        <w:instrText>xe "AlphiErrorCodes.h:ERRCODE_INVALID_CHANNEL_NUM"</w:instrText>
      </w:r>
      <w:r>
        <w:fldChar w:fldCharType="end"/>
      </w:r>
      <w:r>
        <w:t>#define ERRCODE_INVALID_CHANNEL_NUM  ERRCODE_INVALID_HANDLE + 1</w:t>
      </w:r>
    </w:p>
    <w:bookmarkStart w:id="524" w:name="AAAAAAAABD"/>
    <w:bookmarkEnd w:id="524"/>
    <w:p w14:paraId="6CA778CD" w14:textId="77777777" w:rsidR="009B0E54" w:rsidRDefault="009B0E54">
      <w:pPr>
        <w:pStyle w:val="Heading4"/>
      </w:pPr>
      <w:r>
        <w:fldChar w:fldCharType="begin"/>
      </w:r>
      <w:r>
        <w:instrText>xe "ERRCODE_INVALID_COMMAND:AlphiErrorCodes.h"</w:instrText>
      </w:r>
      <w:r>
        <w:fldChar w:fldCharType="end"/>
      </w:r>
      <w:r>
        <w:fldChar w:fldCharType="begin"/>
      </w:r>
      <w:r>
        <w:instrText>xe "AlphiErrorCodes.h:ERRCODE_INVALID_COMMAND"</w:instrText>
      </w:r>
      <w:r>
        <w:fldChar w:fldCharType="end"/>
      </w:r>
      <w:r>
        <w:t>#define ERRCODE_INVALID_COMMAND  ERRCODE_INVALID_FINTSTS + 1</w:t>
      </w:r>
    </w:p>
    <w:bookmarkStart w:id="525" w:name="AAAAAAAABE"/>
    <w:bookmarkEnd w:id="525"/>
    <w:p w14:paraId="6FD237F2" w14:textId="77777777" w:rsidR="009B0E54" w:rsidRDefault="009B0E54">
      <w:pPr>
        <w:pStyle w:val="Heading4"/>
      </w:pPr>
      <w:r>
        <w:fldChar w:fldCharType="begin"/>
      </w:r>
      <w:r>
        <w:instrText>xe "ERRCODE_INVALID_DATALENGTH:AlphiErrorCodes.h"</w:instrText>
      </w:r>
      <w:r>
        <w:fldChar w:fldCharType="end"/>
      </w:r>
      <w:r>
        <w:fldChar w:fldCharType="begin"/>
      </w:r>
      <w:r>
        <w:instrText>xe "AlphiErrorCodes.h:ERRCODE_INVALID_DATALENGTH"</w:instrText>
      </w:r>
      <w:r>
        <w:fldChar w:fldCharType="end"/>
      </w:r>
      <w:r>
        <w:t>#define ERRCODE_INVALID_DATALENGTH  ERRCODE_INVALID_DATARATE + 1</w:t>
      </w:r>
    </w:p>
    <w:bookmarkStart w:id="526" w:name="AAAAAAAABF"/>
    <w:bookmarkEnd w:id="526"/>
    <w:p w14:paraId="6EB93945" w14:textId="77777777" w:rsidR="009B0E54" w:rsidRDefault="009B0E54">
      <w:pPr>
        <w:pStyle w:val="Heading4"/>
      </w:pPr>
      <w:r>
        <w:fldChar w:fldCharType="begin"/>
      </w:r>
      <w:r>
        <w:instrText>xe "ERRCODE_INVALID_DATARATE:AlphiErrorCodes.h"</w:instrText>
      </w:r>
      <w:r>
        <w:fldChar w:fldCharType="end"/>
      </w:r>
      <w:r>
        <w:fldChar w:fldCharType="begin"/>
      </w:r>
      <w:r>
        <w:instrText>xe "AlphiErrorCodes.h:ERRCODE_INVALID_DATARATE"</w:instrText>
      </w:r>
      <w:r>
        <w:fldChar w:fldCharType="end"/>
      </w:r>
      <w:r>
        <w:t>#define ERRCODE_INVALID_DATARATE  ERRCODE_INVALID_PARITY + 1</w:t>
      </w:r>
    </w:p>
    <w:bookmarkStart w:id="527" w:name="AAAAAAAABG"/>
    <w:bookmarkEnd w:id="527"/>
    <w:p w14:paraId="52D6FDBB" w14:textId="77777777" w:rsidR="009B0E54" w:rsidRDefault="009B0E54">
      <w:pPr>
        <w:pStyle w:val="Heading4"/>
      </w:pPr>
      <w:r>
        <w:fldChar w:fldCharType="begin"/>
      </w:r>
      <w:r>
        <w:instrText>xe "ERRCODE_INVALID_EMTINTSTS:AlphiErrorCodes.h"</w:instrText>
      </w:r>
      <w:r>
        <w:fldChar w:fldCharType="end"/>
      </w:r>
      <w:r>
        <w:fldChar w:fldCharType="begin"/>
      </w:r>
      <w:r>
        <w:instrText>xe "AlphiErrorCodes.h:ERRCODE_INVALID_EMTINTSTS"</w:instrText>
      </w:r>
      <w:r>
        <w:fldChar w:fldCharType="end"/>
      </w:r>
      <w:r>
        <w:t>#define ERRCODE_INVALID_EMTINTSTS  ERRCODE_INVALID_SSM + 1</w:t>
      </w:r>
    </w:p>
    <w:bookmarkStart w:id="528" w:name="AAAAAAAABH"/>
    <w:bookmarkEnd w:id="528"/>
    <w:p w14:paraId="1CD0DDE8" w14:textId="77777777" w:rsidR="009B0E54" w:rsidRDefault="009B0E54">
      <w:pPr>
        <w:pStyle w:val="Heading4"/>
      </w:pPr>
      <w:r>
        <w:fldChar w:fldCharType="begin"/>
      </w:r>
      <w:r>
        <w:instrText>xe "ERRCODE_INVALID_FINTSTS:AlphiErrorCodes.h"</w:instrText>
      </w:r>
      <w:r>
        <w:fldChar w:fldCharType="end"/>
      </w:r>
      <w:r>
        <w:fldChar w:fldCharType="begin"/>
      </w:r>
      <w:r>
        <w:instrText>xe "AlphiErrorCodes.h:ERRCODE_INVALID_FINTSTS"</w:instrText>
      </w:r>
      <w:r>
        <w:fldChar w:fldCharType="end"/>
      </w:r>
      <w:r>
        <w:t>#define ERRCODE_INVALID_FINTSTS  ERRCODE_INVALID_HFINTSTS + 1</w:t>
      </w:r>
    </w:p>
    <w:bookmarkStart w:id="529" w:name="AAAAAAAABI"/>
    <w:bookmarkEnd w:id="529"/>
    <w:p w14:paraId="13DDC122" w14:textId="77777777" w:rsidR="009B0E54" w:rsidRDefault="009B0E54">
      <w:pPr>
        <w:pStyle w:val="Heading4"/>
      </w:pPr>
      <w:r>
        <w:fldChar w:fldCharType="begin"/>
      </w:r>
      <w:r>
        <w:instrText>xe "ERRCODE_INVALID_FREQUENCY:AlphiErrorCodes.h"</w:instrText>
      </w:r>
      <w:r>
        <w:fldChar w:fldCharType="end"/>
      </w:r>
      <w:r>
        <w:fldChar w:fldCharType="begin"/>
      </w:r>
      <w:r>
        <w:instrText>xe "AlphiErrorCodes.h:ERRCODE_INVALID_FREQUENCY"</w:instrText>
      </w:r>
      <w:r>
        <w:fldChar w:fldCharType="end"/>
      </w:r>
      <w:r>
        <w:t>#define ERRCODE_INVALID_FREQUENCY  ERRCODE_INVALID_GROUP + 1</w:t>
      </w:r>
    </w:p>
    <w:bookmarkStart w:id="530" w:name="AAAAAAAABJ"/>
    <w:bookmarkEnd w:id="530"/>
    <w:p w14:paraId="3D470381" w14:textId="77777777" w:rsidR="009B0E54" w:rsidRDefault="009B0E54">
      <w:pPr>
        <w:pStyle w:val="Heading4"/>
      </w:pPr>
      <w:r>
        <w:fldChar w:fldCharType="begin"/>
      </w:r>
      <w:r>
        <w:instrText>xe "ERRCODE_INVALID_GROUP:AlphiErrorCodes.h"</w:instrText>
      </w:r>
      <w:r>
        <w:fldChar w:fldCharType="end"/>
      </w:r>
      <w:r>
        <w:fldChar w:fldCharType="begin"/>
      </w:r>
      <w:r>
        <w:instrText>xe "AlphiErrorCodes.h:ERRCODE_INVALID_GROUP"</w:instrText>
      </w:r>
      <w:r>
        <w:fldChar w:fldCharType="end"/>
      </w:r>
      <w:r>
        <w:t>#define ERRCODE_INVALID_GROUP  ERRCODE_INVALID_STROBE_MODE + 1</w:t>
      </w:r>
    </w:p>
    <w:bookmarkStart w:id="531" w:name="AAAAAAAABK"/>
    <w:bookmarkEnd w:id="531"/>
    <w:p w14:paraId="685E30A5" w14:textId="77777777" w:rsidR="009B0E54" w:rsidRDefault="009B0E54">
      <w:pPr>
        <w:pStyle w:val="Heading4"/>
      </w:pPr>
      <w:r>
        <w:fldChar w:fldCharType="begin"/>
      </w:r>
      <w:r>
        <w:instrText>xe "ERRCODE_INVALID_HANDLE:AlphiErrorCodes.h"</w:instrText>
      </w:r>
      <w:r>
        <w:fldChar w:fldCharType="end"/>
      </w:r>
      <w:r>
        <w:fldChar w:fldCharType="begin"/>
      </w:r>
      <w:r>
        <w:instrText>xe "AlphiErrorCodes.h:ERRCODE_INVALID_HANDLE"</w:instrText>
      </w:r>
      <w:r>
        <w:fldChar w:fldCharType="end"/>
      </w:r>
      <w:r>
        <w:t>#define ERRCODE_INVALID_HANDLE  ERRCODE_INVALID_BOARD_NUM + 1</w:t>
      </w:r>
    </w:p>
    <w:bookmarkStart w:id="532" w:name="AAAAAAAABL"/>
    <w:bookmarkEnd w:id="532"/>
    <w:p w14:paraId="007D2068" w14:textId="77777777" w:rsidR="009B0E54" w:rsidRDefault="009B0E54">
      <w:pPr>
        <w:pStyle w:val="Heading4"/>
      </w:pPr>
      <w:r>
        <w:fldChar w:fldCharType="begin"/>
      </w:r>
      <w:r>
        <w:instrText>xe "ERRCODE_INVALID_HFINTSTS:AlphiErrorCodes.h"</w:instrText>
      </w:r>
      <w:r>
        <w:fldChar w:fldCharType="end"/>
      </w:r>
      <w:r>
        <w:fldChar w:fldCharType="begin"/>
      </w:r>
      <w:r>
        <w:instrText>xe "AlphiErrorCodes.h:ERRCODE_INVALID_HFINTSTS"</w:instrText>
      </w:r>
      <w:r>
        <w:fldChar w:fldCharType="end"/>
      </w:r>
      <w:r>
        <w:t>#define ERRCODE_INVALID_HFINTSTS  ERRCODE_INVALID_EMTINTSTS + 1</w:t>
      </w:r>
    </w:p>
    <w:bookmarkStart w:id="533" w:name="AAAAAAAABM"/>
    <w:bookmarkEnd w:id="533"/>
    <w:p w14:paraId="5B50EFED" w14:textId="77777777" w:rsidR="009B0E54" w:rsidRDefault="009B0E54">
      <w:pPr>
        <w:pStyle w:val="Heading4"/>
      </w:pPr>
      <w:r>
        <w:fldChar w:fldCharType="begin"/>
      </w:r>
      <w:r>
        <w:instrText>xe "ERRCODE_INVALID_INPUT_MODE:AlphiErrorCodes.h"</w:instrText>
      </w:r>
      <w:r>
        <w:fldChar w:fldCharType="end"/>
      </w:r>
      <w:r>
        <w:fldChar w:fldCharType="begin"/>
      </w:r>
      <w:r>
        <w:instrText>xe "AlphiErrorCodes.h:ERRCODE_INVALID_INPUT_MODE"</w:instrText>
      </w:r>
      <w:r>
        <w:fldChar w:fldCharType="end"/>
      </w:r>
      <w:r>
        <w:t>#define ERRCODE_INVALID_INPUT_MODE  ERRCODE_INVALID_FREQUENCY + 1</w:t>
      </w:r>
    </w:p>
    <w:bookmarkStart w:id="534" w:name="AAAAAAAABN"/>
    <w:bookmarkEnd w:id="534"/>
    <w:p w14:paraId="4B112F24" w14:textId="77777777" w:rsidR="009B0E54" w:rsidRDefault="009B0E54">
      <w:pPr>
        <w:pStyle w:val="Heading4"/>
      </w:pPr>
      <w:r>
        <w:fldChar w:fldCharType="begin"/>
      </w:r>
      <w:r>
        <w:instrText>xe "ERRCODE_INVALID_LABELNUMBER:AlphiErrorCodes.h"</w:instrText>
      </w:r>
      <w:r>
        <w:fldChar w:fldCharType="end"/>
      </w:r>
      <w:r>
        <w:fldChar w:fldCharType="begin"/>
      </w:r>
      <w:r>
        <w:instrText>xe "AlphiErrorCodes.h:ERRCODE_INVALID_LABELNUMBER"</w:instrText>
      </w:r>
      <w:r>
        <w:fldChar w:fldCharType="end"/>
      </w:r>
      <w:r>
        <w:t>#define ERRCODE_INVALID_LABELNUMBER  ERRCODE_INVALID_TRANSSTATUS + 1</w:t>
      </w:r>
    </w:p>
    <w:bookmarkStart w:id="535" w:name="AAAAAAAABO"/>
    <w:bookmarkEnd w:id="535"/>
    <w:p w14:paraId="6D4A476D" w14:textId="77777777" w:rsidR="009B0E54" w:rsidRDefault="009B0E54">
      <w:pPr>
        <w:pStyle w:val="Heading4"/>
      </w:pPr>
      <w:r>
        <w:fldChar w:fldCharType="begin"/>
      </w:r>
      <w:r>
        <w:instrText>xe "ERRCODE_INVALID_LOGIC_SEL:AlphiErrorCodes.h"</w:instrText>
      </w:r>
      <w:r>
        <w:fldChar w:fldCharType="end"/>
      </w:r>
      <w:r>
        <w:fldChar w:fldCharType="begin"/>
      </w:r>
      <w:r>
        <w:instrText>xe "AlphiErrorCodes.h:ERRCODE_INVALID_LOGIC_SEL"</w:instrText>
      </w:r>
      <w:r>
        <w:fldChar w:fldCharType="end"/>
      </w:r>
      <w:r>
        <w:t>#define ERRCODE_INVALID_LOGIC_SEL  ERRCODE_OUTPUT_MODE + 1</w:t>
      </w:r>
    </w:p>
    <w:bookmarkStart w:id="536" w:name="AAAAAAAABP"/>
    <w:bookmarkEnd w:id="536"/>
    <w:p w14:paraId="55A30826" w14:textId="77777777" w:rsidR="009B0E54" w:rsidRDefault="009B0E54">
      <w:pPr>
        <w:pStyle w:val="Heading4"/>
      </w:pPr>
      <w:r>
        <w:fldChar w:fldCharType="begin"/>
      </w:r>
      <w:r>
        <w:instrText>xe "ERRCODE_INVALID_MASK_VALUE:AlphiErrorCodes.h"</w:instrText>
      </w:r>
      <w:r>
        <w:fldChar w:fldCharType="end"/>
      </w:r>
      <w:r>
        <w:fldChar w:fldCharType="begin"/>
      </w:r>
      <w:r>
        <w:instrText>xe "AlphiErrorCodes.h:ERRCODE_INVALID_MASK_VALUE"</w:instrText>
      </w:r>
      <w:r>
        <w:fldChar w:fldCharType="end"/>
      </w:r>
      <w:r>
        <w:t>#define ERRCODE_INVALID_MASK_VALUE  ERRCODE_INVALID_INPUT_MODE + 1</w:t>
      </w:r>
    </w:p>
    <w:bookmarkStart w:id="537" w:name="AAAAAAAABQ"/>
    <w:bookmarkEnd w:id="537"/>
    <w:p w14:paraId="6A7C74D7" w14:textId="77777777" w:rsidR="009B0E54" w:rsidRDefault="009B0E54">
      <w:pPr>
        <w:pStyle w:val="Heading4"/>
      </w:pPr>
      <w:r>
        <w:fldChar w:fldCharType="begin"/>
      </w:r>
      <w:r>
        <w:instrText>xe "ERRCODE_INVALID_MODE:AlphiErrorCodes.h"</w:instrText>
      </w:r>
      <w:r>
        <w:fldChar w:fldCharType="end"/>
      </w:r>
      <w:r>
        <w:fldChar w:fldCharType="begin"/>
      </w:r>
      <w:r>
        <w:instrText>xe "AlphiErrorCodes.h:ERRCODE_INVALID_MODE"</w:instrText>
      </w:r>
      <w:r>
        <w:fldChar w:fldCharType="end"/>
      </w:r>
      <w:r>
        <w:t>#define ERRCODE_INVALID_MODE  ERRCODE_INVALID_MASK_VALUE + 1</w:t>
      </w:r>
    </w:p>
    <w:bookmarkStart w:id="538" w:name="AAAAAAAABR"/>
    <w:bookmarkEnd w:id="538"/>
    <w:p w14:paraId="439B508B" w14:textId="77777777" w:rsidR="009B0E54" w:rsidRDefault="009B0E54">
      <w:pPr>
        <w:pStyle w:val="Heading4"/>
      </w:pPr>
      <w:r>
        <w:lastRenderedPageBreak/>
        <w:fldChar w:fldCharType="begin"/>
      </w:r>
      <w:r>
        <w:instrText>xe "ERRCODE_INVALID_PARITY:AlphiErrorCodes.h"</w:instrText>
      </w:r>
      <w:r>
        <w:fldChar w:fldCharType="end"/>
      </w:r>
      <w:r>
        <w:fldChar w:fldCharType="begin"/>
      </w:r>
      <w:r>
        <w:instrText>xe "AlphiErrorCodes.h:ERRCODE_INVALID_PARITY"</w:instrText>
      </w:r>
      <w:r>
        <w:fldChar w:fldCharType="end"/>
      </w:r>
      <w:r>
        <w:t>#define ERRCODE_INVALID_PARITY  ERRCODE_INVALID_SDI + 1</w:t>
      </w:r>
    </w:p>
    <w:bookmarkStart w:id="539" w:name="AAAAAAAABS"/>
    <w:bookmarkEnd w:id="539"/>
    <w:p w14:paraId="386DC8AD" w14:textId="77777777" w:rsidR="009B0E54" w:rsidRDefault="009B0E54">
      <w:pPr>
        <w:pStyle w:val="Heading4"/>
      </w:pPr>
      <w:r>
        <w:fldChar w:fldCharType="begin"/>
      </w:r>
      <w:r>
        <w:instrText>xe "ERRCODE_INVALID_RECVNUMBER:AlphiErrorCodes.h"</w:instrText>
      </w:r>
      <w:r>
        <w:fldChar w:fldCharType="end"/>
      </w:r>
      <w:r>
        <w:fldChar w:fldCharType="begin"/>
      </w:r>
      <w:r>
        <w:instrText>xe "AlphiErrorCodes.h:ERRCODE_INVALID_RECVNUMBER"</w:instrText>
      </w:r>
      <w:r>
        <w:fldChar w:fldCharType="end"/>
      </w:r>
      <w:r>
        <w:t>#define ERRCODE_INVALID_RECVNUMBER  ERRCODE_INVALID_TRANSNUMBER + 1</w:t>
      </w:r>
    </w:p>
    <w:bookmarkStart w:id="540" w:name="AAAAAAAABT"/>
    <w:bookmarkEnd w:id="540"/>
    <w:p w14:paraId="66B86911" w14:textId="77777777" w:rsidR="009B0E54" w:rsidRDefault="009B0E54">
      <w:pPr>
        <w:pStyle w:val="Heading4"/>
      </w:pPr>
      <w:r>
        <w:fldChar w:fldCharType="begin"/>
      </w:r>
      <w:r>
        <w:instrText>xe "ERRCODE_INVALID_RECVSTATUS:AlphiErrorCodes.h"</w:instrText>
      </w:r>
      <w:r>
        <w:fldChar w:fldCharType="end"/>
      </w:r>
      <w:r>
        <w:fldChar w:fldCharType="begin"/>
      </w:r>
      <w:r>
        <w:instrText>xe "AlphiErrorCodes.h:ERRCODE_INVALID_RECVSTATUS"</w:instrText>
      </w:r>
      <w:r>
        <w:fldChar w:fldCharType="end"/>
      </w:r>
      <w:r>
        <w:t>#define ERRCODE_INVALID_RECVSTATUS  ERRCODE_INVALID_RECVNUMBER+1</w:t>
      </w:r>
    </w:p>
    <w:bookmarkStart w:id="541" w:name="AAAAAAAABU"/>
    <w:bookmarkEnd w:id="541"/>
    <w:p w14:paraId="4BA3914F" w14:textId="77777777" w:rsidR="009B0E54" w:rsidRDefault="009B0E54">
      <w:pPr>
        <w:pStyle w:val="Heading4"/>
      </w:pPr>
      <w:r>
        <w:fldChar w:fldCharType="begin"/>
      </w:r>
      <w:r>
        <w:instrText>xe "ERRCODE_INVALID_SDI:AlphiErrorCodes.h"</w:instrText>
      </w:r>
      <w:r>
        <w:fldChar w:fldCharType="end"/>
      </w:r>
      <w:r>
        <w:fldChar w:fldCharType="begin"/>
      </w:r>
      <w:r>
        <w:instrText>xe "AlphiErrorCodes.h:ERRCODE_INVALID_SDI"</w:instrText>
      </w:r>
      <w:r>
        <w:fldChar w:fldCharType="end"/>
      </w:r>
      <w:r>
        <w:t>#define ERRCODE_INVALID_SDI  ERRCODE_INVALID_LABELNUMBER + 1</w:t>
      </w:r>
    </w:p>
    <w:bookmarkStart w:id="542" w:name="AAAAAAAABV"/>
    <w:bookmarkEnd w:id="542"/>
    <w:p w14:paraId="5D0A5F43" w14:textId="77777777" w:rsidR="009B0E54" w:rsidRDefault="009B0E54">
      <w:pPr>
        <w:pStyle w:val="Heading4"/>
      </w:pPr>
      <w:r>
        <w:fldChar w:fldCharType="begin"/>
      </w:r>
      <w:r>
        <w:instrText>xe "ERRCODE_INVALID_SELF_TEST_DATA:AlphiErrorCodes.h"</w:instrText>
      </w:r>
      <w:r>
        <w:fldChar w:fldCharType="end"/>
      </w:r>
      <w:r>
        <w:fldChar w:fldCharType="begin"/>
      </w:r>
      <w:r>
        <w:instrText>xe "AlphiErrorCodes.h:ERRCODE_INVALID_SELF_TEST_DATA"</w:instrText>
      </w:r>
      <w:r>
        <w:fldChar w:fldCharType="end"/>
      </w:r>
      <w:r>
        <w:t>#define ERRCODE_INVALID_SELF_TEST_DATA  ERRCODE_INVALID_MODE + 1</w:t>
      </w:r>
    </w:p>
    <w:bookmarkStart w:id="543" w:name="AAAAAAAABW"/>
    <w:bookmarkEnd w:id="543"/>
    <w:p w14:paraId="71F565D4" w14:textId="77777777" w:rsidR="009B0E54" w:rsidRDefault="009B0E54">
      <w:pPr>
        <w:pStyle w:val="Heading4"/>
      </w:pPr>
      <w:r>
        <w:fldChar w:fldCharType="begin"/>
      </w:r>
      <w:r>
        <w:instrText>xe "ERRCODE_INVALID_SELF_TEST_ENABLE_VAL:AlphiErrorCodes.h"</w:instrText>
      </w:r>
      <w:r>
        <w:fldChar w:fldCharType="end"/>
      </w:r>
      <w:r>
        <w:fldChar w:fldCharType="begin"/>
      </w:r>
      <w:r>
        <w:instrText>xe "AlphiErrorCodes.h:ERRCODE_INVALID_SELF_TEST_ENABLE_VAL"</w:instrText>
      </w:r>
      <w:r>
        <w:fldChar w:fldCharType="end"/>
      </w:r>
      <w:r>
        <w:t>#define ERRCODE_INVALID_SELF_TEST_ENABLE_VAL  ERRCODE_INVALID_CHANNEL_NUM + 1</w:t>
      </w:r>
    </w:p>
    <w:bookmarkStart w:id="544" w:name="AAAAAAAABX"/>
    <w:bookmarkEnd w:id="544"/>
    <w:p w14:paraId="6E5063B5" w14:textId="77777777" w:rsidR="009B0E54" w:rsidRDefault="009B0E54">
      <w:pPr>
        <w:pStyle w:val="Heading4"/>
      </w:pPr>
      <w:r>
        <w:fldChar w:fldCharType="begin"/>
      </w:r>
      <w:r>
        <w:instrText>xe "ERRCODE_INVALID_SSM:AlphiErrorCodes.h"</w:instrText>
      </w:r>
      <w:r>
        <w:fldChar w:fldCharType="end"/>
      </w:r>
      <w:r>
        <w:fldChar w:fldCharType="begin"/>
      </w:r>
      <w:r>
        <w:instrText>xe "AlphiErrorCodes.h:ERRCODE_INVALID_SSM"</w:instrText>
      </w:r>
      <w:r>
        <w:fldChar w:fldCharType="end"/>
      </w:r>
      <w:r>
        <w:t>#define ERRCODE_INVALID_SSM  ERRCODE_INVALID_DATALENGTH + 1</w:t>
      </w:r>
    </w:p>
    <w:bookmarkStart w:id="545" w:name="AAAAAAAABY"/>
    <w:bookmarkEnd w:id="545"/>
    <w:p w14:paraId="1D0E13F6" w14:textId="77777777" w:rsidR="009B0E54" w:rsidRDefault="009B0E54">
      <w:pPr>
        <w:pStyle w:val="Heading4"/>
      </w:pPr>
      <w:r>
        <w:fldChar w:fldCharType="begin"/>
      </w:r>
      <w:r>
        <w:instrText>xe "ERRCODE_INVALID_STROBE_MODE:AlphiErrorCodes.h"</w:instrText>
      </w:r>
      <w:r>
        <w:fldChar w:fldCharType="end"/>
      </w:r>
      <w:r>
        <w:fldChar w:fldCharType="begin"/>
      </w:r>
      <w:r>
        <w:instrText>xe "AlphiErrorCodes.h:ERRCODE_INVALID_STROBE_MODE"</w:instrText>
      </w:r>
      <w:r>
        <w:fldChar w:fldCharType="end"/>
      </w:r>
      <w:r>
        <w:t>#define ERRCODE_INVALID_STROBE_MODE  ERRCODE_INVALID_LOGIC_SEL + 1</w:t>
      </w:r>
    </w:p>
    <w:bookmarkStart w:id="546" w:name="AAAAAAAABZ"/>
    <w:bookmarkEnd w:id="546"/>
    <w:p w14:paraId="40208BED" w14:textId="77777777" w:rsidR="009B0E54" w:rsidRDefault="009B0E54">
      <w:pPr>
        <w:pStyle w:val="Heading4"/>
      </w:pPr>
      <w:r>
        <w:fldChar w:fldCharType="begin"/>
      </w:r>
      <w:r>
        <w:instrText>xe "ERRCODE_INVALID_TIME_BOUNCE_VAL:AlphiErrorCodes.h"</w:instrText>
      </w:r>
      <w:r>
        <w:fldChar w:fldCharType="end"/>
      </w:r>
      <w:r>
        <w:fldChar w:fldCharType="begin"/>
      </w:r>
      <w:r>
        <w:instrText>xe "AlphiErrorCodes.h:ERRCODE_INVALID_TIME_BOUNCE_VAL"</w:instrText>
      </w:r>
      <w:r>
        <w:fldChar w:fldCharType="end"/>
      </w:r>
      <w:r>
        <w:t>#define ERRCODE_INVALID_TIME_BOUNCE_VAL  ERRCODE_FAILED_SELF_TEST + 1</w:t>
      </w:r>
    </w:p>
    <w:bookmarkStart w:id="547" w:name="AAAAAAAACA"/>
    <w:bookmarkEnd w:id="547"/>
    <w:p w14:paraId="3BA4C87B" w14:textId="77777777" w:rsidR="009B0E54" w:rsidRDefault="009B0E54">
      <w:pPr>
        <w:pStyle w:val="Heading4"/>
      </w:pPr>
      <w:r>
        <w:fldChar w:fldCharType="begin"/>
      </w:r>
      <w:r>
        <w:instrText>xe "ERRCODE_INVALID_TRANRECVSTS:AlphiErrorCodes.h"</w:instrText>
      </w:r>
      <w:r>
        <w:fldChar w:fldCharType="end"/>
      </w:r>
      <w:r>
        <w:fldChar w:fldCharType="begin"/>
      </w:r>
      <w:r>
        <w:instrText>xe "AlphiErrorCodes.h:ERRCODE_INVALID_TRANRECVSTS"</w:instrText>
      </w:r>
      <w:r>
        <w:fldChar w:fldCharType="end"/>
      </w:r>
      <w:r>
        <w:t>#define ERRCODE_INVALID_TRANRECVSTS  ERRCODE_INT_NOT_ENABLED + 1</w:t>
      </w:r>
    </w:p>
    <w:bookmarkStart w:id="548" w:name="AAAAAAAACB"/>
    <w:bookmarkEnd w:id="548"/>
    <w:p w14:paraId="3BABF82A" w14:textId="77777777" w:rsidR="009B0E54" w:rsidRDefault="009B0E54">
      <w:pPr>
        <w:pStyle w:val="Heading4"/>
      </w:pPr>
      <w:r>
        <w:fldChar w:fldCharType="begin"/>
      </w:r>
      <w:r>
        <w:instrText>xe "ERRCODE_INVALID_TRANSNUMBER:AlphiErrorCodes.h"</w:instrText>
      </w:r>
      <w:r>
        <w:fldChar w:fldCharType="end"/>
      </w:r>
      <w:r>
        <w:fldChar w:fldCharType="begin"/>
      </w:r>
      <w:r>
        <w:instrText>xe "AlphiErrorCodes.h:ERRCODE_INVALID_TRANSNUMBER"</w:instrText>
      </w:r>
      <w:r>
        <w:fldChar w:fldCharType="end"/>
      </w:r>
      <w:r>
        <w:t>#define ERRCODE_INVALID_TRANSNUMBER  ERRCODE_INVALID_TRANRECVSTS + 1</w:t>
      </w:r>
    </w:p>
    <w:bookmarkStart w:id="549" w:name="AAAAAAAACC"/>
    <w:bookmarkEnd w:id="549"/>
    <w:p w14:paraId="4F5C4929" w14:textId="77777777" w:rsidR="009B0E54" w:rsidRDefault="009B0E54">
      <w:pPr>
        <w:pStyle w:val="Heading4"/>
      </w:pPr>
      <w:r>
        <w:fldChar w:fldCharType="begin"/>
      </w:r>
      <w:r>
        <w:instrText>xe "ERRCODE_INVALID_TRANSSTATUS:AlphiErrorCodes.h"</w:instrText>
      </w:r>
      <w:r>
        <w:fldChar w:fldCharType="end"/>
      </w:r>
      <w:r>
        <w:fldChar w:fldCharType="begin"/>
      </w:r>
      <w:r>
        <w:instrText>xe "AlphiErrorCodes.h:ERRCODE_INVALID_TRANSSTATUS"</w:instrText>
      </w:r>
      <w:r>
        <w:fldChar w:fldCharType="end"/>
      </w:r>
      <w:r>
        <w:t>#define ERRCODE_INVALID_TRANSSTATUS  ERRCODE_INVALID_TRPAIR + 1</w:t>
      </w:r>
    </w:p>
    <w:bookmarkStart w:id="550" w:name="AAAAAAAACD"/>
    <w:bookmarkEnd w:id="550"/>
    <w:p w14:paraId="226F84EF" w14:textId="77777777" w:rsidR="009B0E54" w:rsidRDefault="009B0E54">
      <w:pPr>
        <w:pStyle w:val="Heading4"/>
      </w:pPr>
      <w:r>
        <w:fldChar w:fldCharType="begin"/>
      </w:r>
      <w:r>
        <w:instrText>xe "ERRCODE_INVALID_TRPAIR:AlphiErrorCodes.h"</w:instrText>
      </w:r>
      <w:r>
        <w:fldChar w:fldCharType="end"/>
      </w:r>
      <w:r>
        <w:fldChar w:fldCharType="begin"/>
      </w:r>
      <w:r>
        <w:instrText>xe "AlphiErrorCodes.h:ERRCODE_INVALID_TRPAIR"</w:instrText>
      </w:r>
      <w:r>
        <w:fldChar w:fldCharType="end"/>
      </w:r>
      <w:r>
        <w:t>#define ERRCODE_INVALID_TRPAIR  ERRCODE_INVALID_RECVSTATUS + 1</w:t>
      </w:r>
    </w:p>
    <w:bookmarkStart w:id="551" w:name="AAAAAAAACE"/>
    <w:bookmarkEnd w:id="551"/>
    <w:p w14:paraId="2B4B92E7" w14:textId="77777777" w:rsidR="009B0E54" w:rsidRDefault="009B0E54">
      <w:pPr>
        <w:pStyle w:val="Heading4"/>
      </w:pPr>
      <w:r>
        <w:fldChar w:fldCharType="begin"/>
      </w:r>
      <w:r>
        <w:instrText>xe "ERRCODE_INVALID_VALUE:AlphiErrorCodes.h"</w:instrText>
      </w:r>
      <w:r>
        <w:fldChar w:fldCharType="end"/>
      </w:r>
      <w:r>
        <w:fldChar w:fldCharType="begin"/>
      </w:r>
      <w:r>
        <w:instrText>xe "AlphiErrorCodes.h:ERRCODE_INVALID_VALUE"</w:instrText>
      </w:r>
      <w:r>
        <w:fldChar w:fldCharType="end"/>
      </w:r>
      <w:r>
        <w:t>#define ERRCODE_INVALID_VALUE  ERRCODE_INVALID_SELF_TEST_ENABLE_VAL + 1</w:t>
      </w:r>
    </w:p>
    <w:bookmarkStart w:id="552" w:name="AAAAAAAACF"/>
    <w:bookmarkEnd w:id="552"/>
    <w:p w14:paraId="0D4F65BD" w14:textId="77777777" w:rsidR="009B0E54" w:rsidRDefault="009B0E54">
      <w:pPr>
        <w:pStyle w:val="Heading4"/>
      </w:pPr>
      <w:r>
        <w:fldChar w:fldCharType="begin"/>
      </w:r>
      <w:r>
        <w:instrText>xe "ERRCODE_NO_ERROR:AlphiErrorCodes.h"</w:instrText>
      </w:r>
      <w:r>
        <w:fldChar w:fldCharType="end"/>
      </w:r>
      <w:r>
        <w:fldChar w:fldCharType="begin"/>
      </w:r>
      <w:r>
        <w:instrText>xe "AlphiErrorCodes.h:ERRCODE_NO_ERROR"</w:instrText>
      </w:r>
      <w:r>
        <w:fldChar w:fldCharType="end"/>
      </w:r>
      <w:r>
        <w:t>#define ERRCODE_NO_ERROR  0</w:t>
      </w:r>
    </w:p>
    <w:bookmarkStart w:id="553" w:name="AAAAAAAACG"/>
    <w:bookmarkEnd w:id="553"/>
    <w:p w14:paraId="39FEB184" w14:textId="77777777" w:rsidR="009B0E54" w:rsidRDefault="009B0E54">
      <w:pPr>
        <w:pStyle w:val="Heading4"/>
      </w:pPr>
      <w:r>
        <w:fldChar w:fldCharType="begin"/>
      </w:r>
      <w:r>
        <w:instrText>xe "ERRCODE_OUTPUT_MODE:AlphiErrorCodes.h"</w:instrText>
      </w:r>
      <w:r>
        <w:fldChar w:fldCharType="end"/>
      </w:r>
      <w:r>
        <w:fldChar w:fldCharType="begin"/>
      </w:r>
      <w:r>
        <w:instrText>xe "AlphiErrorCodes.h:ERRCODE_OUTPUT_MODE"</w:instrText>
      </w:r>
      <w:r>
        <w:fldChar w:fldCharType="end"/>
      </w:r>
      <w:r>
        <w:t>#define ERRCODE_OUTPUT_MODE  ERRCODE_INPUT_MODE + 1</w:t>
      </w:r>
    </w:p>
    <w:bookmarkStart w:id="554" w:name="AAAAAAAACH"/>
    <w:bookmarkEnd w:id="554"/>
    <w:p w14:paraId="7AECF515" w14:textId="77777777" w:rsidR="009B0E54" w:rsidRDefault="009B0E54">
      <w:pPr>
        <w:pStyle w:val="Heading4"/>
      </w:pPr>
      <w:r>
        <w:fldChar w:fldCharType="begin"/>
      </w:r>
      <w:r>
        <w:instrText>xe "ERRCODE_RX_UNDERFLOW:AlphiErrorCodes.h"</w:instrText>
      </w:r>
      <w:r>
        <w:fldChar w:fldCharType="end"/>
      </w:r>
      <w:r>
        <w:fldChar w:fldCharType="begin"/>
      </w:r>
      <w:r>
        <w:instrText>xe "AlphiErrorCodes.h:ERRCODE_RX_UNDERFLOW"</w:instrText>
      </w:r>
      <w:r>
        <w:fldChar w:fldCharType="end"/>
      </w:r>
      <w:r>
        <w:t>#define ERRCODE_RX_UNDERFLOW  ERRCODE_INVALID_COMMAND + 1</w:t>
      </w:r>
    </w:p>
    <w:bookmarkStart w:id="555" w:name="AAAAAAAACI"/>
    <w:bookmarkEnd w:id="555"/>
    <w:p w14:paraId="6F83288D" w14:textId="77777777" w:rsidR="009B0E54" w:rsidRDefault="009B0E54">
      <w:pPr>
        <w:pStyle w:val="Heading4"/>
      </w:pPr>
      <w:r>
        <w:fldChar w:fldCharType="begin"/>
      </w:r>
      <w:r>
        <w:instrText>xe "ERRCODE_SELF_TEST_DISABLE:AlphiErrorCodes.h"</w:instrText>
      </w:r>
      <w:r>
        <w:fldChar w:fldCharType="end"/>
      </w:r>
      <w:r>
        <w:fldChar w:fldCharType="begin"/>
      </w:r>
      <w:r>
        <w:instrText>xe "AlphiErrorCodes.h:ERRCODE_SELF_TEST_DISABLE"</w:instrText>
      </w:r>
      <w:r>
        <w:fldChar w:fldCharType="end"/>
      </w:r>
      <w:r>
        <w:t>#define ERRCODE_SELF_TEST_DISABLE  ERRCODE_INVALID_SELF_TEST_DATA + 1</w:t>
      </w:r>
    </w:p>
    <w:bookmarkStart w:id="556" w:name="AAAAAAAACJ"/>
    <w:bookmarkEnd w:id="556"/>
    <w:p w14:paraId="15B7A83B" w14:textId="77777777" w:rsidR="009B0E54" w:rsidRDefault="009B0E54">
      <w:pPr>
        <w:pStyle w:val="Heading4"/>
      </w:pPr>
      <w:r>
        <w:fldChar w:fldCharType="begin"/>
      </w:r>
      <w:r>
        <w:instrText>xe "ERRCODE_SUCCESS:AlphiErrorCodes.h"</w:instrText>
      </w:r>
      <w:r>
        <w:fldChar w:fldCharType="end"/>
      </w:r>
      <w:r>
        <w:fldChar w:fldCharType="begin"/>
      </w:r>
      <w:r>
        <w:instrText>xe "AlphiErrorCodes.h:ERRCODE_SUCCESS"</w:instrText>
      </w:r>
      <w:r>
        <w:fldChar w:fldCharType="end"/>
      </w:r>
      <w:r>
        <w:t>#define ERRCODE_SUCCESS  0</w:t>
      </w:r>
    </w:p>
    <w:bookmarkStart w:id="557" w:name="AAAAAAAACK"/>
    <w:bookmarkEnd w:id="557"/>
    <w:p w14:paraId="41BD8E6A" w14:textId="77777777" w:rsidR="009B0E54" w:rsidRDefault="009B0E54">
      <w:pPr>
        <w:pStyle w:val="Heading4"/>
      </w:pPr>
      <w:r>
        <w:fldChar w:fldCharType="begin"/>
      </w:r>
      <w:r>
        <w:instrText>xe "ERRCODE_TIMEOUT:AlphiErrorCodes.h"</w:instrText>
      </w:r>
      <w:r>
        <w:fldChar w:fldCharType="end"/>
      </w:r>
      <w:r>
        <w:fldChar w:fldCharType="begin"/>
      </w:r>
      <w:r>
        <w:instrText>xe "AlphiErrorCodes.h:ERRCODE_TIMEOUT"</w:instrText>
      </w:r>
      <w:r>
        <w:fldChar w:fldCharType="end"/>
      </w:r>
      <w:r>
        <w:t>#define ERRCODE_TIMEOUT  ERRCODE_BUSY + 1</w:t>
      </w:r>
    </w:p>
    <w:bookmarkStart w:id="558" w:name="AAAAAAAACL"/>
    <w:bookmarkEnd w:id="558"/>
    <w:p w14:paraId="200D4E14" w14:textId="77777777" w:rsidR="009B0E54" w:rsidRDefault="009B0E54">
      <w:pPr>
        <w:pStyle w:val="Heading4"/>
      </w:pPr>
      <w:r>
        <w:fldChar w:fldCharType="begin"/>
      </w:r>
      <w:r>
        <w:instrText>xe "ERRCODE_TX_OVERFLOW:AlphiErrorCodes.h"</w:instrText>
      </w:r>
      <w:r>
        <w:fldChar w:fldCharType="end"/>
      </w:r>
      <w:r>
        <w:fldChar w:fldCharType="begin"/>
      </w:r>
      <w:r>
        <w:instrText>xe "AlphiErrorCodes.h:ERRCODE_TX_OVERFLOW"</w:instrText>
      </w:r>
      <w:r>
        <w:fldChar w:fldCharType="end"/>
      </w:r>
      <w:r>
        <w:t>#define ERRCODE_TX_OVERFLOW  ERRCODE_RX_UNDERFLOW + 1</w:t>
      </w:r>
    </w:p>
    <w:p w14:paraId="39791960" w14:textId="77777777" w:rsidR="009B0E54" w:rsidRDefault="009B0E54">
      <w:pPr>
        <w:pBdr>
          <w:bottom w:val="single" w:sz="2" w:space="1" w:color="auto"/>
        </w:pBdr>
        <w:rPr>
          <w:rFonts w:ascii="Arial" w:hAnsi="Arial" w:cs="Arial"/>
          <w:b/>
          <w:bCs/>
        </w:rPr>
      </w:pPr>
      <w:bookmarkStart w:id="559" w:name="AAAAAAAACM"/>
      <w:bookmarkEnd w:id="559"/>
    </w:p>
    <w:p w14:paraId="75CF55FB" w14:textId="77777777" w:rsidR="009B0E54" w:rsidRPr="00BA7F81" w:rsidRDefault="009B0E54">
      <w:pPr>
        <w:pStyle w:val="Heading3"/>
        <w:rPr>
          <w:lang w:val="fr-FR"/>
        </w:rPr>
      </w:pPr>
      <w:r w:rsidRPr="00BA7F81">
        <w:rPr>
          <w:lang w:val="fr-FR"/>
        </w:rPr>
        <w:t>Typedef Documentation</w:t>
      </w:r>
    </w:p>
    <w:p w14:paraId="2E2283C8" w14:textId="77777777" w:rsidR="009B0E54" w:rsidRPr="00BA7F81" w:rsidRDefault="009B0E54">
      <w:pPr>
        <w:pStyle w:val="Heading4"/>
        <w:rPr>
          <w:lang w:val="fr-FR"/>
        </w:rPr>
      </w:pPr>
      <w:r>
        <w:rPr>
          <w:sz w:val="24"/>
          <w:szCs w:val="24"/>
        </w:rPr>
        <w:fldChar w:fldCharType="begin"/>
      </w:r>
      <w:r w:rsidRPr="00BA7F81">
        <w:rPr>
          <w:sz w:val="24"/>
          <w:szCs w:val="24"/>
          <w:lang w:val="fr-FR"/>
        </w:rPr>
        <w:instrText>xe "PCIeMini_status:AlphiErrorCodes.h"</w:instrText>
      </w:r>
      <w:r>
        <w:rPr>
          <w:sz w:val="24"/>
          <w:szCs w:val="24"/>
        </w:rPr>
        <w:fldChar w:fldCharType="end"/>
      </w:r>
      <w:r>
        <w:rPr>
          <w:sz w:val="24"/>
          <w:szCs w:val="24"/>
        </w:rPr>
        <w:fldChar w:fldCharType="begin"/>
      </w:r>
      <w:r w:rsidRPr="00BA7F81">
        <w:rPr>
          <w:sz w:val="24"/>
          <w:szCs w:val="24"/>
          <w:lang w:val="fr-FR"/>
        </w:rPr>
        <w:instrText>xe "AlphiErrorCodes.h:PCIeMini_status"</w:instrText>
      </w:r>
      <w:r>
        <w:rPr>
          <w:sz w:val="24"/>
          <w:szCs w:val="24"/>
        </w:rPr>
        <w:fldChar w:fldCharType="end"/>
      </w:r>
      <w:r w:rsidRPr="00BA7F81">
        <w:rPr>
          <w:lang w:val="fr-FR"/>
        </w:rPr>
        <w:t>typedef int PCIeMini_status</w:t>
      </w:r>
    </w:p>
    <w:p w14:paraId="7D266466" w14:textId="77777777" w:rsidR="009B0E54" w:rsidRPr="00BA7F81" w:rsidRDefault="009B0E54">
      <w:pPr>
        <w:pBdr>
          <w:bottom w:val="single" w:sz="2" w:space="1" w:color="auto"/>
        </w:pBdr>
        <w:rPr>
          <w:rFonts w:ascii="Arial" w:hAnsi="Arial" w:cs="Arial"/>
          <w:b/>
          <w:bCs/>
          <w:lang w:val="fr-FR"/>
        </w:rPr>
      </w:pPr>
      <w:bookmarkStart w:id="560" w:name="AAAAAAAACN"/>
      <w:bookmarkEnd w:id="560"/>
    </w:p>
    <w:p w14:paraId="44E6879A" w14:textId="77777777" w:rsidR="009B0E54" w:rsidRPr="00BA7F81" w:rsidRDefault="009B0E54">
      <w:pPr>
        <w:pStyle w:val="Heading3"/>
        <w:rPr>
          <w:lang w:val="fr-FR"/>
        </w:rPr>
      </w:pPr>
      <w:r w:rsidRPr="00BA7F81">
        <w:rPr>
          <w:lang w:val="fr-FR"/>
        </w:rPr>
        <w:lastRenderedPageBreak/>
        <w:t>Function Documentation</w:t>
      </w:r>
    </w:p>
    <w:p w14:paraId="5AED042C" w14:textId="77777777" w:rsidR="009B0E54" w:rsidRDefault="009B0E54">
      <w:pPr>
        <w:pStyle w:val="Heading4"/>
      </w:pPr>
      <w:r>
        <w:rPr>
          <w:sz w:val="24"/>
          <w:szCs w:val="24"/>
        </w:rPr>
        <w:fldChar w:fldCharType="begin"/>
      </w:r>
      <w:r>
        <w:rPr>
          <w:sz w:val="24"/>
          <w:szCs w:val="24"/>
        </w:rPr>
        <w:instrText>xe "getAlphiErrorMsg:AlphiErrorCodes.h"</w:instrText>
      </w:r>
      <w:r>
        <w:rPr>
          <w:sz w:val="24"/>
          <w:szCs w:val="24"/>
        </w:rPr>
        <w:fldChar w:fldCharType="end"/>
      </w:r>
      <w:r>
        <w:rPr>
          <w:sz w:val="24"/>
          <w:szCs w:val="24"/>
        </w:rPr>
        <w:fldChar w:fldCharType="begin"/>
      </w:r>
      <w:r>
        <w:rPr>
          <w:sz w:val="24"/>
          <w:szCs w:val="24"/>
        </w:rPr>
        <w:instrText>xe "AlphiErrorCodes.h:getAlphiErrorMsg"</w:instrText>
      </w:r>
      <w:r>
        <w:rPr>
          <w:sz w:val="24"/>
          <w:szCs w:val="24"/>
        </w:rPr>
        <w:fldChar w:fldCharType="end"/>
      </w:r>
      <w:r>
        <w:t xml:space="preserve">DLL char* getAlphiErrorMsg (PCIeMini_status  </w:t>
      </w:r>
      <w:r>
        <w:rPr>
          <w:i/>
          <w:iCs/>
        </w:rPr>
        <w:t>errCode</w:t>
      </w:r>
      <w:r>
        <w:t>)</w:t>
      </w:r>
    </w:p>
    <w:p w14:paraId="51C5F508" w14:textId="77777777" w:rsidR="009B0E54" w:rsidRDefault="009B0E54">
      <w:pPr>
        <w:pStyle w:val="ListContinue1"/>
      </w:pPr>
      <w:bookmarkStart w:id="561" w:name="AAAAAAAACO"/>
      <w:bookmarkEnd w:id="561"/>
    </w:p>
    <w:p w14:paraId="32562712" w14:textId="77777777" w:rsidR="009B0E54" w:rsidRDefault="009B0E54">
      <w:pPr>
        <w:pStyle w:val="ListContinue1"/>
      </w:pPr>
      <w:r>
        <w:t xml:space="preserve">Gives the string description of an error code. </w:t>
      </w:r>
    </w:p>
    <w:p w14:paraId="2E25BE59" w14:textId="77777777" w:rsidR="009B0E54" w:rsidRDefault="009B0E54">
      <w:pPr>
        <w:pStyle w:val="BodyText"/>
        <w:adjustRightInd/>
        <w:ind w:left="360"/>
      </w:pPr>
    </w:p>
    <w:p w14:paraId="790429E1"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16FB08F3" w14:textId="77777777">
        <w:tblPrEx>
          <w:tblCellMar>
            <w:top w:w="0" w:type="dxa"/>
            <w:bottom w:w="0" w:type="dxa"/>
          </w:tblCellMar>
        </w:tblPrEx>
        <w:tc>
          <w:tcPr>
            <w:tcW w:w="1761" w:type="dxa"/>
          </w:tcPr>
          <w:p w14:paraId="2FC79CDE" w14:textId="77777777" w:rsidR="009B0E54" w:rsidRDefault="009B0E54">
            <w:r>
              <w:rPr>
                <w:i/>
                <w:iCs/>
              </w:rPr>
              <w:t>errCode</w:t>
            </w:r>
            <w:r>
              <w:t xml:space="preserve"> </w:t>
            </w:r>
          </w:p>
        </w:tc>
        <w:tc>
          <w:tcPr>
            <w:tcW w:w="6561" w:type="dxa"/>
          </w:tcPr>
          <w:p w14:paraId="17D9BB81" w14:textId="77777777" w:rsidR="009B0E54" w:rsidRDefault="009B0E54">
            <w:r>
              <w:t xml:space="preserve">Error code returned by a function </w:t>
            </w:r>
          </w:p>
        </w:tc>
      </w:tr>
    </w:tbl>
    <w:p w14:paraId="379317E3" w14:textId="77777777" w:rsidR="009B0E54" w:rsidRDefault="009B0E54">
      <w:pPr>
        <w:pStyle w:val="Heading5"/>
        <w:ind w:left="360"/>
        <w:jc w:val="both"/>
      </w:pPr>
      <w:r>
        <w:t>Return value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30C1F171" w14:textId="77777777">
        <w:tblPrEx>
          <w:tblCellMar>
            <w:top w:w="0" w:type="dxa"/>
            <w:bottom w:w="0" w:type="dxa"/>
          </w:tblCellMar>
        </w:tblPrEx>
        <w:tc>
          <w:tcPr>
            <w:tcW w:w="1761" w:type="dxa"/>
          </w:tcPr>
          <w:p w14:paraId="21082F7E" w14:textId="77777777" w:rsidR="009B0E54" w:rsidRDefault="009B0E54">
            <w:r>
              <w:rPr>
                <w:i/>
                <w:iCs/>
              </w:rPr>
              <w:t>C-string,description</w:t>
            </w:r>
            <w:r>
              <w:t xml:space="preserve"> </w:t>
            </w:r>
          </w:p>
        </w:tc>
        <w:tc>
          <w:tcPr>
            <w:tcW w:w="6561" w:type="dxa"/>
          </w:tcPr>
          <w:p w14:paraId="5212A7F3" w14:textId="77777777" w:rsidR="009B0E54" w:rsidRDefault="009B0E54">
            <w:r>
              <w:t xml:space="preserve">of the error </w:t>
            </w:r>
          </w:p>
        </w:tc>
      </w:tr>
    </w:tbl>
    <w:p w14:paraId="1B583F90" w14:textId="77777777" w:rsidR="009B0E54" w:rsidRDefault="009B0E54">
      <w:pPr>
        <w:pStyle w:val="Heading4"/>
      </w:pPr>
    </w:p>
    <w:p w14:paraId="238B440B"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30BE0D79" w14:textId="77777777" w:rsidR="009B0E54" w:rsidRDefault="009B0E54">
      <w:pPr>
        <w:pStyle w:val="Heading2"/>
      </w:pPr>
      <w:r>
        <w:lastRenderedPageBreak/>
        <w:t>C:/Alphi/PCIeMiniSoftware/include/AlteraDma.h File Reference</w:t>
      </w:r>
    </w:p>
    <w:p w14:paraId="0617ACA2"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562" w:name="_Toc55799780"/>
      <w:r>
        <w:rPr>
          <w:sz w:val="24"/>
          <w:szCs w:val="24"/>
        </w:rPr>
        <w:instrText>C\:/Alphi/PCIeMiniSoftware/include/AlteraDma.h</w:instrText>
      </w:r>
      <w:bookmarkEnd w:id="562"/>
      <w:r>
        <w:rPr>
          <w:sz w:val="24"/>
          <w:szCs w:val="24"/>
        </w:rPr>
        <w:instrText>"</w:instrText>
      </w:r>
      <w:r>
        <w:rPr>
          <w:sz w:val="24"/>
          <w:szCs w:val="24"/>
        </w:rPr>
        <w:fldChar w:fldCharType="end"/>
      </w:r>
      <w:r>
        <w:rPr>
          <w:sz w:val="24"/>
          <w:szCs w:val="24"/>
        </w:rPr>
        <w:fldChar w:fldCharType="begin"/>
      </w:r>
      <w:r>
        <w:rPr>
          <w:sz w:val="24"/>
          <w:szCs w:val="24"/>
        </w:rPr>
        <w:instrText>xe "C\:/Alphi/PCIeMiniSoftware/include/AlteraDma.h"</w:instrText>
      </w:r>
      <w:r>
        <w:rPr>
          <w:sz w:val="24"/>
          <w:szCs w:val="24"/>
        </w:rPr>
        <w:fldChar w:fldCharType="end"/>
      </w:r>
      <w:bookmarkStart w:id="563" w:name="AAAAAAAACP"/>
      <w:bookmarkEnd w:id="563"/>
    </w:p>
    <w:p w14:paraId="554675E0" w14:textId="77777777" w:rsidR="009B0E54" w:rsidRDefault="009B0E54">
      <w:pPr>
        <w:widowControl w:val="0"/>
        <w:adjustRightInd w:val="0"/>
        <w:rPr>
          <w:sz w:val="24"/>
          <w:szCs w:val="24"/>
        </w:rPr>
      </w:pPr>
      <w:r>
        <w:t xml:space="preserve">Description of the low-level access routines to the SPI. </w:t>
      </w:r>
    </w:p>
    <w:p w14:paraId="0B2506F8" w14:textId="77777777" w:rsidR="009B0E54" w:rsidRDefault="009B0E54">
      <w:pPr>
        <w:pStyle w:val="DenseText"/>
      </w:pPr>
      <w:r>
        <w:rPr>
          <w:rFonts w:ascii="Courier New" w:hAnsi="Courier New" w:cs="Courier New"/>
        </w:rPr>
        <w:t>#include &lt;stddef.h&gt;</w:t>
      </w:r>
    </w:p>
    <w:p w14:paraId="2688FD7C" w14:textId="77777777" w:rsidR="009B0E54" w:rsidRDefault="009B0E54">
      <w:pPr>
        <w:pStyle w:val="DenseText"/>
      </w:pPr>
      <w:r>
        <w:rPr>
          <w:rFonts w:ascii="Courier New" w:hAnsi="Courier New" w:cs="Courier New"/>
        </w:rPr>
        <w:t>#include &lt;stdio.h&gt;</w:t>
      </w:r>
    </w:p>
    <w:p w14:paraId="70714A06" w14:textId="77777777" w:rsidR="009B0E54" w:rsidRDefault="009B0E54">
      <w:pPr>
        <w:pStyle w:val="DenseText"/>
      </w:pPr>
      <w:r>
        <w:rPr>
          <w:rFonts w:ascii="Courier New" w:hAnsi="Courier New" w:cs="Courier New"/>
        </w:rPr>
        <w:t>#include &lt;stdint.h&gt;</w:t>
      </w:r>
    </w:p>
    <w:p w14:paraId="4531A910" w14:textId="77777777" w:rsidR="009B0E54" w:rsidRDefault="009B0E54">
      <w:pPr>
        <w:pStyle w:val="DenseText"/>
      </w:pPr>
      <w:r>
        <w:rPr>
          <w:rFonts w:ascii="Courier New" w:hAnsi="Courier New" w:cs="Courier New"/>
        </w:rPr>
        <w:t>#include "AlphiDll.h"</w:t>
      </w:r>
    </w:p>
    <w:p w14:paraId="1D2F9F69" w14:textId="77777777" w:rsidR="009B0E54" w:rsidRDefault="009B0E54">
      <w:pPr>
        <w:pStyle w:val="Heading3"/>
      </w:pPr>
      <w:r>
        <w:t>Classes</w:t>
      </w:r>
    </w:p>
    <w:p w14:paraId="47033564" w14:textId="77777777" w:rsidR="009B0E54" w:rsidRDefault="009B0E54">
      <w:pPr>
        <w:pStyle w:val="ListBullet0"/>
      </w:pPr>
      <w:r>
        <w:t xml:space="preserve">class </w:t>
      </w:r>
      <w:r>
        <w:rPr>
          <w:b/>
          <w:bCs/>
        </w:rPr>
        <w:t>TransferDesc</w:t>
      </w:r>
    </w:p>
    <w:p w14:paraId="61242AA6" w14:textId="77777777" w:rsidR="009B0E54" w:rsidRDefault="009B0E54">
      <w:pPr>
        <w:pStyle w:val="ListContinue1"/>
      </w:pPr>
      <w:r>
        <w:rPr>
          <w:i/>
          <w:iCs/>
        </w:rPr>
        <w:t xml:space="preserve">Structure containing the details of a DMA transaction. </w:t>
      </w:r>
    </w:p>
    <w:p w14:paraId="4384FCAB" w14:textId="77777777" w:rsidR="009B0E54" w:rsidRDefault="009B0E54">
      <w:pPr>
        <w:pStyle w:val="ListBullet0"/>
      </w:pPr>
      <w:r>
        <w:t xml:space="preserve">class </w:t>
      </w:r>
      <w:r>
        <w:rPr>
          <w:b/>
          <w:bCs/>
        </w:rPr>
        <w:t>AlteraDma</w:t>
      </w:r>
    </w:p>
    <w:p w14:paraId="5FDE0835" w14:textId="77777777" w:rsidR="009B0E54" w:rsidRDefault="009B0E54">
      <w:pPr>
        <w:pStyle w:val="ListContinue1"/>
      </w:pPr>
      <w:r>
        <w:rPr>
          <w:i/>
          <w:iCs/>
        </w:rPr>
        <w:t xml:space="preserve">Low level SPI interface to the SPI hardware. </w:t>
      </w:r>
    </w:p>
    <w:p w14:paraId="63EDBC28" w14:textId="77777777" w:rsidR="009B0E54" w:rsidRDefault="009B0E54">
      <w:pPr>
        <w:pStyle w:val="Heading3"/>
      </w:pPr>
      <w:r>
        <w:t>Macros</w:t>
      </w:r>
    </w:p>
    <w:p w14:paraId="325841BE" w14:textId="77777777" w:rsidR="009B0E54" w:rsidRPr="00BA7F81" w:rsidRDefault="009B0E54">
      <w:pPr>
        <w:pStyle w:val="ListBullet0"/>
        <w:rPr>
          <w:lang w:val="fr-FR"/>
        </w:rPr>
      </w:pPr>
      <w:r w:rsidRPr="00BA7F81">
        <w:rPr>
          <w:lang w:val="fr-FR"/>
        </w:rPr>
        <w:t xml:space="preserve">#define </w:t>
      </w:r>
      <w:r w:rsidRPr="00BA7F81">
        <w:rPr>
          <w:b/>
          <w:bCs/>
          <w:lang w:val="fr-FR"/>
        </w:rPr>
        <w:t>ALT_AVALON_DMA_MODE_MSK</w:t>
      </w:r>
      <w:r w:rsidRPr="00BA7F81">
        <w:rPr>
          <w:lang w:val="fr-FR"/>
        </w:rPr>
        <w:t>  (0xf)</w:t>
      </w:r>
    </w:p>
    <w:p w14:paraId="7EDEEF7C" w14:textId="77777777" w:rsidR="009B0E54" w:rsidRPr="00BA7F81" w:rsidRDefault="009B0E54">
      <w:pPr>
        <w:pStyle w:val="ListBullet0"/>
        <w:rPr>
          <w:lang w:val="fr-FR"/>
        </w:rPr>
      </w:pPr>
      <w:r w:rsidRPr="00BA7F81">
        <w:rPr>
          <w:lang w:val="fr-FR"/>
        </w:rPr>
        <w:t xml:space="preserve">#define </w:t>
      </w:r>
      <w:r w:rsidRPr="00BA7F81">
        <w:rPr>
          <w:b/>
          <w:bCs/>
          <w:lang w:val="fr-FR"/>
        </w:rPr>
        <w:t>ALT_AVALON_DMA_MODE_8</w:t>
      </w:r>
      <w:r w:rsidRPr="00BA7F81">
        <w:rPr>
          <w:lang w:val="fr-FR"/>
        </w:rPr>
        <w:t>  (0x0)</w:t>
      </w:r>
    </w:p>
    <w:p w14:paraId="4996639A" w14:textId="77777777" w:rsidR="009B0E54" w:rsidRPr="00BA7F81" w:rsidRDefault="009B0E54">
      <w:pPr>
        <w:pStyle w:val="ListBullet0"/>
        <w:rPr>
          <w:lang w:val="fr-FR"/>
        </w:rPr>
      </w:pPr>
      <w:r w:rsidRPr="00BA7F81">
        <w:rPr>
          <w:lang w:val="fr-FR"/>
        </w:rPr>
        <w:t xml:space="preserve">#define </w:t>
      </w:r>
      <w:r w:rsidRPr="00BA7F81">
        <w:rPr>
          <w:b/>
          <w:bCs/>
          <w:lang w:val="fr-FR"/>
        </w:rPr>
        <w:t>ALT_AVALON_DMA_MODE_16</w:t>
      </w:r>
      <w:r w:rsidRPr="00BA7F81">
        <w:rPr>
          <w:lang w:val="fr-FR"/>
        </w:rPr>
        <w:t>  (0x1)</w:t>
      </w:r>
    </w:p>
    <w:p w14:paraId="2977F904" w14:textId="77777777" w:rsidR="009B0E54" w:rsidRPr="00BA7F81" w:rsidRDefault="009B0E54">
      <w:pPr>
        <w:pStyle w:val="ListBullet0"/>
        <w:rPr>
          <w:lang w:val="fr-FR"/>
        </w:rPr>
      </w:pPr>
      <w:r w:rsidRPr="00BA7F81">
        <w:rPr>
          <w:lang w:val="fr-FR"/>
        </w:rPr>
        <w:t xml:space="preserve">#define </w:t>
      </w:r>
      <w:r w:rsidRPr="00BA7F81">
        <w:rPr>
          <w:b/>
          <w:bCs/>
          <w:lang w:val="fr-FR"/>
        </w:rPr>
        <w:t>ALT_AVALON_DMA_MODE_32</w:t>
      </w:r>
      <w:r w:rsidRPr="00BA7F81">
        <w:rPr>
          <w:lang w:val="fr-FR"/>
        </w:rPr>
        <w:t>  (0x3)</w:t>
      </w:r>
    </w:p>
    <w:p w14:paraId="7A98E1C5" w14:textId="77777777" w:rsidR="009B0E54" w:rsidRPr="00BA7F81" w:rsidRDefault="009B0E54">
      <w:pPr>
        <w:pStyle w:val="ListBullet0"/>
        <w:rPr>
          <w:lang w:val="fr-FR"/>
        </w:rPr>
      </w:pPr>
      <w:r w:rsidRPr="00BA7F81">
        <w:rPr>
          <w:lang w:val="fr-FR"/>
        </w:rPr>
        <w:t xml:space="preserve">#define </w:t>
      </w:r>
      <w:r w:rsidRPr="00BA7F81">
        <w:rPr>
          <w:b/>
          <w:bCs/>
          <w:lang w:val="fr-FR"/>
        </w:rPr>
        <w:t>ALT_AVALON_DMA_MODE_64</w:t>
      </w:r>
      <w:r w:rsidRPr="00BA7F81">
        <w:rPr>
          <w:lang w:val="fr-FR"/>
        </w:rPr>
        <w:t>  (0x7)</w:t>
      </w:r>
    </w:p>
    <w:p w14:paraId="561A422B" w14:textId="77777777" w:rsidR="009B0E54" w:rsidRPr="00BA7F81" w:rsidRDefault="009B0E54">
      <w:pPr>
        <w:pStyle w:val="ListBullet0"/>
        <w:rPr>
          <w:lang w:val="fr-FR"/>
        </w:rPr>
      </w:pPr>
      <w:r w:rsidRPr="00BA7F81">
        <w:rPr>
          <w:lang w:val="fr-FR"/>
        </w:rPr>
        <w:t xml:space="preserve">#define </w:t>
      </w:r>
      <w:r w:rsidRPr="00BA7F81">
        <w:rPr>
          <w:b/>
          <w:bCs/>
          <w:lang w:val="fr-FR"/>
        </w:rPr>
        <w:t>ALT_AVALON_DMA_MODE_128</w:t>
      </w:r>
      <w:r w:rsidRPr="00BA7F81">
        <w:rPr>
          <w:lang w:val="fr-FR"/>
        </w:rPr>
        <w:t>  (0xf)</w:t>
      </w:r>
    </w:p>
    <w:p w14:paraId="48695259" w14:textId="77777777" w:rsidR="009B0E54" w:rsidRDefault="009B0E54">
      <w:pPr>
        <w:pStyle w:val="ListBullet0"/>
      </w:pPr>
      <w:r>
        <w:t xml:space="preserve">#define </w:t>
      </w:r>
      <w:r>
        <w:rPr>
          <w:b/>
          <w:bCs/>
        </w:rPr>
        <w:t>ALT_AVALON_DMA_TX_STREAM</w:t>
      </w:r>
      <w:r>
        <w:t>  (0x20)</w:t>
      </w:r>
    </w:p>
    <w:p w14:paraId="0B88FB4C" w14:textId="77777777" w:rsidR="009B0E54" w:rsidRDefault="009B0E54">
      <w:pPr>
        <w:pStyle w:val="ListBullet0"/>
      </w:pPr>
      <w:r>
        <w:t xml:space="preserve">#define </w:t>
      </w:r>
      <w:r>
        <w:rPr>
          <w:b/>
          <w:bCs/>
        </w:rPr>
        <w:t>ALT_AVALON_DMA_RX_STREAM</w:t>
      </w:r>
      <w:r>
        <w:t>  (0x40)</w:t>
      </w:r>
    </w:p>
    <w:p w14:paraId="211D59B8" w14:textId="77777777" w:rsidR="009B0E54" w:rsidRDefault="009B0E54">
      <w:pPr>
        <w:pStyle w:val="ListBullet0"/>
      </w:pPr>
      <w:r>
        <w:t xml:space="preserve">#define </w:t>
      </w:r>
      <w:r>
        <w:rPr>
          <w:b/>
          <w:bCs/>
        </w:rPr>
        <w:t>ALT_DMA_TX_STREAM_ON</w:t>
      </w:r>
      <w:r>
        <w:t>  (0x1)</w:t>
      </w:r>
    </w:p>
    <w:p w14:paraId="7E07A9C7" w14:textId="77777777" w:rsidR="009B0E54" w:rsidRDefault="009B0E54">
      <w:pPr>
        <w:pStyle w:val="ListBullet0"/>
      </w:pPr>
      <w:r>
        <w:t xml:space="preserve">#define </w:t>
      </w:r>
      <w:r>
        <w:rPr>
          <w:b/>
          <w:bCs/>
        </w:rPr>
        <w:t>ALT_DMA_TX_STREAM_OFF</w:t>
      </w:r>
      <w:r>
        <w:t>  (0x2)</w:t>
      </w:r>
    </w:p>
    <w:p w14:paraId="07093181" w14:textId="77777777" w:rsidR="009B0E54" w:rsidRDefault="009B0E54">
      <w:pPr>
        <w:pStyle w:val="ListBullet0"/>
      </w:pPr>
      <w:r>
        <w:t xml:space="preserve">#define </w:t>
      </w:r>
      <w:r>
        <w:rPr>
          <w:b/>
          <w:bCs/>
        </w:rPr>
        <w:t>ALT_DMA_RX_STREAM_ON</w:t>
      </w:r>
      <w:r>
        <w:t>  (0x3)</w:t>
      </w:r>
    </w:p>
    <w:p w14:paraId="06BCDF3C" w14:textId="77777777" w:rsidR="009B0E54" w:rsidRDefault="009B0E54">
      <w:pPr>
        <w:pStyle w:val="ListBullet0"/>
      </w:pPr>
      <w:r>
        <w:t xml:space="preserve">#define </w:t>
      </w:r>
      <w:r>
        <w:rPr>
          <w:b/>
          <w:bCs/>
        </w:rPr>
        <w:t>ALT_DMA_RX_STREAM_OFF</w:t>
      </w:r>
      <w:r>
        <w:t>  (0x4)</w:t>
      </w:r>
    </w:p>
    <w:p w14:paraId="16CCAB36" w14:textId="77777777" w:rsidR="009B0E54" w:rsidRDefault="009B0E54">
      <w:pPr>
        <w:pStyle w:val="ListBullet0"/>
      </w:pPr>
      <w:r>
        <w:t xml:space="preserve">#define </w:t>
      </w:r>
      <w:r>
        <w:rPr>
          <w:b/>
          <w:bCs/>
        </w:rPr>
        <w:t>ALT_DMA_SET_MODE_8</w:t>
      </w:r>
      <w:r>
        <w:t>  (0x5)</w:t>
      </w:r>
    </w:p>
    <w:p w14:paraId="44D0E2C0" w14:textId="77777777" w:rsidR="009B0E54" w:rsidRDefault="009B0E54">
      <w:pPr>
        <w:pStyle w:val="ListContinue1"/>
        <w:rPr>
          <w:i/>
          <w:iCs/>
        </w:rPr>
      </w:pPr>
      <w:r>
        <w:rPr>
          <w:i/>
          <w:iCs/>
        </w:rPr>
        <w:t xml:space="preserve">Transfer data in units of 8 bits. </w:t>
      </w:r>
    </w:p>
    <w:p w14:paraId="1C97B911" w14:textId="77777777" w:rsidR="009B0E54" w:rsidRDefault="009B0E54">
      <w:pPr>
        <w:pStyle w:val="ListContinue1"/>
      </w:pPr>
    </w:p>
    <w:p w14:paraId="03A38870" w14:textId="77777777" w:rsidR="009B0E54" w:rsidRDefault="009B0E54">
      <w:pPr>
        <w:pStyle w:val="ListBullet0"/>
      </w:pPr>
      <w:r>
        <w:t xml:space="preserve">#define </w:t>
      </w:r>
      <w:r>
        <w:rPr>
          <w:b/>
          <w:bCs/>
        </w:rPr>
        <w:t>ALT_DMA_SET_MODE_16</w:t>
      </w:r>
      <w:r>
        <w:t>  (0x6)</w:t>
      </w:r>
    </w:p>
    <w:p w14:paraId="33B5DA33" w14:textId="77777777" w:rsidR="009B0E54" w:rsidRDefault="009B0E54">
      <w:pPr>
        <w:pStyle w:val="ListContinue1"/>
        <w:rPr>
          <w:i/>
          <w:iCs/>
        </w:rPr>
      </w:pPr>
      <w:r>
        <w:rPr>
          <w:i/>
          <w:iCs/>
        </w:rPr>
        <w:t xml:space="preserve">Transfer data in units of 16 bits. </w:t>
      </w:r>
    </w:p>
    <w:p w14:paraId="6280A221" w14:textId="77777777" w:rsidR="009B0E54" w:rsidRDefault="009B0E54">
      <w:pPr>
        <w:pStyle w:val="ListContinue1"/>
      </w:pPr>
    </w:p>
    <w:p w14:paraId="7BD8B064" w14:textId="77777777" w:rsidR="009B0E54" w:rsidRDefault="009B0E54">
      <w:pPr>
        <w:pStyle w:val="ListBullet0"/>
      </w:pPr>
      <w:r>
        <w:t xml:space="preserve">#define </w:t>
      </w:r>
      <w:r>
        <w:rPr>
          <w:b/>
          <w:bCs/>
        </w:rPr>
        <w:t>ALT_DMA_SET_MODE_32</w:t>
      </w:r>
      <w:r>
        <w:t>  (0x7)</w:t>
      </w:r>
    </w:p>
    <w:p w14:paraId="42F3D574" w14:textId="77777777" w:rsidR="009B0E54" w:rsidRDefault="009B0E54">
      <w:pPr>
        <w:pStyle w:val="ListContinue1"/>
        <w:rPr>
          <w:i/>
          <w:iCs/>
        </w:rPr>
      </w:pPr>
      <w:r>
        <w:rPr>
          <w:i/>
          <w:iCs/>
        </w:rPr>
        <w:t xml:space="preserve">Transfer data in units of 32 bits. </w:t>
      </w:r>
    </w:p>
    <w:p w14:paraId="1F5096FD" w14:textId="77777777" w:rsidR="009B0E54" w:rsidRDefault="009B0E54">
      <w:pPr>
        <w:pStyle w:val="ListContinue1"/>
      </w:pPr>
    </w:p>
    <w:p w14:paraId="71BD2533" w14:textId="77777777" w:rsidR="009B0E54" w:rsidRDefault="009B0E54">
      <w:pPr>
        <w:pStyle w:val="ListBullet0"/>
      </w:pPr>
      <w:r>
        <w:t xml:space="preserve">#define </w:t>
      </w:r>
      <w:r>
        <w:rPr>
          <w:b/>
          <w:bCs/>
        </w:rPr>
        <w:t>ALT_DMA_SET_MODE_64</w:t>
      </w:r>
      <w:r>
        <w:t>  (0x8)</w:t>
      </w:r>
    </w:p>
    <w:p w14:paraId="004905B3" w14:textId="77777777" w:rsidR="009B0E54" w:rsidRDefault="009B0E54">
      <w:pPr>
        <w:pStyle w:val="ListContinue1"/>
        <w:rPr>
          <w:i/>
          <w:iCs/>
        </w:rPr>
      </w:pPr>
      <w:r>
        <w:rPr>
          <w:i/>
          <w:iCs/>
        </w:rPr>
        <w:t xml:space="preserve">Transfer data in units of 64 bits. </w:t>
      </w:r>
    </w:p>
    <w:p w14:paraId="0C6C545C" w14:textId="77777777" w:rsidR="009B0E54" w:rsidRDefault="009B0E54">
      <w:pPr>
        <w:pStyle w:val="ListContinue1"/>
      </w:pPr>
    </w:p>
    <w:p w14:paraId="32ED06F8" w14:textId="77777777" w:rsidR="009B0E54" w:rsidRDefault="009B0E54">
      <w:pPr>
        <w:pStyle w:val="ListBullet0"/>
      </w:pPr>
      <w:r>
        <w:t xml:space="preserve">#define </w:t>
      </w:r>
      <w:r>
        <w:rPr>
          <w:b/>
          <w:bCs/>
        </w:rPr>
        <w:t>ALT_DMA_SET_MODE_128</w:t>
      </w:r>
      <w:r>
        <w:t>  (0x9)</w:t>
      </w:r>
    </w:p>
    <w:p w14:paraId="4A312D21" w14:textId="77777777" w:rsidR="009B0E54" w:rsidRDefault="009B0E54">
      <w:pPr>
        <w:pStyle w:val="ListContinue1"/>
        <w:rPr>
          <w:i/>
          <w:iCs/>
        </w:rPr>
      </w:pPr>
      <w:r>
        <w:rPr>
          <w:i/>
          <w:iCs/>
        </w:rPr>
        <w:t xml:space="preserve">Transfer data in units of 128 bits. </w:t>
      </w:r>
    </w:p>
    <w:p w14:paraId="5B9D1BCC" w14:textId="77777777" w:rsidR="009B0E54" w:rsidRDefault="009B0E54">
      <w:pPr>
        <w:pStyle w:val="ListContinue1"/>
      </w:pPr>
    </w:p>
    <w:p w14:paraId="35404A4F" w14:textId="77777777" w:rsidR="009B0E54" w:rsidRDefault="009B0E54">
      <w:pPr>
        <w:pStyle w:val="ListBullet0"/>
      </w:pPr>
      <w:r>
        <w:t xml:space="preserve">#define </w:t>
      </w:r>
      <w:r>
        <w:rPr>
          <w:b/>
          <w:bCs/>
        </w:rPr>
        <w:t>ALT_DMA_GET_MODE</w:t>
      </w:r>
      <w:r>
        <w:t>  (0xa)</w:t>
      </w:r>
    </w:p>
    <w:p w14:paraId="7E6F936F" w14:textId="77777777" w:rsidR="009B0E54" w:rsidRDefault="009B0E54">
      <w:pPr>
        <w:pStyle w:val="ListContinue1"/>
        <w:rPr>
          <w:i/>
          <w:iCs/>
        </w:rPr>
      </w:pPr>
      <w:r>
        <w:rPr>
          <w:i/>
          <w:iCs/>
        </w:rPr>
        <w:t xml:space="preserve">Get the current transfer mode. </w:t>
      </w:r>
    </w:p>
    <w:p w14:paraId="19780841" w14:textId="77777777" w:rsidR="009B0E54" w:rsidRDefault="009B0E54">
      <w:pPr>
        <w:pStyle w:val="ListContinue1"/>
      </w:pPr>
    </w:p>
    <w:p w14:paraId="2CE17411" w14:textId="77777777" w:rsidR="009B0E54" w:rsidRDefault="009B0E54">
      <w:pPr>
        <w:pStyle w:val="ListBullet0"/>
      </w:pPr>
      <w:r>
        <w:t xml:space="preserve">#define </w:t>
      </w:r>
      <w:r>
        <w:rPr>
          <w:b/>
          <w:bCs/>
        </w:rPr>
        <w:t>ALTERA_AVALON_DMA_CONTROL_BYTE_MSK</w:t>
      </w:r>
      <w:r>
        <w:t>  (0x1)</w:t>
      </w:r>
    </w:p>
    <w:p w14:paraId="602E6A78" w14:textId="77777777" w:rsidR="009B0E54" w:rsidRPr="00BA7F81" w:rsidRDefault="009B0E54">
      <w:pPr>
        <w:pStyle w:val="ListBullet0"/>
        <w:rPr>
          <w:lang w:val="es-PE"/>
        </w:rPr>
      </w:pPr>
      <w:r w:rsidRPr="00BA7F81">
        <w:rPr>
          <w:lang w:val="es-PE"/>
        </w:rPr>
        <w:t xml:space="preserve">#define </w:t>
      </w:r>
      <w:r w:rsidRPr="00BA7F81">
        <w:rPr>
          <w:b/>
          <w:bCs/>
          <w:lang w:val="es-PE"/>
        </w:rPr>
        <w:t>ALTERA_AVALON_DMA_CONTROL_HW_MSK</w:t>
      </w:r>
      <w:r w:rsidRPr="00BA7F81">
        <w:rPr>
          <w:lang w:val="es-PE"/>
        </w:rPr>
        <w:t>  (0x2)</w:t>
      </w:r>
    </w:p>
    <w:p w14:paraId="6FB76392" w14:textId="77777777" w:rsidR="009B0E54" w:rsidRDefault="009B0E54">
      <w:pPr>
        <w:pStyle w:val="ListBullet0"/>
      </w:pPr>
      <w:r>
        <w:t xml:space="preserve">#define </w:t>
      </w:r>
      <w:r>
        <w:rPr>
          <w:b/>
          <w:bCs/>
        </w:rPr>
        <w:t>ALTERA_AVALON_DMA_CONTROL_WORD_MSK</w:t>
      </w:r>
      <w:r>
        <w:t>  (0x4)</w:t>
      </w:r>
    </w:p>
    <w:p w14:paraId="6973BA0B" w14:textId="77777777" w:rsidR="009B0E54" w:rsidRDefault="009B0E54">
      <w:pPr>
        <w:pStyle w:val="ListBullet0"/>
      </w:pPr>
      <w:r>
        <w:t xml:space="preserve">#define </w:t>
      </w:r>
      <w:r>
        <w:rPr>
          <w:b/>
          <w:bCs/>
        </w:rPr>
        <w:t>ALTERA_AVALON_DMA_CONTROL_GO_MSK</w:t>
      </w:r>
      <w:r>
        <w:t>  (0x8)</w:t>
      </w:r>
    </w:p>
    <w:p w14:paraId="17B52851" w14:textId="77777777" w:rsidR="009B0E54" w:rsidRPr="00BA7F81" w:rsidRDefault="009B0E54">
      <w:pPr>
        <w:pStyle w:val="ListBullet0"/>
        <w:rPr>
          <w:lang w:val="es-PE"/>
        </w:rPr>
      </w:pPr>
      <w:r w:rsidRPr="00BA7F81">
        <w:rPr>
          <w:lang w:val="es-PE"/>
        </w:rPr>
        <w:t xml:space="preserve">#define </w:t>
      </w:r>
      <w:r w:rsidRPr="00BA7F81">
        <w:rPr>
          <w:b/>
          <w:bCs/>
          <w:lang w:val="es-PE"/>
        </w:rPr>
        <w:t>ALTERA_AVALON_DMA_CONTROL_I_EN_MSK</w:t>
      </w:r>
      <w:r w:rsidRPr="00BA7F81">
        <w:rPr>
          <w:lang w:val="es-PE"/>
        </w:rPr>
        <w:t>  (0x10)</w:t>
      </w:r>
    </w:p>
    <w:p w14:paraId="1BD8699E" w14:textId="77777777" w:rsidR="009B0E54" w:rsidRPr="00BA7F81" w:rsidRDefault="009B0E54">
      <w:pPr>
        <w:pStyle w:val="ListBullet0"/>
        <w:rPr>
          <w:lang w:val="es-PE"/>
        </w:rPr>
      </w:pPr>
      <w:r w:rsidRPr="00BA7F81">
        <w:rPr>
          <w:lang w:val="es-PE"/>
        </w:rPr>
        <w:lastRenderedPageBreak/>
        <w:t xml:space="preserve">#define </w:t>
      </w:r>
      <w:r w:rsidRPr="00BA7F81">
        <w:rPr>
          <w:b/>
          <w:bCs/>
          <w:lang w:val="es-PE"/>
        </w:rPr>
        <w:t>ALTERA_AVALON_DMA_CONTROL_REEN_MSK</w:t>
      </w:r>
      <w:r w:rsidRPr="00BA7F81">
        <w:rPr>
          <w:lang w:val="es-PE"/>
        </w:rPr>
        <w:t>  (0x20)</w:t>
      </w:r>
    </w:p>
    <w:p w14:paraId="5858A318" w14:textId="77777777" w:rsidR="009B0E54" w:rsidRDefault="009B0E54">
      <w:pPr>
        <w:pStyle w:val="ListBullet0"/>
      </w:pPr>
      <w:r>
        <w:t xml:space="preserve">#define </w:t>
      </w:r>
      <w:r>
        <w:rPr>
          <w:b/>
          <w:bCs/>
        </w:rPr>
        <w:t>ALTERA_AVALON_DMA_CONTROL_WEEN_MSK</w:t>
      </w:r>
      <w:r>
        <w:t>  (0x40)</w:t>
      </w:r>
    </w:p>
    <w:p w14:paraId="5B75C19C" w14:textId="77777777" w:rsidR="009B0E54" w:rsidRPr="00BA7F81" w:rsidRDefault="009B0E54">
      <w:pPr>
        <w:pStyle w:val="ListBullet0"/>
        <w:rPr>
          <w:lang w:val="es-PE"/>
        </w:rPr>
      </w:pPr>
      <w:r w:rsidRPr="00BA7F81">
        <w:rPr>
          <w:lang w:val="es-PE"/>
        </w:rPr>
        <w:t xml:space="preserve">#define </w:t>
      </w:r>
      <w:r w:rsidRPr="00BA7F81">
        <w:rPr>
          <w:b/>
          <w:bCs/>
          <w:lang w:val="es-PE"/>
        </w:rPr>
        <w:t>ALTERA_AVALON_DMA_CONTROL_LEEN_MSK</w:t>
      </w:r>
      <w:r w:rsidRPr="00BA7F81">
        <w:rPr>
          <w:lang w:val="es-PE"/>
        </w:rPr>
        <w:t>  (0x80)</w:t>
      </w:r>
    </w:p>
    <w:p w14:paraId="4F915B1B" w14:textId="77777777" w:rsidR="009B0E54" w:rsidRPr="00BA7F81" w:rsidRDefault="009B0E54">
      <w:pPr>
        <w:pStyle w:val="ListBullet0"/>
        <w:rPr>
          <w:lang w:val="es-PE"/>
        </w:rPr>
      </w:pPr>
      <w:r w:rsidRPr="00BA7F81">
        <w:rPr>
          <w:lang w:val="es-PE"/>
        </w:rPr>
        <w:t xml:space="preserve">#define </w:t>
      </w:r>
      <w:r w:rsidRPr="00BA7F81">
        <w:rPr>
          <w:b/>
          <w:bCs/>
          <w:lang w:val="es-PE"/>
        </w:rPr>
        <w:t>ALTERA_AVALON_DMA_CONTROL_RCON_MSK</w:t>
      </w:r>
      <w:r w:rsidRPr="00BA7F81">
        <w:rPr>
          <w:lang w:val="es-PE"/>
        </w:rPr>
        <w:t>  (0x100)</w:t>
      </w:r>
    </w:p>
    <w:p w14:paraId="1661080F" w14:textId="77777777" w:rsidR="009B0E54" w:rsidRPr="00BA7F81" w:rsidRDefault="009B0E54">
      <w:pPr>
        <w:pStyle w:val="ListBullet0"/>
        <w:rPr>
          <w:lang w:val="es-PE"/>
        </w:rPr>
      </w:pPr>
      <w:r w:rsidRPr="00BA7F81">
        <w:rPr>
          <w:lang w:val="es-PE"/>
        </w:rPr>
        <w:t xml:space="preserve">#define </w:t>
      </w:r>
      <w:r w:rsidRPr="00BA7F81">
        <w:rPr>
          <w:b/>
          <w:bCs/>
          <w:lang w:val="es-PE"/>
        </w:rPr>
        <w:t>ALTERA_AVALON_DMA_CONTROL_WCON_MSK</w:t>
      </w:r>
      <w:r w:rsidRPr="00BA7F81">
        <w:rPr>
          <w:lang w:val="es-PE"/>
        </w:rPr>
        <w:t>  (0x200)</w:t>
      </w:r>
    </w:p>
    <w:p w14:paraId="237ED47C" w14:textId="77777777" w:rsidR="009B0E54" w:rsidRDefault="009B0E54">
      <w:pPr>
        <w:pStyle w:val="ListBullet0"/>
      </w:pPr>
      <w:r>
        <w:t xml:space="preserve">#define </w:t>
      </w:r>
      <w:r>
        <w:rPr>
          <w:b/>
          <w:bCs/>
        </w:rPr>
        <w:t>ALTERA_AVALON_DMA_CONTROL_DWORD_MSK</w:t>
      </w:r>
      <w:r>
        <w:t>  (0x400)</w:t>
      </w:r>
    </w:p>
    <w:p w14:paraId="53AA52E4" w14:textId="77777777" w:rsidR="009B0E54" w:rsidRDefault="009B0E54">
      <w:pPr>
        <w:pStyle w:val="ListBullet0"/>
      </w:pPr>
      <w:r>
        <w:t xml:space="preserve">#define </w:t>
      </w:r>
      <w:r>
        <w:rPr>
          <w:b/>
          <w:bCs/>
        </w:rPr>
        <w:t>ALTERA_AVALON_DMA_CONTROL_QWORD_MSK</w:t>
      </w:r>
      <w:r>
        <w:t>  (0x800)</w:t>
      </w:r>
    </w:p>
    <w:p w14:paraId="483AD75C" w14:textId="77777777" w:rsidR="009B0E54" w:rsidRDefault="009B0E54">
      <w:pPr>
        <w:pStyle w:val="ListBullet0"/>
      </w:pPr>
      <w:r>
        <w:t xml:space="preserve">#define </w:t>
      </w:r>
      <w:r>
        <w:rPr>
          <w:b/>
          <w:bCs/>
        </w:rPr>
        <w:t>ALTERA_AVALON_DMA_CONTROL_SOFTWARERESET_MSK</w:t>
      </w:r>
      <w:r>
        <w:t>  (0x1000)</w:t>
      </w:r>
    </w:p>
    <w:p w14:paraId="1464B8CB" w14:textId="77777777" w:rsidR="009B0E54" w:rsidRDefault="009B0E54">
      <w:pPr>
        <w:pStyle w:val="ListBullet0"/>
      </w:pPr>
      <w:r>
        <w:t xml:space="preserve">#define </w:t>
      </w:r>
      <w:r>
        <w:rPr>
          <w:b/>
          <w:bCs/>
        </w:rPr>
        <w:t>ALTERA_AVALON_DMA_STATUS_DONE_MSK</w:t>
      </w:r>
      <w:r>
        <w:t>  (0x1)</w:t>
      </w:r>
    </w:p>
    <w:p w14:paraId="77120B73" w14:textId="77777777" w:rsidR="009B0E54" w:rsidRDefault="009B0E54">
      <w:pPr>
        <w:pStyle w:val="ListBullet0"/>
      </w:pPr>
      <w:r>
        <w:t xml:space="preserve">#define </w:t>
      </w:r>
      <w:r>
        <w:rPr>
          <w:b/>
          <w:bCs/>
        </w:rPr>
        <w:t>ALTERA_AVALON_DMA_STATUS_BUSY_MSK</w:t>
      </w:r>
      <w:r>
        <w:t>  (0x2)</w:t>
      </w:r>
    </w:p>
    <w:p w14:paraId="0A4E3477" w14:textId="77777777" w:rsidR="009B0E54" w:rsidRDefault="009B0E54">
      <w:pPr>
        <w:pStyle w:val="ListBullet0"/>
      </w:pPr>
      <w:r>
        <w:t xml:space="preserve">#define </w:t>
      </w:r>
      <w:r>
        <w:rPr>
          <w:b/>
          <w:bCs/>
        </w:rPr>
        <w:t>ALTERA_AVALON_DMA_STATUS_REOP_MSK</w:t>
      </w:r>
      <w:r>
        <w:t>  (0x4)</w:t>
      </w:r>
    </w:p>
    <w:p w14:paraId="753F6C1B" w14:textId="77777777" w:rsidR="009B0E54" w:rsidRDefault="009B0E54">
      <w:pPr>
        <w:pStyle w:val="ListBullet0"/>
      </w:pPr>
      <w:r>
        <w:t xml:space="preserve">#define </w:t>
      </w:r>
      <w:r>
        <w:rPr>
          <w:b/>
          <w:bCs/>
        </w:rPr>
        <w:t>ALTERA_AVALON_DMA_STATUS_WEOP_MSK</w:t>
      </w:r>
      <w:r>
        <w:t>  (0x8)</w:t>
      </w:r>
    </w:p>
    <w:p w14:paraId="1D232E76" w14:textId="77777777" w:rsidR="009B0E54" w:rsidRDefault="009B0E54">
      <w:pPr>
        <w:pStyle w:val="ListBullet0"/>
      </w:pPr>
      <w:r>
        <w:t xml:space="preserve">#define </w:t>
      </w:r>
      <w:r>
        <w:rPr>
          <w:b/>
          <w:bCs/>
        </w:rPr>
        <w:t>ALTERA_AVALON_DMA_STATUS_LEN_MSK</w:t>
      </w:r>
      <w:r>
        <w:t>  (0x10)</w:t>
      </w:r>
    </w:p>
    <w:p w14:paraId="69BA3902" w14:textId="77777777" w:rsidR="009B0E54" w:rsidRDefault="009B0E54">
      <w:pPr>
        <w:pStyle w:val="ListBullet0"/>
      </w:pPr>
      <w:r>
        <w:t xml:space="preserve">#define </w:t>
      </w:r>
      <w:r>
        <w:rPr>
          <w:b/>
          <w:bCs/>
        </w:rPr>
        <w:t>ALT_AVALON_DMA_NSLOTS</w:t>
      </w:r>
      <w:r>
        <w:t>  (4)</w:t>
      </w:r>
    </w:p>
    <w:p w14:paraId="282A0142" w14:textId="77777777" w:rsidR="009B0E54" w:rsidRDefault="009B0E54">
      <w:pPr>
        <w:pStyle w:val="ListBullet0"/>
      </w:pPr>
      <w:r>
        <w:t xml:space="preserve">#define </w:t>
      </w:r>
      <w:r>
        <w:rPr>
          <w:b/>
          <w:bCs/>
        </w:rPr>
        <w:t>ALT_AVALON_DMA_NSLOTS_MSK</w:t>
      </w:r>
      <w:r>
        <w:t>  (</w:t>
      </w:r>
      <w:r>
        <w:rPr>
          <w:b/>
          <w:bCs/>
        </w:rPr>
        <w:t>ALT_AVALON_DMA_NSLOTS</w:t>
      </w:r>
      <w:r>
        <w:t xml:space="preserve"> - 1)</w:t>
      </w:r>
    </w:p>
    <w:p w14:paraId="6E7EFA4B" w14:textId="77777777" w:rsidR="009B0E54" w:rsidRDefault="009B0E54">
      <w:pPr>
        <w:pStyle w:val="Heading3"/>
      </w:pPr>
      <w:r>
        <w:t>Typedefs</w:t>
      </w:r>
    </w:p>
    <w:p w14:paraId="18550DBA" w14:textId="77777777" w:rsidR="009B0E54" w:rsidRDefault="009B0E54">
      <w:pPr>
        <w:pStyle w:val="ListBullet0"/>
      </w:pPr>
      <w:r>
        <w:t xml:space="preserve">typedef void() </w:t>
      </w:r>
      <w:r>
        <w:rPr>
          <w:b/>
          <w:bCs/>
        </w:rPr>
        <w:t>alt_txchan_done</w:t>
      </w:r>
      <w:r>
        <w:t>(void *handle)</w:t>
      </w:r>
    </w:p>
    <w:p w14:paraId="11FC636D" w14:textId="77777777" w:rsidR="009B0E54" w:rsidRDefault="009B0E54">
      <w:pPr>
        <w:pStyle w:val="ListBullet0"/>
      </w:pPr>
      <w:r>
        <w:t xml:space="preserve">typedef void() </w:t>
      </w:r>
      <w:r>
        <w:rPr>
          <w:b/>
          <w:bCs/>
        </w:rPr>
        <w:t>alt_rxchan_done</w:t>
      </w:r>
      <w:r>
        <w:t>(void *handle, void *data)</w:t>
      </w:r>
    </w:p>
    <w:p w14:paraId="1A7F11AF" w14:textId="77777777" w:rsidR="009B0E54" w:rsidRDefault="009B0E54">
      <w:pPr>
        <w:pBdr>
          <w:bottom w:val="single" w:sz="2" w:space="1" w:color="auto"/>
        </w:pBdr>
        <w:rPr>
          <w:sz w:val="24"/>
          <w:szCs w:val="24"/>
        </w:rPr>
      </w:pPr>
    </w:p>
    <w:p w14:paraId="17D62C2F" w14:textId="77777777" w:rsidR="009B0E54" w:rsidRDefault="009B0E54">
      <w:pPr>
        <w:pStyle w:val="Heading3"/>
      </w:pPr>
      <w:r>
        <w:t>Detailed Description</w:t>
      </w:r>
    </w:p>
    <w:p w14:paraId="0E69D71A" w14:textId="77777777" w:rsidR="009B0E54" w:rsidRDefault="009B0E54">
      <w:pPr>
        <w:pStyle w:val="BodyText"/>
      </w:pPr>
      <w:r>
        <w:t xml:space="preserve">Description of the low-level access routines to the SPI. </w:t>
      </w:r>
    </w:p>
    <w:p w14:paraId="0D6DB3A0" w14:textId="77777777" w:rsidR="009B0E54" w:rsidRDefault="009B0E54">
      <w:pPr>
        <w:pStyle w:val="BodyText"/>
      </w:pPr>
    </w:p>
    <w:p w14:paraId="4490B6EC" w14:textId="77777777" w:rsidR="009B0E54" w:rsidRDefault="009B0E54">
      <w:pPr>
        <w:pBdr>
          <w:bottom w:val="single" w:sz="2" w:space="1" w:color="auto"/>
        </w:pBdr>
        <w:rPr>
          <w:sz w:val="24"/>
          <w:szCs w:val="24"/>
        </w:rPr>
      </w:pPr>
    </w:p>
    <w:p w14:paraId="7EC6659B" w14:textId="77777777" w:rsidR="009B0E54" w:rsidRPr="00BA7F81" w:rsidRDefault="009B0E54">
      <w:pPr>
        <w:pStyle w:val="Heading3"/>
        <w:rPr>
          <w:lang w:val="fr-FR"/>
        </w:rPr>
      </w:pPr>
      <w:r w:rsidRPr="00BA7F81">
        <w:rPr>
          <w:lang w:val="fr-FR"/>
        </w:rPr>
        <w:t>Macro Definition Documentation</w:t>
      </w:r>
    </w:p>
    <w:p w14:paraId="1C34DE67" w14:textId="77777777" w:rsidR="009B0E54" w:rsidRPr="00BA7F81" w:rsidRDefault="009B0E54">
      <w:pPr>
        <w:pStyle w:val="Heading4"/>
        <w:rPr>
          <w:lang w:val="fr-FR"/>
        </w:rPr>
      </w:pPr>
      <w:r>
        <w:rPr>
          <w:sz w:val="24"/>
          <w:szCs w:val="24"/>
        </w:rPr>
        <w:fldChar w:fldCharType="begin"/>
      </w:r>
      <w:r w:rsidRPr="00BA7F81">
        <w:rPr>
          <w:sz w:val="24"/>
          <w:szCs w:val="24"/>
          <w:lang w:val="fr-FR"/>
        </w:rPr>
        <w:instrText>xe "ALT_AVALON_DMA_MODE_128:AlteraDma.h"</w:instrText>
      </w:r>
      <w:r>
        <w:rPr>
          <w:sz w:val="24"/>
          <w:szCs w:val="24"/>
        </w:rPr>
        <w:fldChar w:fldCharType="end"/>
      </w:r>
      <w:r>
        <w:rPr>
          <w:sz w:val="24"/>
          <w:szCs w:val="24"/>
        </w:rPr>
        <w:fldChar w:fldCharType="begin"/>
      </w:r>
      <w:r w:rsidRPr="00BA7F81">
        <w:rPr>
          <w:sz w:val="24"/>
          <w:szCs w:val="24"/>
          <w:lang w:val="fr-FR"/>
        </w:rPr>
        <w:instrText>xe "AlteraDma.h:ALT_AVALON_DMA_MODE_128"</w:instrText>
      </w:r>
      <w:r>
        <w:rPr>
          <w:sz w:val="24"/>
          <w:szCs w:val="24"/>
        </w:rPr>
        <w:fldChar w:fldCharType="end"/>
      </w:r>
      <w:r w:rsidRPr="00BA7F81">
        <w:rPr>
          <w:lang w:val="fr-FR"/>
        </w:rPr>
        <w:t>#define ALT_AVALON_DMA_MODE_128  (0xf)</w:t>
      </w:r>
    </w:p>
    <w:bookmarkStart w:id="564" w:name="AAAAAAAACQ"/>
    <w:bookmarkEnd w:id="564"/>
    <w:p w14:paraId="3344C8E5" w14:textId="77777777" w:rsidR="009B0E54" w:rsidRPr="00BA7F81" w:rsidRDefault="009B0E54">
      <w:pPr>
        <w:pStyle w:val="Heading4"/>
        <w:rPr>
          <w:lang w:val="fr-FR"/>
        </w:rPr>
      </w:pPr>
      <w:r>
        <w:fldChar w:fldCharType="begin"/>
      </w:r>
      <w:r w:rsidRPr="00BA7F81">
        <w:rPr>
          <w:lang w:val="fr-FR"/>
        </w:rPr>
        <w:instrText>xe "ALT_AVALON_DMA_MODE_16:AlteraDma.h"</w:instrText>
      </w:r>
      <w:r>
        <w:fldChar w:fldCharType="end"/>
      </w:r>
      <w:r>
        <w:fldChar w:fldCharType="begin"/>
      </w:r>
      <w:r w:rsidRPr="00BA7F81">
        <w:rPr>
          <w:lang w:val="fr-FR"/>
        </w:rPr>
        <w:instrText>xe "AlteraDma.h:ALT_AVALON_DMA_MODE_16"</w:instrText>
      </w:r>
      <w:r>
        <w:fldChar w:fldCharType="end"/>
      </w:r>
      <w:r w:rsidRPr="00BA7F81">
        <w:rPr>
          <w:lang w:val="fr-FR"/>
        </w:rPr>
        <w:t>#define ALT_AVALON_DMA_MODE_16  (0x1)</w:t>
      </w:r>
    </w:p>
    <w:bookmarkStart w:id="565" w:name="AAAAAAAACR"/>
    <w:bookmarkEnd w:id="565"/>
    <w:p w14:paraId="70DBCADC" w14:textId="77777777" w:rsidR="009B0E54" w:rsidRPr="00BA7F81" w:rsidRDefault="009B0E54">
      <w:pPr>
        <w:pStyle w:val="Heading4"/>
        <w:rPr>
          <w:lang w:val="fr-FR"/>
        </w:rPr>
      </w:pPr>
      <w:r>
        <w:fldChar w:fldCharType="begin"/>
      </w:r>
      <w:r w:rsidRPr="00BA7F81">
        <w:rPr>
          <w:lang w:val="fr-FR"/>
        </w:rPr>
        <w:instrText>xe "ALT_AVALON_DMA_MODE_32:AlteraDma.h"</w:instrText>
      </w:r>
      <w:r>
        <w:fldChar w:fldCharType="end"/>
      </w:r>
      <w:r>
        <w:fldChar w:fldCharType="begin"/>
      </w:r>
      <w:r w:rsidRPr="00BA7F81">
        <w:rPr>
          <w:lang w:val="fr-FR"/>
        </w:rPr>
        <w:instrText>xe "AlteraDma.h:ALT_AVALON_DMA_MODE_32"</w:instrText>
      </w:r>
      <w:r>
        <w:fldChar w:fldCharType="end"/>
      </w:r>
      <w:r w:rsidRPr="00BA7F81">
        <w:rPr>
          <w:lang w:val="fr-FR"/>
        </w:rPr>
        <w:t>#define ALT_AVALON_DMA_MODE_32  (0x3)</w:t>
      </w:r>
    </w:p>
    <w:bookmarkStart w:id="566" w:name="AAAAAAAACS"/>
    <w:bookmarkEnd w:id="566"/>
    <w:p w14:paraId="3B0259AD" w14:textId="77777777" w:rsidR="009B0E54" w:rsidRPr="00BA7F81" w:rsidRDefault="009B0E54">
      <w:pPr>
        <w:pStyle w:val="Heading4"/>
        <w:rPr>
          <w:lang w:val="fr-FR"/>
        </w:rPr>
      </w:pPr>
      <w:r>
        <w:fldChar w:fldCharType="begin"/>
      </w:r>
      <w:r w:rsidRPr="00BA7F81">
        <w:rPr>
          <w:lang w:val="fr-FR"/>
        </w:rPr>
        <w:instrText>xe "ALT_AVALON_DMA_MODE_64:AlteraDma.h"</w:instrText>
      </w:r>
      <w:r>
        <w:fldChar w:fldCharType="end"/>
      </w:r>
      <w:r>
        <w:fldChar w:fldCharType="begin"/>
      </w:r>
      <w:r w:rsidRPr="00BA7F81">
        <w:rPr>
          <w:lang w:val="fr-FR"/>
        </w:rPr>
        <w:instrText>xe "AlteraDma.h:ALT_AVALON_DMA_MODE_64"</w:instrText>
      </w:r>
      <w:r>
        <w:fldChar w:fldCharType="end"/>
      </w:r>
      <w:r w:rsidRPr="00BA7F81">
        <w:rPr>
          <w:lang w:val="fr-FR"/>
        </w:rPr>
        <w:t>#define ALT_AVALON_DMA_MODE_64  (0x7)</w:t>
      </w:r>
    </w:p>
    <w:bookmarkStart w:id="567" w:name="AAAAAAAACT"/>
    <w:bookmarkEnd w:id="567"/>
    <w:p w14:paraId="64371025" w14:textId="77777777" w:rsidR="009B0E54" w:rsidRPr="00BA7F81" w:rsidRDefault="009B0E54">
      <w:pPr>
        <w:pStyle w:val="Heading4"/>
        <w:rPr>
          <w:lang w:val="fr-FR"/>
        </w:rPr>
      </w:pPr>
      <w:r>
        <w:fldChar w:fldCharType="begin"/>
      </w:r>
      <w:r w:rsidRPr="00BA7F81">
        <w:rPr>
          <w:lang w:val="fr-FR"/>
        </w:rPr>
        <w:instrText>xe "ALT_AVALON_DMA_MODE_8:AlteraDma.h"</w:instrText>
      </w:r>
      <w:r>
        <w:fldChar w:fldCharType="end"/>
      </w:r>
      <w:r>
        <w:fldChar w:fldCharType="begin"/>
      </w:r>
      <w:r w:rsidRPr="00BA7F81">
        <w:rPr>
          <w:lang w:val="fr-FR"/>
        </w:rPr>
        <w:instrText>xe "AlteraDma.h:ALT_AVALON_DMA_MODE_8"</w:instrText>
      </w:r>
      <w:r>
        <w:fldChar w:fldCharType="end"/>
      </w:r>
      <w:r w:rsidRPr="00BA7F81">
        <w:rPr>
          <w:lang w:val="fr-FR"/>
        </w:rPr>
        <w:t>#define ALT_AVALON_DMA_MODE_8  (0x0)</w:t>
      </w:r>
    </w:p>
    <w:bookmarkStart w:id="568" w:name="AAAAAAAACU"/>
    <w:bookmarkEnd w:id="568"/>
    <w:p w14:paraId="2F735487" w14:textId="77777777" w:rsidR="009B0E54" w:rsidRPr="00BA7F81" w:rsidRDefault="009B0E54">
      <w:pPr>
        <w:pStyle w:val="Heading4"/>
        <w:rPr>
          <w:lang w:val="fr-FR"/>
        </w:rPr>
      </w:pPr>
      <w:r>
        <w:fldChar w:fldCharType="begin"/>
      </w:r>
      <w:r w:rsidRPr="00BA7F81">
        <w:rPr>
          <w:lang w:val="fr-FR"/>
        </w:rPr>
        <w:instrText>xe "ALT_AVALON_DMA_MODE_MSK:AlteraDma.h"</w:instrText>
      </w:r>
      <w:r>
        <w:fldChar w:fldCharType="end"/>
      </w:r>
      <w:r>
        <w:fldChar w:fldCharType="begin"/>
      </w:r>
      <w:r w:rsidRPr="00BA7F81">
        <w:rPr>
          <w:lang w:val="fr-FR"/>
        </w:rPr>
        <w:instrText>xe "AlteraDma.h:ALT_AVALON_DMA_MODE_MSK"</w:instrText>
      </w:r>
      <w:r>
        <w:fldChar w:fldCharType="end"/>
      </w:r>
      <w:r w:rsidRPr="00BA7F81">
        <w:rPr>
          <w:lang w:val="fr-FR"/>
        </w:rPr>
        <w:t>#define ALT_AVALON_DMA_MODE_MSK  (0xf)</w:t>
      </w:r>
    </w:p>
    <w:bookmarkStart w:id="569" w:name="AAAAAAAACV"/>
    <w:bookmarkEnd w:id="569"/>
    <w:p w14:paraId="767E86E5" w14:textId="77777777" w:rsidR="009B0E54" w:rsidRDefault="009B0E54">
      <w:pPr>
        <w:pStyle w:val="Heading4"/>
      </w:pPr>
      <w:r>
        <w:fldChar w:fldCharType="begin"/>
      </w:r>
      <w:r>
        <w:instrText>xe "ALT_AVALON_DMA_NSLOTS:AlteraDma.h"</w:instrText>
      </w:r>
      <w:r>
        <w:fldChar w:fldCharType="end"/>
      </w:r>
      <w:r>
        <w:fldChar w:fldCharType="begin"/>
      </w:r>
      <w:r>
        <w:instrText>xe "AlteraDma.h:ALT_AVALON_DMA_NSLOTS"</w:instrText>
      </w:r>
      <w:r>
        <w:fldChar w:fldCharType="end"/>
      </w:r>
      <w:r>
        <w:t>#define ALT_AVALON_DMA_NSLOTS  (4)</w:t>
      </w:r>
    </w:p>
    <w:bookmarkStart w:id="570" w:name="AAAAAAAACW"/>
    <w:bookmarkEnd w:id="570"/>
    <w:p w14:paraId="6F0A06CF" w14:textId="77777777" w:rsidR="009B0E54" w:rsidRDefault="009B0E54">
      <w:pPr>
        <w:pStyle w:val="Heading4"/>
      </w:pPr>
      <w:r>
        <w:fldChar w:fldCharType="begin"/>
      </w:r>
      <w:r>
        <w:instrText>xe "ALT_AVALON_DMA_NSLOTS_MSK:AlteraDma.h"</w:instrText>
      </w:r>
      <w:r>
        <w:fldChar w:fldCharType="end"/>
      </w:r>
      <w:r>
        <w:fldChar w:fldCharType="begin"/>
      </w:r>
      <w:r>
        <w:instrText>xe "AlteraDma.h:ALT_AVALON_DMA_NSLOTS_MSK"</w:instrText>
      </w:r>
      <w:r>
        <w:fldChar w:fldCharType="end"/>
      </w:r>
      <w:r>
        <w:t>#define ALT_AVALON_DMA_NSLOTS_MSK  (ALT_AVALON_DMA_NSLOTS - 1)</w:t>
      </w:r>
    </w:p>
    <w:bookmarkStart w:id="571" w:name="AAAAAAAACX"/>
    <w:bookmarkEnd w:id="571"/>
    <w:p w14:paraId="6EB42AB5" w14:textId="77777777" w:rsidR="009B0E54" w:rsidRDefault="009B0E54">
      <w:pPr>
        <w:pStyle w:val="Heading4"/>
      </w:pPr>
      <w:r>
        <w:fldChar w:fldCharType="begin"/>
      </w:r>
      <w:r>
        <w:instrText>xe "ALT_AVALON_DMA_RX_STREAM:AlteraDma.h"</w:instrText>
      </w:r>
      <w:r>
        <w:fldChar w:fldCharType="end"/>
      </w:r>
      <w:r>
        <w:fldChar w:fldCharType="begin"/>
      </w:r>
      <w:r>
        <w:instrText>xe "AlteraDma.h:ALT_AVALON_DMA_RX_STREAM"</w:instrText>
      </w:r>
      <w:r>
        <w:fldChar w:fldCharType="end"/>
      </w:r>
      <w:r>
        <w:t>#define ALT_AVALON_DMA_RX_STREAM  (0x40)</w:t>
      </w:r>
    </w:p>
    <w:bookmarkStart w:id="572" w:name="AAAAAAAACY"/>
    <w:bookmarkEnd w:id="572"/>
    <w:p w14:paraId="10D7572B" w14:textId="77777777" w:rsidR="009B0E54" w:rsidRDefault="009B0E54">
      <w:pPr>
        <w:pStyle w:val="Heading4"/>
      </w:pPr>
      <w:r>
        <w:fldChar w:fldCharType="begin"/>
      </w:r>
      <w:r>
        <w:instrText>xe "ALT_AVALON_DMA_TX_STREAM:AlteraDma.h"</w:instrText>
      </w:r>
      <w:r>
        <w:fldChar w:fldCharType="end"/>
      </w:r>
      <w:r>
        <w:fldChar w:fldCharType="begin"/>
      </w:r>
      <w:r>
        <w:instrText>xe "AlteraDma.h:ALT_AVALON_DMA_TX_STREAM"</w:instrText>
      </w:r>
      <w:r>
        <w:fldChar w:fldCharType="end"/>
      </w:r>
      <w:r>
        <w:t>#define ALT_AVALON_DMA_TX_STREAM  (0x20)</w:t>
      </w:r>
    </w:p>
    <w:bookmarkStart w:id="573" w:name="AAAAAAAACZ"/>
    <w:bookmarkEnd w:id="573"/>
    <w:p w14:paraId="3037D860" w14:textId="77777777" w:rsidR="009B0E54" w:rsidRDefault="009B0E54">
      <w:pPr>
        <w:pStyle w:val="Heading4"/>
      </w:pPr>
      <w:r>
        <w:fldChar w:fldCharType="begin"/>
      </w:r>
      <w:r>
        <w:instrText>xe "ALT_DMA_GET_MODE:AlteraDma.h"</w:instrText>
      </w:r>
      <w:r>
        <w:fldChar w:fldCharType="end"/>
      </w:r>
      <w:r>
        <w:fldChar w:fldCharType="begin"/>
      </w:r>
      <w:r>
        <w:instrText>xe "AlteraDma.h:ALT_DMA_GET_MODE"</w:instrText>
      </w:r>
      <w:r>
        <w:fldChar w:fldCharType="end"/>
      </w:r>
      <w:r>
        <w:t>#define ALT_DMA_GET_MODE  (0xa)</w:t>
      </w:r>
    </w:p>
    <w:p w14:paraId="6974A6DA" w14:textId="77777777" w:rsidR="009B0E54" w:rsidRDefault="009B0E54">
      <w:pPr>
        <w:pStyle w:val="ListContinue1"/>
      </w:pPr>
      <w:bookmarkStart w:id="574" w:name="AAAAAAAADA"/>
      <w:bookmarkEnd w:id="574"/>
    </w:p>
    <w:p w14:paraId="3B31DA14" w14:textId="77777777" w:rsidR="009B0E54" w:rsidRDefault="009B0E54">
      <w:pPr>
        <w:pStyle w:val="ListContinue1"/>
      </w:pPr>
      <w:r>
        <w:t xml:space="preserve">Get the current transfer mode. </w:t>
      </w:r>
    </w:p>
    <w:p w14:paraId="028805CA" w14:textId="77777777" w:rsidR="009B0E54" w:rsidRDefault="009B0E54">
      <w:pPr>
        <w:pStyle w:val="Heading4"/>
      </w:pPr>
      <w:r>
        <w:lastRenderedPageBreak/>
        <w:fldChar w:fldCharType="begin"/>
      </w:r>
      <w:r>
        <w:instrText>xe "ALT_DMA_RX_STREAM_OFF:AlteraDma.h"</w:instrText>
      </w:r>
      <w:r>
        <w:fldChar w:fldCharType="end"/>
      </w:r>
      <w:r>
        <w:fldChar w:fldCharType="begin"/>
      </w:r>
      <w:r>
        <w:instrText>xe "AlteraDma.h:ALT_DMA_RX_STREAM_OFF"</w:instrText>
      </w:r>
      <w:r>
        <w:fldChar w:fldCharType="end"/>
      </w:r>
      <w:r>
        <w:t>#define ALT_DMA_RX_STREAM_OFF  (0x4)</w:t>
      </w:r>
    </w:p>
    <w:bookmarkStart w:id="575" w:name="AAAAAAAADB"/>
    <w:bookmarkEnd w:id="575"/>
    <w:p w14:paraId="3752C5AA" w14:textId="77777777" w:rsidR="009B0E54" w:rsidRDefault="009B0E54">
      <w:pPr>
        <w:pStyle w:val="Heading4"/>
      </w:pPr>
      <w:r>
        <w:fldChar w:fldCharType="begin"/>
      </w:r>
      <w:r>
        <w:instrText>xe "ALT_DMA_RX_STREAM_ON:AlteraDma.h"</w:instrText>
      </w:r>
      <w:r>
        <w:fldChar w:fldCharType="end"/>
      </w:r>
      <w:r>
        <w:fldChar w:fldCharType="begin"/>
      </w:r>
      <w:r>
        <w:instrText>xe "AlteraDma.h:ALT_DMA_RX_STREAM_ON"</w:instrText>
      </w:r>
      <w:r>
        <w:fldChar w:fldCharType="end"/>
      </w:r>
      <w:r>
        <w:t>#define ALT_DMA_RX_STREAM_ON  (0x3)</w:t>
      </w:r>
    </w:p>
    <w:bookmarkStart w:id="576" w:name="AAAAAAAADC"/>
    <w:bookmarkEnd w:id="576"/>
    <w:p w14:paraId="7D75D5D6" w14:textId="77777777" w:rsidR="009B0E54" w:rsidRDefault="009B0E54">
      <w:pPr>
        <w:pStyle w:val="Heading4"/>
      </w:pPr>
      <w:r>
        <w:fldChar w:fldCharType="begin"/>
      </w:r>
      <w:r>
        <w:instrText>xe "ALT_DMA_SET_MODE_128:AlteraDma.h"</w:instrText>
      </w:r>
      <w:r>
        <w:fldChar w:fldCharType="end"/>
      </w:r>
      <w:r>
        <w:fldChar w:fldCharType="begin"/>
      </w:r>
      <w:r>
        <w:instrText>xe "AlteraDma.h:ALT_DMA_SET_MODE_128"</w:instrText>
      </w:r>
      <w:r>
        <w:fldChar w:fldCharType="end"/>
      </w:r>
      <w:r>
        <w:t>#define ALT_DMA_SET_MODE_128  (0x9)</w:t>
      </w:r>
    </w:p>
    <w:p w14:paraId="2C9963BC" w14:textId="77777777" w:rsidR="009B0E54" w:rsidRDefault="009B0E54">
      <w:pPr>
        <w:pStyle w:val="ListContinue1"/>
      </w:pPr>
      <w:bookmarkStart w:id="577" w:name="AAAAAAAADD"/>
      <w:bookmarkEnd w:id="577"/>
    </w:p>
    <w:p w14:paraId="1393F9D8" w14:textId="77777777" w:rsidR="009B0E54" w:rsidRDefault="009B0E54">
      <w:pPr>
        <w:pStyle w:val="ListContinue1"/>
      </w:pPr>
      <w:r>
        <w:t xml:space="preserve">Transfer data in units of 128 bits. </w:t>
      </w:r>
    </w:p>
    <w:p w14:paraId="2EE47F14" w14:textId="77777777" w:rsidR="009B0E54" w:rsidRDefault="009B0E54">
      <w:pPr>
        <w:pStyle w:val="Heading4"/>
      </w:pPr>
      <w:r>
        <w:fldChar w:fldCharType="begin"/>
      </w:r>
      <w:r>
        <w:instrText>xe "ALT_DMA_SET_MODE_16:AlteraDma.h"</w:instrText>
      </w:r>
      <w:r>
        <w:fldChar w:fldCharType="end"/>
      </w:r>
      <w:r>
        <w:fldChar w:fldCharType="begin"/>
      </w:r>
      <w:r>
        <w:instrText>xe "AlteraDma.h:ALT_DMA_SET_MODE_16"</w:instrText>
      </w:r>
      <w:r>
        <w:fldChar w:fldCharType="end"/>
      </w:r>
      <w:r>
        <w:t>#define ALT_DMA_SET_MODE_16  (0x6)</w:t>
      </w:r>
    </w:p>
    <w:p w14:paraId="0EEBF12B" w14:textId="77777777" w:rsidR="009B0E54" w:rsidRDefault="009B0E54">
      <w:pPr>
        <w:pStyle w:val="ListContinue1"/>
      </w:pPr>
      <w:bookmarkStart w:id="578" w:name="AAAAAAAADE"/>
      <w:bookmarkEnd w:id="578"/>
    </w:p>
    <w:p w14:paraId="0C8FBC5E" w14:textId="77777777" w:rsidR="009B0E54" w:rsidRDefault="009B0E54">
      <w:pPr>
        <w:pStyle w:val="ListContinue1"/>
      </w:pPr>
      <w:r>
        <w:t xml:space="preserve">Transfer data in units of 16 bits. </w:t>
      </w:r>
    </w:p>
    <w:p w14:paraId="013A090A" w14:textId="77777777" w:rsidR="009B0E54" w:rsidRDefault="009B0E54">
      <w:pPr>
        <w:pStyle w:val="Heading4"/>
      </w:pPr>
      <w:r>
        <w:fldChar w:fldCharType="begin"/>
      </w:r>
      <w:r>
        <w:instrText>xe "ALT_DMA_SET_MODE_32:AlteraDma.h"</w:instrText>
      </w:r>
      <w:r>
        <w:fldChar w:fldCharType="end"/>
      </w:r>
      <w:r>
        <w:fldChar w:fldCharType="begin"/>
      </w:r>
      <w:r>
        <w:instrText>xe "AlteraDma.h:ALT_DMA_SET_MODE_32"</w:instrText>
      </w:r>
      <w:r>
        <w:fldChar w:fldCharType="end"/>
      </w:r>
      <w:r>
        <w:t>#define ALT_DMA_SET_MODE_32  (0x7)</w:t>
      </w:r>
    </w:p>
    <w:p w14:paraId="2A798286" w14:textId="77777777" w:rsidR="009B0E54" w:rsidRDefault="009B0E54">
      <w:pPr>
        <w:pStyle w:val="ListContinue1"/>
      </w:pPr>
      <w:bookmarkStart w:id="579" w:name="AAAAAAAADF"/>
      <w:bookmarkEnd w:id="579"/>
    </w:p>
    <w:p w14:paraId="129129DF" w14:textId="77777777" w:rsidR="009B0E54" w:rsidRDefault="009B0E54">
      <w:pPr>
        <w:pStyle w:val="ListContinue1"/>
      </w:pPr>
      <w:r>
        <w:t xml:space="preserve">Transfer data in units of 32 bits. </w:t>
      </w:r>
    </w:p>
    <w:p w14:paraId="66001129" w14:textId="77777777" w:rsidR="009B0E54" w:rsidRDefault="009B0E54">
      <w:pPr>
        <w:pStyle w:val="Heading4"/>
      </w:pPr>
      <w:r>
        <w:fldChar w:fldCharType="begin"/>
      </w:r>
      <w:r>
        <w:instrText>xe "ALT_DMA_SET_MODE_64:AlteraDma.h"</w:instrText>
      </w:r>
      <w:r>
        <w:fldChar w:fldCharType="end"/>
      </w:r>
      <w:r>
        <w:fldChar w:fldCharType="begin"/>
      </w:r>
      <w:r>
        <w:instrText>xe "AlteraDma.h:ALT_DMA_SET_MODE_64"</w:instrText>
      </w:r>
      <w:r>
        <w:fldChar w:fldCharType="end"/>
      </w:r>
      <w:r>
        <w:t>#define ALT_DMA_SET_MODE_64  (0x8)</w:t>
      </w:r>
    </w:p>
    <w:p w14:paraId="2B9F3C7B" w14:textId="77777777" w:rsidR="009B0E54" w:rsidRDefault="009B0E54">
      <w:pPr>
        <w:pStyle w:val="ListContinue1"/>
      </w:pPr>
      <w:bookmarkStart w:id="580" w:name="AAAAAAAADG"/>
      <w:bookmarkEnd w:id="580"/>
    </w:p>
    <w:p w14:paraId="16E0101B" w14:textId="77777777" w:rsidR="009B0E54" w:rsidRDefault="009B0E54">
      <w:pPr>
        <w:pStyle w:val="ListContinue1"/>
      </w:pPr>
      <w:r>
        <w:t xml:space="preserve">Transfer data in units of 64 bits. </w:t>
      </w:r>
    </w:p>
    <w:p w14:paraId="2CD691FC" w14:textId="77777777" w:rsidR="009B0E54" w:rsidRDefault="009B0E54">
      <w:pPr>
        <w:pStyle w:val="Heading4"/>
      </w:pPr>
      <w:r>
        <w:fldChar w:fldCharType="begin"/>
      </w:r>
      <w:r>
        <w:instrText>xe "ALT_DMA_SET_MODE_8:AlteraDma.h"</w:instrText>
      </w:r>
      <w:r>
        <w:fldChar w:fldCharType="end"/>
      </w:r>
      <w:r>
        <w:fldChar w:fldCharType="begin"/>
      </w:r>
      <w:r>
        <w:instrText>xe "AlteraDma.h:ALT_DMA_SET_MODE_8"</w:instrText>
      </w:r>
      <w:r>
        <w:fldChar w:fldCharType="end"/>
      </w:r>
      <w:r>
        <w:t>#define ALT_DMA_SET_MODE_8  (0x5)</w:t>
      </w:r>
    </w:p>
    <w:p w14:paraId="3EAB3089" w14:textId="77777777" w:rsidR="009B0E54" w:rsidRDefault="009B0E54">
      <w:pPr>
        <w:pStyle w:val="ListContinue1"/>
      </w:pPr>
      <w:bookmarkStart w:id="581" w:name="AAAAAAAADH"/>
      <w:bookmarkEnd w:id="581"/>
    </w:p>
    <w:p w14:paraId="4871D641" w14:textId="77777777" w:rsidR="009B0E54" w:rsidRDefault="009B0E54">
      <w:pPr>
        <w:pStyle w:val="ListContinue1"/>
      </w:pPr>
      <w:r>
        <w:t xml:space="preserve">Transfer data in units of 8 bits. </w:t>
      </w:r>
    </w:p>
    <w:p w14:paraId="52355753" w14:textId="77777777" w:rsidR="009B0E54" w:rsidRDefault="009B0E54">
      <w:pPr>
        <w:pStyle w:val="Heading4"/>
      </w:pPr>
      <w:r>
        <w:lastRenderedPageBreak/>
        <w:fldChar w:fldCharType="begin"/>
      </w:r>
      <w:r>
        <w:instrText>xe "ALT_DMA_TX_STREAM_OFF:AlteraDma.h"</w:instrText>
      </w:r>
      <w:r>
        <w:fldChar w:fldCharType="end"/>
      </w:r>
      <w:r>
        <w:fldChar w:fldCharType="begin"/>
      </w:r>
      <w:r>
        <w:instrText>xe "AlteraDma.h:ALT_DMA_TX_STREAM_OFF"</w:instrText>
      </w:r>
      <w:r>
        <w:fldChar w:fldCharType="end"/>
      </w:r>
      <w:r>
        <w:t>#define ALT_DMA_TX_STREAM_OFF  (0x2)</w:t>
      </w:r>
    </w:p>
    <w:bookmarkStart w:id="582" w:name="AAAAAAAADI"/>
    <w:bookmarkEnd w:id="582"/>
    <w:p w14:paraId="6363F194" w14:textId="77777777" w:rsidR="009B0E54" w:rsidRDefault="009B0E54">
      <w:pPr>
        <w:pStyle w:val="Heading4"/>
      </w:pPr>
      <w:r>
        <w:fldChar w:fldCharType="begin"/>
      </w:r>
      <w:r>
        <w:instrText>xe "ALT_DMA_TX_STREAM_ON:AlteraDma.h"</w:instrText>
      </w:r>
      <w:r>
        <w:fldChar w:fldCharType="end"/>
      </w:r>
      <w:r>
        <w:fldChar w:fldCharType="begin"/>
      </w:r>
      <w:r>
        <w:instrText>xe "AlteraDma.h:ALT_DMA_TX_STREAM_ON"</w:instrText>
      </w:r>
      <w:r>
        <w:fldChar w:fldCharType="end"/>
      </w:r>
      <w:r>
        <w:t>#define ALT_DMA_TX_STREAM_ON  (0x1)</w:t>
      </w:r>
    </w:p>
    <w:bookmarkStart w:id="583" w:name="AAAAAAAADJ"/>
    <w:bookmarkEnd w:id="583"/>
    <w:p w14:paraId="0C37A039" w14:textId="77777777" w:rsidR="009B0E54" w:rsidRDefault="009B0E54">
      <w:pPr>
        <w:pStyle w:val="Heading4"/>
      </w:pPr>
      <w:r>
        <w:fldChar w:fldCharType="begin"/>
      </w:r>
      <w:r>
        <w:instrText>xe "ALTERA_AVALON_DMA_CONTROL_BYTE_MSK:AlteraDma.h"</w:instrText>
      </w:r>
      <w:r>
        <w:fldChar w:fldCharType="end"/>
      </w:r>
      <w:r>
        <w:fldChar w:fldCharType="begin"/>
      </w:r>
      <w:r>
        <w:instrText>xe "AlteraDma.h:ALTERA_AVALON_DMA_CONTROL_BYTE_MSK"</w:instrText>
      </w:r>
      <w:r>
        <w:fldChar w:fldCharType="end"/>
      </w:r>
      <w:r>
        <w:t>#define ALTERA_AVALON_DMA_CONTROL_BYTE_MSK  (0x1)</w:t>
      </w:r>
    </w:p>
    <w:bookmarkStart w:id="584" w:name="AAAAAAAADK"/>
    <w:bookmarkEnd w:id="584"/>
    <w:p w14:paraId="4D0A5BEF" w14:textId="77777777" w:rsidR="009B0E54" w:rsidRDefault="009B0E54">
      <w:pPr>
        <w:pStyle w:val="Heading4"/>
      </w:pPr>
      <w:r>
        <w:fldChar w:fldCharType="begin"/>
      </w:r>
      <w:r>
        <w:instrText>xe "ALTERA_AVALON_DMA_CONTROL_DWORD_MSK:AlteraDma.h"</w:instrText>
      </w:r>
      <w:r>
        <w:fldChar w:fldCharType="end"/>
      </w:r>
      <w:r>
        <w:fldChar w:fldCharType="begin"/>
      </w:r>
      <w:r>
        <w:instrText>xe "AlteraDma.h:ALTERA_AVALON_DMA_CONTROL_DWORD_MSK"</w:instrText>
      </w:r>
      <w:r>
        <w:fldChar w:fldCharType="end"/>
      </w:r>
      <w:r>
        <w:t>#define ALTERA_AVALON_DMA_CONTROL_DWORD_MSK  (0x400)</w:t>
      </w:r>
    </w:p>
    <w:bookmarkStart w:id="585" w:name="AAAAAAAADL"/>
    <w:bookmarkEnd w:id="585"/>
    <w:p w14:paraId="2175C6A1" w14:textId="77777777" w:rsidR="009B0E54" w:rsidRDefault="009B0E54">
      <w:pPr>
        <w:pStyle w:val="Heading4"/>
      </w:pPr>
      <w:r>
        <w:fldChar w:fldCharType="begin"/>
      </w:r>
      <w:r>
        <w:instrText>xe "ALTERA_AVALON_DMA_CONTROL_GO_MSK:AlteraDma.h"</w:instrText>
      </w:r>
      <w:r>
        <w:fldChar w:fldCharType="end"/>
      </w:r>
      <w:r>
        <w:fldChar w:fldCharType="begin"/>
      </w:r>
      <w:r>
        <w:instrText>xe "AlteraDma.h:ALTERA_AVALON_DMA_CONTROL_GO_MSK"</w:instrText>
      </w:r>
      <w:r>
        <w:fldChar w:fldCharType="end"/>
      </w:r>
      <w:r>
        <w:t>#define ALTERA_AVALON_DMA_CONTROL_GO_MSK  (0x8)</w:t>
      </w:r>
    </w:p>
    <w:bookmarkStart w:id="586" w:name="AAAAAAAADM"/>
    <w:bookmarkEnd w:id="586"/>
    <w:p w14:paraId="3E51CA0F" w14:textId="77777777" w:rsidR="009B0E54" w:rsidRPr="00BA7F81" w:rsidRDefault="009B0E54">
      <w:pPr>
        <w:pStyle w:val="Heading4"/>
        <w:rPr>
          <w:lang w:val="es-PE"/>
        </w:rPr>
      </w:pPr>
      <w:r>
        <w:fldChar w:fldCharType="begin"/>
      </w:r>
      <w:r w:rsidRPr="00BA7F81">
        <w:rPr>
          <w:lang w:val="es-PE"/>
        </w:rPr>
        <w:instrText>xe "ALTERA_AVALON_DMA_CONTROL_HW_MSK:AlteraDma.h"</w:instrText>
      </w:r>
      <w:r>
        <w:fldChar w:fldCharType="end"/>
      </w:r>
      <w:r>
        <w:fldChar w:fldCharType="begin"/>
      </w:r>
      <w:r w:rsidRPr="00BA7F81">
        <w:rPr>
          <w:lang w:val="es-PE"/>
        </w:rPr>
        <w:instrText>xe "AlteraDma.h:ALTERA_AVALON_DMA_CONTROL_HW_MSK"</w:instrText>
      </w:r>
      <w:r>
        <w:fldChar w:fldCharType="end"/>
      </w:r>
      <w:r w:rsidRPr="00BA7F81">
        <w:rPr>
          <w:lang w:val="es-PE"/>
        </w:rPr>
        <w:t>#define ALTERA_AVALON_DMA_CONTROL_HW_MSK  (0x2)</w:t>
      </w:r>
    </w:p>
    <w:bookmarkStart w:id="587" w:name="AAAAAAAADN"/>
    <w:bookmarkEnd w:id="587"/>
    <w:p w14:paraId="62C1646F" w14:textId="77777777" w:rsidR="009B0E54" w:rsidRPr="00BA7F81" w:rsidRDefault="009B0E54">
      <w:pPr>
        <w:pStyle w:val="Heading4"/>
        <w:rPr>
          <w:lang w:val="es-PE"/>
        </w:rPr>
      </w:pPr>
      <w:r>
        <w:fldChar w:fldCharType="begin"/>
      </w:r>
      <w:r w:rsidRPr="00BA7F81">
        <w:rPr>
          <w:lang w:val="es-PE"/>
        </w:rPr>
        <w:instrText>xe "ALTERA_AVALON_DMA_CONTROL_I_EN_MSK:AlteraDma.h"</w:instrText>
      </w:r>
      <w:r>
        <w:fldChar w:fldCharType="end"/>
      </w:r>
      <w:r>
        <w:fldChar w:fldCharType="begin"/>
      </w:r>
      <w:r w:rsidRPr="00BA7F81">
        <w:rPr>
          <w:lang w:val="es-PE"/>
        </w:rPr>
        <w:instrText>xe "AlteraDma.h:ALTERA_AVALON_DMA_CONTROL_I_EN_MSK"</w:instrText>
      </w:r>
      <w:r>
        <w:fldChar w:fldCharType="end"/>
      </w:r>
      <w:r w:rsidRPr="00BA7F81">
        <w:rPr>
          <w:lang w:val="es-PE"/>
        </w:rPr>
        <w:t>#define ALTERA_AVALON_DMA_CONTROL_I_EN_MSK  (0x10)</w:t>
      </w:r>
    </w:p>
    <w:bookmarkStart w:id="588" w:name="AAAAAAAADO"/>
    <w:bookmarkEnd w:id="588"/>
    <w:p w14:paraId="3036DF00" w14:textId="77777777" w:rsidR="009B0E54" w:rsidRPr="00BA7F81" w:rsidRDefault="009B0E54">
      <w:pPr>
        <w:pStyle w:val="Heading4"/>
        <w:rPr>
          <w:lang w:val="es-PE"/>
        </w:rPr>
      </w:pPr>
      <w:r>
        <w:fldChar w:fldCharType="begin"/>
      </w:r>
      <w:r w:rsidRPr="00BA7F81">
        <w:rPr>
          <w:lang w:val="es-PE"/>
        </w:rPr>
        <w:instrText>xe "ALTERA_AVALON_DMA_CONTROL_LEEN_MSK:AlteraDma.h"</w:instrText>
      </w:r>
      <w:r>
        <w:fldChar w:fldCharType="end"/>
      </w:r>
      <w:r>
        <w:fldChar w:fldCharType="begin"/>
      </w:r>
      <w:r w:rsidRPr="00BA7F81">
        <w:rPr>
          <w:lang w:val="es-PE"/>
        </w:rPr>
        <w:instrText>xe "AlteraDma.h:ALTERA_AVALON_DMA_CONTROL_LEEN_MSK"</w:instrText>
      </w:r>
      <w:r>
        <w:fldChar w:fldCharType="end"/>
      </w:r>
      <w:r w:rsidRPr="00BA7F81">
        <w:rPr>
          <w:lang w:val="es-PE"/>
        </w:rPr>
        <w:t>#define ALTERA_AVALON_DMA_CONTROL_LEEN_MSK  (0x80)</w:t>
      </w:r>
    </w:p>
    <w:bookmarkStart w:id="589" w:name="AAAAAAAADP"/>
    <w:bookmarkEnd w:id="589"/>
    <w:p w14:paraId="4415D353" w14:textId="77777777" w:rsidR="009B0E54" w:rsidRPr="00BA7F81" w:rsidRDefault="009B0E54">
      <w:pPr>
        <w:pStyle w:val="Heading4"/>
        <w:rPr>
          <w:lang w:val="es-PE"/>
        </w:rPr>
      </w:pPr>
      <w:r>
        <w:fldChar w:fldCharType="begin"/>
      </w:r>
      <w:r w:rsidRPr="00BA7F81">
        <w:rPr>
          <w:lang w:val="es-PE"/>
        </w:rPr>
        <w:instrText>xe "ALTERA_AVALON_DMA_CONTROL_QWORD_MSK:AlteraDma.h"</w:instrText>
      </w:r>
      <w:r>
        <w:fldChar w:fldCharType="end"/>
      </w:r>
      <w:r>
        <w:fldChar w:fldCharType="begin"/>
      </w:r>
      <w:r w:rsidRPr="00BA7F81">
        <w:rPr>
          <w:lang w:val="es-PE"/>
        </w:rPr>
        <w:instrText>xe "AlteraDma.h:ALTERA_AVALON_DMA_CONTROL_QWORD_MSK"</w:instrText>
      </w:r>
      <w:r>
        <w:fldChar w:fldCharType="end"/>
      </w:r>
      <w:r w:rsidRPr="00BA7F81">
        <w:rPr>
          <w:lang w:val="es-PE"/>
        </w:rPr>
        <w:t>#define ALTERA_AVALON_DMA_CONTROL_QWORD_MSK  (0x800)</w:t>
      </w:r>
    </w:p>
    <w:bookmarkStart w:id="590" w:name="AAAAAAAADQ"/>
    <w:bookmarkEnd w:id="590"/>
    <w:p w14:paraId="1458E634" w14:textId="77777777" w:rsidR="009B0E54" w:rsidRPr="00BA7F81" w:rsidRDefault="009B0E54">
      <w:pPr>
        <w:pStyle w:val="Heading4"/>
        <w:rPr>
          <w:lang w:val="es-PE"/>
        </w:rPr>
      </w:pPr>
      <w:r>
        <w:fldChar w:fldCharType="begin"/>
      </w:r>
      <w:r w:rsidRPr="00BA7F81">
        <w:rPr>
          <w:lang w:val="es-PE"/>
        </w:rPr>
        <w:instrText>xe "ALTERA_AVALON_DMA_CONTROL_RCON_MSK:AlteraDma.h"</w:instrText>
      </w:r>
      <w:r>
        <w:fldChar w:fldCharType="end"/>
      </w:r>
      <w:r>
        <w:fldChar w:fldCharType="begin"/>
      </w:r>
      <w:r w:rsidRPr="00BA7F81">
        <w:rPr>
          <w:lang w:val="es-PE"/>
        </w:rPr>
        <w:instrText>xe "AlteraDma.h:ALTERA_AVALON_DMA_CONTROL_RCON_MSK"</w:instrText>
      </w:r>
      <w:r>
        <w:fldChar w:fldCharType="end"/>
      </w:r>
      <w:r w:rsidRPr="00BA7F81">
        <w:rPr>
          <w:lang w:val="es-PE"/>
        </w:rPr>
        <w:t>#define ALTERA_AVALON_DMA_CONTROL_RCON_MSK  (0x100)</w:t>
      </w:r>
    </w:p>
    <w:bookmarkStart w:id="591" w:name="AAAAAAAADR"/>
    <w:bookmarkEnd w:id="591"/>
    <w:p w14:paraId="31842492" w14:textId="77777777" w:rsidR="009B0E54" w:rsidRPr="00BA7F81" w:rsidRDefault="009B0E54">
      <w:pPr>
        <w:pStyle w:val="Heading4"/>
        <w:rPr>
          <w:lang w:val="es-PE"/>
        </w:rPr>
      </w:pPr>
      <w:r>
        <w:fldChar w:fldCharType="begin"/>
      </w:r>
      <w:r w:rsidRPr="00BA7F81">
        <w:rPr>
          <w:lang w:val="es-PE"/>
        </w:rPr>
        <w:instrText>xe "ALTERA_AVALON_DMA_CONTROL_REEN_MSK:AlteraDma.h"</w:instrText>
      </w:r>
      <w:r>
        <w:fldChar w:fldCharType="end"/>
      </w:r>
      <w:r>
        <w:fldChar w:fldCharType="begin"/>
      </w:r>
      <w:r w:rsidRPr="00BA7F81">
        <w:rPr>
          <w:lang w:val="es-PE"/>
        </w:rPr>
        <w:instrText>xe "AlteraDma.h:ALTERA_AVALON_DMA_CONTROL_REEN_MSK"</w:instrText>
      </w:r>
      <w:r>
        <w:fldChar w:fldCharType="end"/>
      </w:r>
      <w:r w:rsidRPr="00BA7F81">
        <w:rPr>
          <w:lang w:val="es-PE"/>
        </w:rPr>
        <w:t>#define ALTERA_AVALON_DMA_CONTROL_REEN_MSK  (0x20)</w:t>
      </w:r>
    </w:p>
    <w:bookmarkStart w:id="592" w:name="AAAAAAAADS"/>
    <w:bookmarkEnd w:id="592"/>
    <w:p w14:paraId="357BBA0D" w14:textId="77777777" w:rsidR="009B0E54" w:rsidRPr="00BA7F81" w:rsidRDefault="009B0E54">
      <w:pPr>
        <w:pStyle w:val="Heading4"/>
        <w:rPr>
          <w:lang w:val="es-PE"/>
        </w:rPr>
      </w:pPr>
      <w:r>
        <w:fldChar w:fldCharType="begin"/>
      </w:r>
      <w:r w:rsidRPr="00BA7F81">
        <w:rPr>
          <w:lang w:val="es-PE"/>
        </w:rPr>
        <w:instrText>xe "ALTERA_AVALON_DMA_CONTROL_SOFTWARERESET_MSK:AlteraDma.h"</w:instrText>
      </w:r>
      <w:r>
        <w:fldChar w:fldCharType="end"/>
      </w:r>
      <w:r>
        <w:fldChar w:fldCharType="begin"/>
      </w:r>
      <w:r w:rsidRPr="00BA7F81">
        <w:rPr>
          <w:lang w:val="es-PE"/>
        </w:rPr>
        <w:instrText>xe "AlteraDma.h:ALTERA_AVALON_DMA_CONTROL_SOFTWARERESET_MSK"</w:instrText>
      </w:r>
      <w:r>
        <w:fldChar w:fldCharType="end"/>
      </w:r>
      <w:r w:rsidRPr="00BA7F81">
        <w:rPr>
          <w:lang w:val="es-PE"/>
        </w:rPr>
        <w:t>#define ALTERA_AVALON_DMA_CONTROL_SOFTWARERESET_MSK  (0x1000)</w:t>
      </w:r>
    </w:p>
    <w:bookmarkStart w:id="593" w:name="AAAAAAAADT"/>
    <w:bookmarkEnd w:id="593"/>
    <w:p w14:paraId="669D435C" w14:textId="77777777" w:rsidR="009B0E54" w:rsidRPr="00BA7F81" w:rsidRDefault="009B0E54">
      <w:pPr>
        <w:pStyle w:val="Heading4"/>
        <w:rPr>
          <w:lang w:val="es-PE"/>
        </w:rPr>
      </w:pPr>
      <w:r>
        <w:fldChar w:fldCharType="begin"/>
      </w:r>
      <w:r w:rsidRPr="00BA7F81">
        <w:rPr>
          <w:lang w:val="es-PE"/>
        </w:rPr>
        <w:instrText>xe "ALTERA_AVALON_DMA_CONTROL_WCON_MSK:AlteraDma.h"</w:instrText>
      </w:r>
      <w:r>
        <w:fldChar w:fldCharType="end"/>
      </w:r>
      <w:r>
        <w:fldChar w:fldCharType="begin"/>
      </w:r>
      <w:r w:rsidRPr="00BA7F81">
        <w:rPr>
          <w:lang w:val="es-PE"/>
        </w:rPr>
        <w:instrText>xe "AlteraDma.h:ALTERA_AVALON_DMA_CONTROL_WCON_MSK"</w:instrText>
      </w:r>
      <w:r>
        <w:fldChar w:fldCharType="end"/>
      </w:r>
      <w:r w:rsidRPr="00BA7F81">
        <w:rPr>
          <w:lang w:val="es-PE"/>
        </w:rPr>
        <w:t>#define ALTERA_AVALON_DMA_CONTROL_WCON_MSK  (0x200)</w:t>
      </w:r>
    </w:p>
    <w:bookmarkStart w:id="594" w:name="AAAAAAAADU"/>
    <w:bookmarkEnd w:id="594"/>
    <w:p w14:paraId="3A2E1AEE" w14:textId="77777777" w:rsidR="009B0E54" w:rsidRPr="00BA7F81" w:rsidRDefault="009B0E54">
      <w:pPr>
        <w:pStyle w:val="Heading4"/>
        <w:rPr>
          <w:lang w:val="es-PE"/>
        </w:rPr>
      </w:pPr>
      <w:r>
        <w:fldChar w:fldCharType="begin"/>
      </w:r>
      <w:r w:rsidRPr="00BA7F81">
        <w:rPr>
          <w:lang w:val="es-PE"/>
        </w:rPr>
        <w:instrText>xe "ALTERA_AVALON_DMA_CONTROL_WEEN_MSK:AlteraDma.h"</w:instrText>
      </w:r>
      <w:r>
        <w:fldChar w:fldCharType="end"/>
      </w:r>
      <w:r>
        <w:fldChar w:fldCharType="begin"/>
      </w:r>
      <w:r w:rsidRPr="00BA7F81">
        <w:rPr>
          <w:lang w:val="es-PE"/>
        </w:rPr>
        <w:instrText>xe "AlteraDma.h:ALTERA_AVALON_DMA_CONTROL_WEEN_MSK"</w:instrText>
      </w:r>
      <w:r>
        <w:fldChar w:fldCharType="end"/>
      </w:r>
      <w:r w:rsidRPr="00BA7F81">
        <w:rPr>
          <w:lang w:val="es-PE"/>
        </w:rPr>
        <w:t>#define ALTERA_AVALON_DMA_CONTROL_WEEN_MSK  (0x40)</w:t>
      </w:r>
    </w:p>
    <w:bookmarkStart w:id="595" w:name="AAAAAAAADV"/>
    <w:bookmarkEnd w:id="595"/>
    <w:p w14:paraId="15CBF5A1" w14:textId="77777777" w:rsidR="009B0E54" w:rsidRDefault="009B0E54">
      <w:pPr>
        <w:pStyle w:val="Heading4"/>
      </w:pPr>
      <w:r>
        <w:fldChar w:fldCharType="begin"/>
      </w:r>
      <w:r>
        <w:instrText>xe "ALTERA_AVALON_DMA_CONTROL_WORD_MSK:AlteraDma.h"</w:instrText>
      </w:r>
      <w:r>
        <w:fldChar w:fldCharType="end"/>
      </w:r>
      <w:r>
        <w:fldChar w:fldCharType="begin"/>
      </w:r>
      <w:r>
        <w:instrText>xe "AlteraDma.h:ALTERA_AVALON_DMA_CONTROL_WORD_MSK"</w:instrText>
      </w:r>
      <w:r>
        <w:fldChar w:fldCharType="end"/>
      </w:r>
      <w:r>
        <w:t>#define ALTERA_AVALON_DMA_CONTROL_WORD_MSK  (0x4)</w:t>
      </w:r>
    </w:p>
    <w:bookmarkStart w:id="596" w:name="AAAAAAAADW"/>
    <w:bookmarkEnd w:id="596"/>
    <w:p w14:paraId="4C9ADACF" w14:textId="77777777" w:rsidR="009B0E54" w:rsidRDefault="009B0E54">
      <w:pPr>
        <w:pStyle w:val="Heading4"/>
      </w:pPr>
      <w:r>
        <w:fldChar w:fldCharType="begin"/>
      </w:r>
      <w:r>
        <w:instrText>xe "ALTERA_AVALON_DMA_STATUS_BUSY_MSK:AlteraDma.h"</w:instrText>
      </w:r>
      <w:r>
        <w:fldChar w:fldCharType="end"/>
      </w:r>
      <w:r>
        <w:fldChar w:fldCharType="begin"/>
      </w:r>
      <w:r>
        <w:instrText>xe "AlteraDma.h:ALTERA_AVALON_DMA_STATUS_BUSY_MSK"</w:instrText>
      </w:r>
      <w:r>
        <w:fldChar w:fldCharType="end"/>
      </w:r>
      <w:r>
        <w:t>#define ALTERA_AVALON_DMA_STATUS_BUSY_MSK  (0x2)</w:t>
      </w:r>
    </w:p>
    <w:bookmarkStart w:id="597" w:name="AAAAAAAADX"/>
    <w:bookmarkEnd w:id="597"/>
    <w:p w14:paraId="6BC90F50" w14:textId="77777777" w:rsidR="009B0E54" w:rsidRDefault="009B0E54">
      <w:pPr>
        <w:pStyle w:val="Heading4"/>
      </w:pPr>
      <w:r>
        <w:fldChar w:fldCharType="begin"/>
      </w:r>
      <w:r>
        <w:instrText>xe "ALTERA_AVALON_DMA_STATUS_DONE_MSK:AlteraDma.h"</w:instrText>
      </w:r>
      <w:r>
        <w:fldChar w:fldCharType="end"/>
      </w:r>
      <w:r>
        <w:fldChar w:fldCharType="begin"/>
      </w:r>
      <w:r>
        <w:instrText>xe "AlteraDma.h:ALTERA_AVALON_DMA_STATUS_DONE_MSK"</w:instrText>
      </w:r>
      <w:r>
        <w:fldChar w:fldCharType="end"/>
      </w:r>
      <w:r>
        <w:t>#define ALTERA_AVALON_DMA_STATUS_DONE_MSK  (0x1)</w:t>
      </w:r>
    </w:p>
    <w:bookmarkStart w:id="598" w:name="AAAAAAAADY"/>
    <w:bookmarkEnd w:id="598"/>
    <w:p w14:paraId="1B5D6148" w14:textId="77777777" w:rsidR="009B0E54" w:rsidRDefault="009B0E54">
      <w:pPr>
        <w:pStyle w:val="Heading4"/>
      </w:pPr>
      <w:r>
        <w:fldChar w:fldCharType="begin"/>
      </w:r>
      <w:r>
        <w:instrText>xe "ALTERA_AVALON_DMA_STATUS_LEN_MSK:AlteraDma.h"</w:instrText>
      </w:r>
      <w:r>
        <w:fldChar w:fldCharType="end"/>
      </w:r>
      <w:r>
        <w:fldChar w:fldCharType="begin"/>
      </w:r>
      <w:r>
        <w:instrText>xe "AlteraDma.h:ALTERA_AVALON_DMA_STATUS_LEN_MSK"</w:instrText>
      </w:r>
      <w:r>
        <w:fldChar w:fldCharType="end"/>
      </w:r>
      <w:r>
        <w:t>#define ALTERA_AVALON_DMA_STATUS_LEN_MSK  (0x10)</w:t>
      </w:r>
    </w:p>
    <w:bookmarkStart w:id="599" w:name="AAAAAAAADZ"/>
    <w:bookmarkEnd w:id="599"/>
    <w:p w14:paraId="6869CC50" w14:textId="77777777" w:rsidR="009B0E54" w:rsidRDefault="009B0E54">
      <w:pPr>
        <w:pStyle w:val="Heading4"/>
      </w:pPr>
      <w:r>
        <w:fldChar w:fldCharType="begin"/>
      </w:r>
      <w:r>
        <w:instrText>xe "ALTERA_AVALON_DMA_STATUS_REOP_MSK:AlteraDma.h"</w:instrText>
      </w:r>
      <w:r>
        <w:fldChar w:fldCharType="end"/>
      </w:r>
      <w:r>
        <w:fldChar w:fldCharType="begin"/>
      </w:r>
      <w:r>
        <w:instrText>xe "AlteraDma.h:ALTERA_AVALON_DMA_STATUS_REOP_MSK"</w:instrText>
      </w:r>
      <w:r>
        <w:fldChar w:fldCharType="end"/>
      </w:r>
      <w:r>
        <w:t>#define ALTERA_AVALON_DMA_STATUS_REOP_MSK  (0x4)</w:t>
      </w:r>
    </w:p>
    <w:bookmarkStart w:id="600" w:name="AAAAAAAAEA"/>
    <w:bookmarkEnd w:id="600"/>
    <w:p w14:paraId="3DD00C01" w14:textId="77777777" w:rsidR="009B0E54" w:rsidRDefault="009B0E54">
      <w:pPr>
        <w:pStyle w:val="Heading4"/>
      </w:pPr>
      <w:r>
        <w:fldChar w:fldCharType="begin"/>
      </w:r>
      <w:r>
        <w:instrText>xe "ALTERA_AVALON_DMA_STATUS_WEOP_MSK:AlteraDma.h"</w:instrText>
      </w:r>
      <w:r>
        <w:fldChar w:fldCharType="end"/>
      </w:r>
      <w:r>
        <w:fldChar w:fldCharType="begin"/>
      </w:r>
      <w:r>
        <w:instrText>xe "AlteraDma.h:ALTERA_AVALON_DMA_STATUS_WEOP_MSK"</w:instrText>
      </w:r>
      <w:r>
        <w:fldChar w:fldCharType="end"/>
      </w:r>
      <w:r>
        <w:t>#define ALTERA_AVALON_DMA_STATUS_WEOP_MSK  (0x8)</w:t>
      </w:r>
    </w:p>
    <w:p w14:paraId="71694E43" w14:textId="77777777" w:rsidR="009B0E54" w:rsidRDefault="009B0E54">
      <w:pPr>
        <w:pBdr>
          <w:bottom w:val="single" w:sz="2" w:space="1" w:color="auto"/>
        </w:pBdr>
        <w:rPr>
          <w:rFonts w:ascii="Arial" w:hAnsi="Arial" w:cs="Arial"/>
          <w:b/>
          <w:bCs/>
        </w:rPr>
      </w:pPr>
      <w:bookmarkStart w:id="601" w:name="AAAAAAAAEB"/>
      <w:bookmarkEnd w:id="601"/>
    </w:p>
    <w:p w14:paraId="6FEC609D" w14:textId="77777777" w:rsidR="009B0E54" w:rsidRDefault="009B0E54">
      <w:pPr>
        <w:pStyle w:val="Heading3"/>
      </w:pPr>
      <w:r>
        <w:t>Typedef Documentation</w:t>
      </w:r>
    </w:p>
    <w:p w14:paraId="5A43660A" w14:textId="77777777" w:rsidR="009B0E54" w:rsidRDefault="009B0E54">
      <w:pPr>
        <w:pStyle w:val="Heading4"/>
      </w:pPr>
      <w:r>
        <w:rPr>
          <w:sz w:val="24"/>
          <w:szCs w:val="24"/>
        </w:rPr>
        <w:fldChar w:fldCharType="begin"/>
      </w:r>
      <w:r>
        <w:rPr>
          <w:sz w:val="24"/>
          <w:szCs w:val="24"/>
        </w:rPr>
        <w:instrText>xe "alt_rxchan_done:AlteraDma.h"</w:instrText>
      </w:r>
      <w:r>
        <w:rPr>
          <w:sz w:val="24"/>
          <w:szCs w:val="24"/>
        </w:rPr>
        <w:fldChar w:fldCharType="end"/>
      </w:r>
      <w:r>
        <w:rPr>
          <w:sz w:val="24"/>
          <w:szCs w:val="24"/>
        </w:rPr>
        <w:fldChar w:fldCharType="begin"/>
      </w:r>
      <w:r>
        <w:rPr>
          <w:sz w:val="24"/>
          <w:szCs w:val="24"/>
        </w:rPr>
        <w:instrText>xe "AlteraDma.h:alt_rxchan_done"</w:instrText>
      </w:r>
      <w:r>
        <w:rPr>
          <w:sz w:val="24"/>
          <w:szCs w:val="24"/>
        </w:rPr>
        <w:fldChar w:fldCharType="end"/>
      </w:r>
      <w:r>
        <w:t>typedef void() alt_rxchan_done(void *handle, void *data)</w:t>
      </w:r>
    </w:p>
    <w:bookmarkStart w:id="602" w:name="AAAAAAAAEC"/>
    <w:bookmarkEnd w:id="602"/>
    <w:p w14:paraId="66AE62F9" w14:textId="77777777" w:rsidR="009B0E54" w:rsidRDefault="009B0E54">
      <w:pPr>
        <w:pStyle w:val="Heading4"/>
      </w:pPr>
      <w:r>
        <w:fldChar w:fldCharType="begin"/>
      </w:r>
      <w:r>
        <w:instrText>xe "alt_txchan_done:AlteraDma.h"</w:instrText>
      </w:r>
      <w:r>
        <w:fldChar w:fldCharType="end"/>
      </w:r>
      <w:r>
        <w:fldChar w:fldCharType="begin"/>
      </w:r>
      <w:r>
        <w:instrText>xe "AlteraDma.h:alt_txchan_done"</w:instrText>
      </w:r>
      <w:r>
        <w:fldChar w:fldCharType="end"/>
      </w:r>
      <w:r>
        <w:t>typedef void() alt_txchan_done(void *handle)</w:t>
      </w:r>
    </w:p>
    <w:p w14:paraId="4B17E663" w14:textId="77777777" w:rsidR="009B0E54" w:rsidRDefault="009B0E54">
      <w:pPr>
        <w:pStyle w:val="Heading4"/>
      </w:pPr>
      <w:bookmarkStart w:id="603" w:name="AAAAAAAAED"/>
      <w:bookmarkEnd w:id="603"/>
    </w:p>
    <w:p w14:paraId="6EEE4E6F"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4743FCCC" w14:textId="77777777" w:rsidR="009B0E54" w:rsidRDefault="009B0E54">
      <w:pPr>
        <w:pStyle w:val="Heading2"/>
      </w:pPr>
      <w:r>
        <w:lastRenderedPageBreak/>
        <w:t>C:/Alphi/PCIeMiniSoftware/include/AlteraSpi.h File Reference</w:t>
      </w:r>
    </w:p>
    <w:p w14:paraId="1645FD59"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604" w:name="_Toc55799781"/>
      <w:r>
        <w:rPr>
          <w:sz w:val="24"/>
          <w:szCs w:val="24"/>
        </w:rPr>
        <w:instrText>C\:/Alphi/PCIeMiniSoftware/include/AlteraSpi.h</w:instrText>
      </w:r>
      <w:bookmarkEnd w:id="604"/>
      <w:r>
        <w:rPr>
          <w:sz w:val="24"/>
          <w:szCs w:val="24"/>
        </w:rPr>
        <w:instrText>"</w:instrText>
      </w:r>
      <w:r>
        <w:rPr>
          <w:sz w:val="24"/>
          <w:szCs w:val="24"/>
        </w:rPr>
        <w:fldChar w:fldCharType="end"/>
      </w:r>
      <w:r>
        <w:rPr>
          <w:sz w:val="24"/>
          <w:szCs w:val="24"/>
        </w:rPr>
        <w:fldChar w:fldCharType="begin"/>
      </w:r>
      <w:r>
        <w:rPr>
          <w:sz w:val="24"/>
          <w:szCs w:val="24"/>
        </w:rPr>
        <w:instrText>xe "C\:/Alphi/PCIeMiniSoftware/include/AlteraSpi.h"</w:instrText>
      </w:r>
      <w:r>
        <w:rPr>
          <w:sz w:val="24"/>
          <w:szCs w:val="24"/>
        </w:rPr>
        <w:fldChar w:fldCharType="end"/>
      </w:r>
      <w:bookmarkStart w:id="605" w:name="AAAAAAAAEE"/>
      <w:bookmarkEnd w:id="605"/>
    </w:p>
    <w:p w14:paraId="1614EDA4" w14:textId="77777777" w:rsidR="009B0E54" w:rsidRDefault="009B0E54">
      <w:pPr>
        <w:widowControl w:val="0"/>
        <w:adjustRightInd w:val="0"/>
        <w:rPr>
          <w:sz w:val="24"/>
          <w:szCs w:val="24"/>
        </w:rPr>
      </w:pPr>
      <w:r>
        <w:t xml:space="preserve">Description of the low-level access routines to the SPI. </w:t>
      </w:r>
    </w:p>
    <w:p w14:paraId="3BED69CC" w14:textId="77777777" w:rsidR="009B0E54" w:rsidRDefault="009B0E54">
      <w:pPr>
        <w:pStyle w:val="DenseText"/>
      </w:pPr>
      <w:r>
        <w:rPr>
          <w:rFonts w:ascii="Courier New" w:hAnsi="Courier New" w:cs="Courier New"/>
        </w:rPr>
        <w:t>#include &lt;stddef.h&gt;</w:t>
      </w:r>
    </w:p>
    <w:p w14:paraId="1E0079F3" w14:textId="77777777" w:rsidR="009B0E54" w:rsidRDefault="009B0E54">
      <w:pPr>
        <w:pStyle w:val="DenseText"/>
      </w:pPr>
      <w:r>
        <w:rPr>
          <w:rFonts w:ascii="Courier New" w:hAnsi="Courier New" w:cs="Courier New"/>
        </w:rPr>
        <w:t>#include &lt;stdint.h&gt;</w:t>
      </w:r>
    </w:p>
    <w:p w14:paraId="135313A8" w14:textId="77777777" w:rsidR="009B0E54" w:rsidRDefault="009B0E54">
      <w:pPr>
        <w:pStyle w:val="DenseText"/>
      </w:pPr>
      <w:r>
        <w:rPr>
          <w:rFonts w:ascii="Courier New" w:hAnsi="Courier New" w:cs="Courier New"/>
        </w:rPr>
        <w:t>#include "AlphiDll.h"</w:t>
      </w:r>
    </w:p>
    <w:p w14:paraId="7525C63B" w14:textId="77777777" w:rsidR="009B0E54" w:rsidRDefault="009B0E54">
      <w:pPr>
        <w:pStyle w:val="Heading3"/>
      </w:pPr>
      <w:r>
        <w:t>Classes</w:t>
      </w:r>
    </w:p>
    <w:p w14:paraId="4532BA19" w14:textId="77777777" w:rsidR="009B0E54" w:rsidRDefault="009B0E54">
      <w:pPr>
        <w:pStyle w:val="ListBullet0"/>
      </w:pPr>
      <w:r>
        <w:t xml:space="preserve">class </w:t>
      </w:r>
      <w:r>
        <w:rPr>
          <w:b/>
          <w:bCs/>
        </w:rPr>
        <w:t>AlteraSpi</w:t>
      </w:r>
    </w:p>
    <w:p w14:paraId="461A23E1" w14:textId="77777777" w:rsidR="009B0E54" w:rsidRDefault="009B0E54">
      <w:pPr>
        <w:pStyle w:val="ListContinue1"/>
      </w:pPr>
      <w:r>
        <w:rPr>
          <w:i/>
          <w:iCs/>
        </w:rPr>
        <w:t xml:space="preserve">Low level SPI interface to the SPI hardware. </w:t>
      </w:r>
    </w:p>
    <w:p w14:paraId="73DF3D8F" w14:textId="77777777" w:rsidR="009B0E54" w:rsidRDefault="009B0E54">
      <w:pPr>
        <w:pStyle w:val="Heading3"/>
      </w:pPr>
      <w:r>
        <w:t>Macros</w:t>
      </w:r>
    </w:p>
    <w:p w14:paraId="56499A73" w14:textId="77777777" w:rsidR="009B0E54" w:rsidRDefault="009B0E54">
      <w:pPr>
        <w:pStyle w:val="ListBullet0"/>
      </w:pPr>
      <w:r>
        <w:t xml:space="preserve">#define </w:t>
      </w:r>
      <w:r>
        <w:rPr>
          <w:b/>
          <w:bCs/>
        </w:rPr>
        <w:t>ALT_AVALON_SPI_COMMAND_MERGE</w:t>
      </w:r>
      <w:r>
        <w:t>  (0x01)</w:t>
      </w:r>
    </w:p>
    <w:p w14:paraId="60B6FF39" w14:textId="77777777" w:rsidR="009B0E54" w:rsidRDefault="009B0E54">
      <w:pPr>
        <w:pStyle w:val="ListBullet0"/>
      </w:pPr>
      <w:r>
        <w:t xml:space="preserve">#define </w:t>
      </w:r>
      <w:r>
        <w:rPr>
          <w:b/>
          <w:bCs/>
        </w:rPr>
        <w:t>ALT_AVALON_SPI_COMMAND_TOGGLE_SS_N</w:t>
      </w:r>
      <w:r>
        <w:t>  (0x02)</w:t>
      </w:r>
    </w:p>
    <w:p w14:paraId="676A188D" w14:textId="77777777" w:rsidR="009B0E54" w:rsidRDefault="009B0E54">
      <w:pPr>
        <w:pStyle w:val="ListContinue1"/>
        <w:rPr>
          <w:i/>
          <w:iCs/>
        </w:rPr>
      </w:pPr>
      <w:r>
        <w:rPr>
          <w:i/>
          <w:iCs/>
        </w:rPr>
        <w:t xml:space="preserve">option: toggle the SS line between words </w:t>
      </w:r>
    </w:p>
    <w:p w14:paraId="6C3CDA2C" w14:textId="77777777" w:rsidR="009B0E54" w:rsidRDefault="009B0E54">
      <w:pPr>
        <w:pStyle w:val="ListContinue1"/>
      </w:pPr>
    </w:p>
    <w:p w14:paraId="758ABAF9" w14:textId="77777777" w:rsidR="009B0E54" w:rsidRDefault="009B0E54">
      <w:pPr>
        <w:pStyle w:val="ListBullet0"/>
      </w:pPr>
      <w:r>
        <w:t xml:space="preserve">#define </w:t>
      </w:r>
      <w:r>
        <w:rPr>
          <w:b/>
          <w:bCs/>
        </w:rPr>
        <w:t>ALTERA_AVALON_SPI_STATUS_E_MSK</w:t>
      </w:r>
      <w:r>
        <w:t>  (0x100)</w:t>
      </w:r>
    </w:p>
    <w:p w14:paraId="6633DF5C" w14:textId="77777777" w:rsidR="009B0E54" w:rsidRDefault="009B0E54">
      <w:pPr>
        <w:pStyle w:val="ListBullet0"/>
      </w:pPr>
      <w:r>
        <w:t xml:space="preserve">#define </w:t>
      </w:r>
      <w:r>
        <w:rPr>
          <w:b/>
          <w:bCs/>
        </w:rPr>
        <w:t>ALTERA_AVALON_SPI_STATUS_E_OFST</w:t>
      </w:r>
      <w:r>
        <w:t>  (8)</w:t>
      </w:r>
    </w:p>
    <w:p w14:paraId="6F0CC4D4" w14:textId="77777777" w:rsidR="009B0E54" w:rsidRDefault="009B0E54">
      <w:pPr>
        <w:pStyle w:val="ListBullet0"/>
      </w:pPr>
      <w:r>
        <w:t xml:space="preserve">#define </w:t>
      </w:r>
      <w:r>
        <w:rPr>
          <w:b/>
          <w:bCs/>
        </w:rPr>
        <w:t>ALTERA_AVALON_SPI_CONTROL_IROE_MSK</w:t>
      </w:r>
      <w:r>
        <w:t>  (0x8)</w:t>
      </w:r>
    </w:p>
    <w:p w14:paraId="57E7F53F" w14:textId="77777777" w:rsidR="009B0E54" w:rsidRDefault="009B0E54">
      <w:pPr>
        <w:pStyle w:val="ListBullet0"/>
      </w:pPr>
      <w:r>
        <w:t xml:space="preserve">#define </w:t>
      </w:r>
      <w:r>
        <w:rPr>
          <w:b/>
          <w:bCs/>
        </w:rPr>
        <w:t>ALTERA_AVALON_SPI_CONTROL_IROE_OFST</w:t>
      </w:r>
      <w:r>
        <w:t>  (3)</w:t>
      </w:r>
    </w:p>
    <w:p w14:paraId="78B85204" w14:textId="77777777" w:rsidR="009B0E54" w:rsidRDefault="009B0E54">
      <w:pPr>
        <w:pStyle w:val="ListBullet0"/>
      </w:pPr>
      <w:r>
        <w:t xml:space="preserve">#define </w:t>
      </w:r>
      <w:r>
        <w:rPr>
          <w:b/>
          <w:bCs/>
        </w:rPr>
        <w:t>ALTERA_AVALON_SPI_CONTROL_ITOE_MSK</w:t>
      </w:r>
      <w:r>
        <w:t>  (0x10)</w:t>
      </w:r>
    </w:p>
    <w:p w14:paraId="522F6561" w14:textId="77777777" w:rsidR="009B0E54" w:rsidRDefault="009B0E54">
      <w:pPr>
        <w:pStyle w:val="ListBullet0"/>
      </w:pPr>
      <w:r>
        <w:t xml:space="preserve">#define </w:t>
      </w:r>
      <w:r>
        <w:rPr>
          <w:b/>
          <w:bCs/>
        </w:rPr>
        <w:t>ALTERA_AVALON_SPI_CONTROL_ITOE_OFST</w:t>
      </w:r>
      <w:r>
        <w:t>  (4)</w:t>
      </w:r>
    </w:p>
    <w:p w14:paraId="7F5112E0" w14:textId="77777777" w:rsidR="009B0E54" w:rsidRDefault="009B0E54">
      <w:pPr>
        <w:pStyle w:val="ListBullet0"/>
      </w:pPr>
      <w:r>
        <w:t xml:space="preserve">#define </w:t>
      </w:r>
      <w:r>
        <w:rPr>
          <w:b/>
          <w:bCs/>
        </w:rPr>
        <w:t>ALTERA_AVALON_SPI_CONTROL_ITRDY_MSK</w:t>
      </w:r>
      <w:r>
        <w:t>  (0x40)</w:t>
      </w:r>
    </w:p>
    <w:p w14:paraId="644E1701" w14:textId="77777777" w:rsidR="009B0E54" w:rsidRDefault="009B0E54">
      <w:pPr>
        <w:pStyle w:val="ListBullet0"/>
      </w:pPr>
      <w:r>
        <w:t xml:space="preserve">#define </w:t>
      </w:r>
      <w:r>
        <w:rPr>
          <w:b/>
          <w:bCs/>
        </w:rPr>
        <w:t>ALTERA_AVALON_SPI_CONTROL_ITRDY_OFS</w:t>
      </w:r>
      <w:r>
        <w:t>  (6)</w:t>
      </w:r>
    </w:p>
    <w:p w14:paraId="22D5767A" w14:textId="77777777" w:rsidR="009B0E54" w:rsidRDefault="009B0E54">
      <w:pPr>
        <w:pStyle w:val="ListBullet0"/>
      </w:pPr>
      <w:r>
        <w:t xml:space="preserve">#define </w:t>
      </w:r>
      <w:r>
        <w:rPr>
          <w:b/>
          <w:bCs/>
        </w:rPr>
        <w:t>ALTERA_AVALON_SPI_CONTROL_IRRDY_MSK</w:t>
      </w:r>
      <w:r>
        <w:t>  (0x80)</w:t>
      </w:r>
    </w:p>
    <w:p w14:paraId="722EFC7C" w14:textId="77777777" w:rsidR="009B0E54" w:rsidRDefault="009B0E54">
      <w:pPr>
        <w:pStyle w:val="ListBullet0"/>
      </w:pPr>
      <w:r>
        <w:t xml:space="preserve">#define </w:t>
      </w:r>
      <w:r>
        <w:rPr>
          <w:b/>
          <w:bCs/>
        </w:rPr>
        <w:t>ALTERA_AVALON_SPI_CONTROL_IRRDY_OFS</w:t>
      </w:r>
      <w:r>
        <w:t>  (7)</w:t>
      </w:r>
    </w:p>
    <w:p w14:paraId="0F991CE8" w14:textId="77777777" w:rsidR="009B0E54" w:rsidRDefault="009B0E54">
      <w:pPr>
        <w:pStyle w:val="ListBullet0"/>
      </w:pPr>
      <w:r>
        <w:t xml:space="preserve">#define </w:t>
      </w:r>
      <w:r>
        <w:rPr>
          <w:b/>
          <w:bCs/>
        </w:rPr>
        <w:t>ALTERA_AVALON_SPI_CONTROL_IE_MSK</w:t>
      </w:r>
      <w:r>
        <w:t>  (0x100)</w:t>
      </w:r>
    </w:p>
    <w:p w14:paraId="7FF6AD7E" w14:textId="77777777" w:rsidR="009B0E54" w:rsidRDefault="009B0E54">
      <w:pPr>
        <w:pStyle w:val="ListBullet0"/>
      </w:pPr>
      <w:r>
        <w:t xml:space="preserve">#define </w:t>
      </w:r>
      <w:r>
        <w:rPr>
          <w:b/>
          <w:bCs/>
        </w:rPr>
        <w:t>ALTERA_AVALON_SPI_CONTROL_IE_OFST</w:t>
      </w:r>
      <w:r>
        <w:t>  (8)</w:t>
      </w:r>
    </w:p>
    <w:p w14:paraId="356ACA56" w14:textId="77777777" w:rsidR="009B0E54" w:rsidRDefault="009B0E54">
      <w:pPr>
        <w:pStyle w:val="ListBullet0"/>
      </w:pPr>
      <w:r>
        <w:t xml:space="preserve">#define </w:t>
      </w:r>
      <w:r>
        <w:rPr>
          <w:b/>
          <w:bCs/>
        </w:rPr>
        <w:t>ALTERA_AVALON_SPI_CONTROL_SSO_MSK</w:t>
      </w:r>
      <w:r>
        <w:t>  (0x400)</w:t>
      </w:r>
    </w:p>
    <w:p w14:paraId="5CE11FFB" w14:textId="77777777" w:rsidR="009B0E54" w:rsidRDefault="009B0E54">
      <w:pPr>
        <w:pStyle w:val="ListBullet0"/>
      </w:pPr>
      <w:r>
        <w:t xml:space="preserve">#define </w:t>
      </w:r>
      <w:r>
        <w:rPr>
          <w:b/>
          <w:bCs/>
        </w:rPr>
        <w:t>ALTERA_AVALON_SPI_CONTROL_SSO_OFST</w:t>
      </w:r>
      <w:r>
        <w:t>  (10)</w:t>
      </w:r>
    </w:p>
    <w:p w14:paraId="4394B8C0" w14:textId="77777777" w:rsidR="009B0E54" w:rsidRDefault="009B0E54">
      <w:pPr>
        <w:pBdr>
          <w:bottom w:val="single" w:sz="2" w:space="1" w:color="auto"/>
        </w:pBdr>
        <w:rPr>
          <w:sz w:val="24"/>
          <w:szCs w:val="24"/>
        </w:rPr>
      </w:pPr>
    </w:p>
    <w:p w14:paraId="3B806C0D" w14:textId="77777777" w:rsidR="009B0E54" w:rsidRDefault="009B0E54">
      <w:pPr>
        <w:pStyle w:val="Heading3"/>
      </w:pPr>
      <w:r>
        <w:t>Detailed Description</w:t>
      </w:r>
    </w:p>
    <w:p w14:paraId="48BE0171" w14:textId="77777777" w:rsidR="009B0E54" w:rsidRDefault="009B0E54">
      <w:pPr>
        <w:pStyle w:val="BodyText"/>
      </w:pPr>
      <w:r>
        <w:t xml:space="preserve">Description of the low-level access routines to the SPI. </w:t>
      </w:r>
    </w:p>
    <w:p w14:paraId="3C4A3A45" w14:textId="77777777" w:rsidR="009B0E54" w:rsidRDefault="009B0E54">
      <w:pPr>
        <w:pStyle w:val="BodyText"/>
      </w:pPr>
    </w:p>
    <w:p w14:paraId="06AA4A54" w14:textId="77777777" w:rsidR="009B0E54" w:rsidRDefault="009B0E54">
      <w:pPr>
        <w:pBdr>
          <w:bottom w:val="single" w:sz="2" w:space="1" w:color="auto"/>
        </w:pBdr>
        <w:rPr>
          <w:sz w:val="24"/>
          <w:szCs w:val="24"/>
        </w:rPr>
      </w:pPr>
    </w:p>
    <w:p w14:paraId="4DF22326" w14:textId="77777777" w:rsidR="009B0E54" w:rsidRDefault="009B0E54">
      <w:pPr>
        <w:pStyle w:val="Heading3"/>
      </w:pPr>
      <w:r>
        <w:t>Macro Definition Documentation</w:t>
      </w:r>
    </w:p>
    <w:p w14:paraId="5D3B5034" w14:textId="77777777" w:rsidR="009B0E54" w:rsidRDefault="009B0E54">
      <w:pPr>
        <w:pStyle w:val="Heading4"/>
      </w:pPr>
      <w:r>
        <w:rPr>
          <w:sz w:val="24"/>
          <w:szCs w:val="24"/>
        </w:rPr>
        <w:fldChar w:fldCharType="begin"/>
      </w:r>
      <w:r>
        <w:rPr>
          <w:sz w:val="24"/>
          <w:szCs w:val="24"/>
        </w:rPr>
        <w:instrText>xe "ALT_AVALON_SPI_COMMAND_MERGE:AlteraSpi.h"</w:instrText>
      </w:r>
      <w:r>
        <w:rPr>
          <w:sz w:val="24"/>
          <w:szCs w:val="24"/>
        </w:rPr>
        <w:fldChar w:fldCharType="end"/>
      </w:r>
      <w:r>
        <w:rPr>
          <w:sz w:val="24"/>
          <w:szCs w:val="24"/>
        </w:rPr>
        <w:fldChar w:fldCharType="begin"/>
      </w:r>
      <w:r>
        <w:rPr>
          <w:sz w:val="24"/>
          <w:szCs w:val="24"/>
        </w:rPr>
        <w:instrText>xe "AlteraSpi.h:ALT_AVALON_SPI_COMMAND_MERGE"</w:instrText>
      </w:r>
      <w:r>
        <w:rPr>
          <w:sz w:val="24"/>
          <w:szCs w:val="24"/>
        </w:rPr>
        <w:fldChar w:fldCharType="end"/>
      </w:r>
      <w:r>
        <w:t>#define ALT_AVALON_SPI_COMMAND_MERGE  (0x01)</w:t>
      </w:r>
    </w:p>
    <w:bookmarkStart w:id="606" w:name="AAAAAAAAEF"/>
    <w:bookmarkEnd w:id="606"/>
    <w:p w14:paraId="4780CE35" w14:textId="77777777" w:rsidR="009B0E54" w:rsidRDefault="009B0E54">
      <w:pPr>
        <w:pStyle w:val="Heading4"/>
      </w:pPr>
      <w:r>
        <w:fldChar w:fldCharType="begin"/>
      </w:r>
      <w:r>
        <w:instrText>xe "ALT_AVALON_SPI_COMMAND_TOGGLE_SS_N:AlteraSpi.h"</w:instrText>
      </w:r>
      <w:r>
        <w:fldChar w:fldCharType="end"/>
      </w:r>
      <w:r>
        <w:fldChar w:fldCharType="begin"/>
      </w:r>
      <w:r>
        <w:instrText>xe "AlteraSpi.h:ALT_AVALON_SPI_COMMAND_TOGGLE_SS_N"</w:instrText>
      </w:r>
      <w:r>
        <w:fldChar w:fldCharType="end"/>
      </w:r>
      <w:r>
        <w:t>#define ALT_AVALON_SPI_COMMAND_TOGGLE_SS_N  (0x02)</w:t>
      </w:r>
    </w:p>
    <w:p w14:paraId="33738FA3" w14:textId="77777777" w:rsidR="009B0E54" w:rsidRDefault="009B0E54">
      <w:pPr>
        <w:pStyle w:val="ListContinue1"/>
      </w:pPr>
      <w:bookmarkStart w:id="607" w:name="AAAAAAAAEG"/>
      <w:bookmarkEnd w:id="607"/>
    </w:p>
    <w:p w14:paraId="735A2585" w14:textId="77777777" w:rsidR="009B0E54" w:rsidRDefault="009B0E54">
      <w:pPr>
        <w:pStyle w:val="ListContinue1"/>
      </w:pPr>
      <w:r>
        <w:t xml:space="preserve">option: toggle the SS line between words </w:t>
      </w:r>
    </w:p>
    <w:p w14:paraId="645E6031" w14:textId="77777777" w:rsidR="009B0E54" w:rsidRDefault="009B0E54">
      <w:pPr>
        <w:pStyle w:val="BodyText"/>
        <w:adjustRightInd/>
        <w:ind w:left="360"/>
      </w:pPr>
      <w:r>
        <w:t xml:space="preserve">If you need the slave select line to be toggled between words then you should set the toggle bit in the flag. </w:t>
      </w:r>
    </w:p>
    <w:p w14:paraId="139D21D4" w14:textId="77777777" w:rsidR="009B0E54" w:rsidRDefault="009B0E54">
      <w:pPr>
        <w:pStyle w:val="Heading4"/>
      </w:pPr>
      <w:r>
        <w:lastRenderedPageBreak/>
        <w:fldChar w:fldCharType="begin"/>
      </w:r>
      <w:r>
        <w:instrText>xe "ALTERA_AVALON_SPI_CONTROL_IE_MSK:AlteraSpi.h"</w:instrText>
      </w:r>
      <w:r>
        <w:fldChar w:fldCharType="end"/>
      </w:r>
      <w:r>
        <w:fldChar w:fldCharType="begin"/>
      </w:r>
      <w:r>
        <w:instrText>xe "AlteraSpi.h:ALTERA_AVALON_SPI_CONTROL_IE_MSK"</w:instrText>
      </w:r>
      <w:r>
        <w:fldChar w:fldCharType="end"/>
      </w:r>
      <w:r>
        <w:t>#define ALTERA_AVALON_SPI_CONTROL_IE_MSK  (0x100)</w:t>
      </w:r>
    </w:p>
    <w:bookmarkStart w:id="608" w:name="AAAAAAAAEH"/>
    <w:bookmarkEnd w:id="608"/>
    <w:p w14:paraId="0E277652" w14:textId="77777777" w:rsidR="009B0E54" w:rsidRDefault="009B0E54">
      <w:pPr>
        <w:pStyle w:val="Heading4"/>
      </w:pPr>
      <w:r>
        <w:fldChar w:fldCharType="begin"/>
      </w:r>
      <w:r>
        <w:instrText>xe "ALTERA_AVALON_SPI_CONTROL_IE_OFST:AlteraSpi.h"</w:instrText>
      </w:r>
      <w:r>
        <w:fldChar w:fldCharType="end"/>
      </w:r>
      <w:r>
        <w:fldChar w:fldCharType="begin"/>
      </w:r>
      <w:r>
        <w:instrText>xe "AlteraSpi.h:ALTERA_AVALON_SPI_CONTROL_IE_OFST"</w:instrText>
      </w:r>
      <w:r>
        <w:fldChar w:fldCharType="end"/>
      </w:r>
      <w:r>
        <w:t>#define ALTERA_AVALON_SPI_CONTROL_IE_OFST  (8)</w:t>
      </w:r>
    </w:p>
    <w:bookmarkStart w:id="609" w:name="AAAAAAAAEI"/>
    <w:bookmarkEnd w:id="609"/>
    <w:p w14:paraId="1AF2D306" w14:textId="77777777" w:rsidR="009B0E54" w:rsidRDefault="009B0E54">
      <w:pPr>
        <w:pStyle w:val="Heading4"/>
      </w:pPr>
      <w:r>
        <w:fldChar w:fldCharType="begin"/>
      </w:r>
      <w:r>
        <w:instrText>xe "ALTERA_AVALON_SPI_CONTROL_IROE_MSK:AlteraSpi.h"</w:instrText>
      </w:r>
      <w:r>
        <w:fldChar w:fldCharType="end"/>
      </w:r>
      <w:r>
        <w:fldChar w:fldCharType="begin"/>
      </w:r>
      <w:r>
        <w:instrText>xe "AlteraSpi.h:ALTERA_AVALON_SPI_CONTROL_IROE_MSK"</w:instrText>
      </w:r>
      <w:r>
        <w:fldChar w:fldCharType="end"/>
      </w:r>
      <w:r>
        <w:t>#define ALTERA_AVALON_SPI_CONTROL_IROE_MSK  (0x8)</w:t>
      </w:r>
    </w:p>
    <w:bookmarkStart w:id="610" w:name="AAAAAAAAEJ"/>
    <w:bookmarkEnd w:id="610"/>
    <w:p w14:paraId="70965F99" w14:textId="77777777" w:rsidR="009B0E54" w:rsidRDefault="009B0E54">
      <w:pPr>
        <w:pStyle w:val="Heading4"/>
      </w:pPr>
      <w:r>
        <w:fldChar w:fldCharType="begin"/>
      </w:r>
      <w:r>
        <w:instrText>xe "ALTERA_AVALON_SPI_CONTROL_IROE_OFST:AlteraSpi.h"</w:instrText>
      </w:r>
      <w:r>
        <w:fldChar w:fldCharType="end"/>
      </w:r>
      <w:r>
        <w:fldChar w:fldCharType="begin"/>
      </w:r>
      <w:r>
        <w:instrText>xe "AlteraSpi.h:ALTERA_AVALON_SPI_CONTROL_IROE_OFST"</w:instrText>
      </w:r>
      <w:r>
        <w:fldChar w:fldCharType="end"/>
      </w:r>
      <w:r>
        <w:t>#define ALTERA_AVALON_SPI_CONTROL_IROE_OFST  (3)</w:t>
      </w:r>
    </w:p>
    <w:bookmarkStart w:id="611" w:name="AAAAAAAAEK"/>
    <w:bookmarkEnd w:id="611"/>
    <w:p w14:paraId="53DE694A" w14:textId="77777777" w:rsidR="009B0E54" w:rsidRDefault="009B0E54">
      <w:pPr>
        <w:pStyle w:val="Heading4"/>
      </w:pPr>
      <w:r>
        <w:fldChar w:fldCharType="begin"/>
      </w:r>
      <w:r>
        <w:instrText>xe "ALTERA_AVALON_SPI_CONTROL_IRRDY_MSK:AlteraSpi.h"</w:instrText>
      </w:r>
      <w:r>
        <w:fldChar w:fldCharType="end"/>
      </w:r>
      <w:r>
        <w:fldChar w:fldCharType="begin"/>
      </w:r>
      <w:r>
        <w:instrText>xe "AlteraSpi.h:ALTERA_AVALON_SPI_CONTROL_IRRDY_MSK"</w:instrText>
      </w:r>
      <w:r>
        <w:fldChar w:fldCharType="end"/>
      </w:r>
      <w:r>
        <w:t>#define ALTERA_AVALON_SPI_CONTROL_IRRDY_MSK  (0x80)</w:t>
      </w:r>
    </w:p>
    <w:bookmarkStart w:id="612" w:name="AAAAAAAAEL"/>
    <w:bookmarkEnd w:id="612"/>
    <w:p w14:paraId="167A2DB4" w14:textId="77777777" w:rsidR="009B0E54" w:rsidRDefault="009B0E54">
      <w:pPr>
        <w:pStyle w:val="Heading4"/>
      </w:pPr>
      <w:r>
        <w:fldChar w:fldCharType="begin"/>
      </w:r>
      <w:r>
        <w:instrText>xe "ALTERA_AVALON_SPI_CONTROL_IRRDY_OFS:AlteraSpi.h"</w:instrText>
      </w:r>
      <w:r>
        <w:fldChar w:fldCharType="end"/>
      </w:r>
      <w:r>
        <w:fldChar w:fldCharType="begin"/>
      </w:r>
      <w:r>
        <w:instrText>xe "AlteraSpi.h:ALTERA_AVALON_SPI_CONTROL_IRRDY_OFS"</w:instrText>
      </w:r>
      <w:r>
        <w:fldChar w:fldCharType="end"/>
      </w:r>
      <w:r>
        <w:t>#define ALTERA_AVALON_SPI_CONTROL_IRRDY_OFS  (7)</w:t>
      </w:r>
    </w:p>
    <w:bookmarkStart w:id="613" w:name="AAAAAAAAEM"/>
    <w:bookmarkEnd w:id="613"/>
    <w:p w14:paraId="6838027E" w14:textId="77777777" w:rsidR="009B0E54" w:rsidRDefault="009B0E54">
      <w:pPr>
        <w:pStyle w:val="Heading4"/>
      </w:pPr>
      <w:r>
        <w:fldChar w:fldCharType="begin"/>
      </w:r>
      <w:r>
        <w:instrText>xe "ALTERA_AVALON_SPI_CONTROL_ITOE_MSK:AlteraSpi.h"</w:instrText>
      </w:r>
      <w:r>
        <w:fldChar w:fldCharType="end"/>
      </w:r>
      <w:r>
        <w:fldChar w:fldCharType="begin"/>
      </w:r>
      <w:r>
        <w:instrText>xe "AlteraSpi.h:ALTERA_AVALON_SPI_CONTROL_ITOE_MSK"</w:instrText>
      </w:r>
      <w:r>
        <w:fldChar w:fldCharType="end"/>
      </w:r>
      <w:r>
        <w:t>#define ALTERA_AVALON_SPI_CONTROL_ITOE_MSK  (0x10)</w:t>
      </w:r>
    </w:p>
    <w:bookmarkStart w:id="614" w:name="AAAAAAAAEN"/>
    <w:bookmarkEnd w:id="614"/>
    <w:p w14:paraId="47C48D24" w14:textId="77777777" w:rsidR="009B0E54" w:rsidRDefault="009B0E54">
      <w:pPr>
        <w:pStyle w:val="Heading4"/>
      </w:pPr>
      <w:r>
        <w:fldChar w:fldCharType="begin"/>
      </w:r>
      <w:r>
        <w:instrText>xe "ALTERA_AVALON_SPI_CONTROL_ITOE_OFST:AlteraSpi.h"</w:instrText>
      </w:r>
      <w:r>
        <w:fldChar w:fldCharType="end"/>
      </w:r>
      <w:r>
        <w:fldChar w:fldCharType="begin"/>
      </w:r>
      <w:r>
        <w:instrText>xe "AlteraSpi.h:ALTERA_AVALON_SPI_CONTROL_ITOE_OFST"</w:instrText>
      </w:r>
      <w:r>
        <w:fldChar w:fldCharType="end"/>
      </w:r>
      <w:r>
        <w:t>#define ALTERA_AVALON_SPI_CONTROL_ITOE_OFST  (4)</w:t>
      </w:r>
    </w:p>
    <w:bookmarkStart w:id="615" w:name="AAAAAAAAEO"/>
    <w:bookmarkEnd w:id="615"/>
    <w:p w14:paraId="5A677119" w14:textId="77777777" w:rsidR="009B0E54" w:rsidRDefault="009B0E54">
      <w:pPr>
        <w:pStyle w:val="Heading4"/>
      </w:pPr>
      <w:r>
        <w:fldChar w:fldCharType="begin"/>
      </w:r>
      <w:r>
        <w:instrText>xe "ALTERA_AVALON_SPI_CONTROL_ITRDY_MSK:AlteraSpi.h"</w:instrText>
      </w:r>
      <w:r>
        <w:fldChar w:fldCharType="end"/>
      </w:r>
      <w:r>
        <w:fldChar w:fldCharType="begin"/>
      </w:r>
      <w:r>
        <w:instrText>xe "AlteraSpi.h:ALTERA_AVALON_SPI_CONTROL_ITRDY_MSK"</w:instrText>
      </w:r>
      <w:r>
        <w:fldChar w:fldCharType="end"/>
      </w:r>
      <w:r>
        <w:t>#define ALTERA_AVALON_SPI_CONTROL_ITRDY_MSK  (0x40)</w:t>
      </w:r>
    </w:p>
    <w:bookmarkStart w:id="616" w:name="AAAAAAAAEP"/>
    <w:bookmarkEnd w:id="616"/>
    <w:p w14:paraId="4D6AAFD0" w14:textId="77777777" w:rsidR="009B0E54" w:rsidRDefault="009B0E54">
      <w:pPr>
        <w:pStyle w:val="Heading4"/>
      </w:pPr>
      <w:r>
        <w:fldChar w:fldCharType="begin"/>
      </w:r>
      <w:r>
        <w:instrText>xe "ALTERA_AVALON_SPI_CONTROL_ITRDY_OFS:AlteraSpi.h"</w:instrText>
      </w:r>
      <w:r>
        <w:fldChar w:fldCharType="end"/>
      </w:r>
      <w:r>
        <w:fldChar w:fldCharType="begin"/>
      </w:r>
      <w:r>
        <w:instrText>xe "AlteraSpi.h:ALTERA_AVALON_SPI_CONTROL_ITRDY_OFS"</w:instrText>
      </w:r>
      <w:r>
        <w:fldChar w:fldCharType="end"/>
      </w:r>
      <w:r>
        <w:t>#define ALTERA_AVALON_SPI_CONTROL_ITRDY_OFS  (6)</w:t>
      </w:r>
    </w:p>
    <w:bookmarkStart w:id="617" w:name="AAAAAAAAEQ"/>
    <w:bookmarkEnd w:id="617"/>
    <w:p w14:paraId="10E78F57" w14:textId="77777777" w:rsidR="009B0E54" w:rsidRDefault="009B0E54">
      <w:pPr>
        <w:pStyle w:val="Heading4"/>
      </w:pPr>
      <w:r>
        <w:fldChar w:fldCharType="begin"/>
      </w:r>
      <w:r>
        <w:instrText>xe "ALTERA_AVALON_SPI_CONTROL_SSO_MSK:AlteraSpi.h"</w:instrText>
      </w:r>
      <w:r>
        <w:fldChar w:fldCharType="end"/>
      </w:r>
      <w:r>
        <w:fldChar w:fldCharType="begin"/>
      </w:r>
      <w:r>
        <w:instrText>xe "AlteraSpi.h:ALTERA_AVALON_SPI_CONTROL_SSO_MSK"</w:instrText>
      </w:r>
      <w:r>
        <w:fldChar w:fldCharType="end"/>
      </w:r>
      <w:r>
        <w:t>#define ALTERA_AVALON_SPI_CONTROL_SSO_MSK  (0x400)</w:t>
      </w:r>
    </w:p>
    <w:bookmarkStart w:id="618" w:name="AAAAAAAAER"/>
    <w:bookmarkEnd w:id="618"/>
    <w:p w14:paraId="1E72A8BE" w14:textId="77777777" w:rsidR="009B0E54" w:rsidRDefault="009B0E54">
      <w:pPr>
        <w:pStyle w:val="Heading4"/>
      </w:pPr>
      <w:r>
        <w:fldChar w:fldCharType="begin"/>
      </w:r>
      <w:r>
        <w:instrText>xe "ALTERA_AVALON_SPI_CONTROL_SSO_OFST:AlteraSpi.h"</w:instrText>
      </w:r>
      <w:r>
        <w:fldChar w:fldCharType="end"/>
      </w:r>
      <w:r>
        <w:fldChar w:fldCharType="begin"/>
      </w:r>
      <w:r>
        <w:instrText>xe "AlteraSpi.h:ALTERA_AVALON_SPI_CONTROL_SSO_OFST"</w:instrText>
      </w:r>
      <w:r>
        <w:fldChar w:fldCharType="end"/>
      </w:r>
      <w:r>
        <w:t>#define ALTERA_AVALON_SPI_CONTROL_SSO_OFST  (10)</w:t>
      </w:r>
    </w:p>
    <w:bookmarkStart w:id="619" w:name="AAAAAAAAES"/>
    <w:bookmarkEnd w:id="619"/>
    <w:p w14:paraId="2FC033FA" w14:textId="77777777" w:rsidR="009B0E54" w:rsidRDefault="009B0E54">
      <w:pPr>
        <w:pStyle w:val="Heading4"/>
      </w:pPr>
      <w:r>
        <w:fldChar w:fldCharType="begin"/>
      </w:r>
      <w:r>
        <w:instrText>xe "ALTERA_AVALON_SPI_STATUS_E_MSK:AlteraSpi.h"</w:instrText>
      </w:r>
      <w:r>
        <w:fldChar w:fldCharType="end"/>
      </w:r>
      <w:r>
        <w:fldChar w:fldCharType="begin"/>
      </w:r>
      <w:r>
        <w:instrText>xe "AlteraSpi.h:ALTERA_AVALON_SPI_STATUS_E_MSK"</w:instrText>
      </w:r>
      <w:r>
        <w:fldChar w:fldCharType="end"/>
      </w:r>
      <w:r>
        <w:t>#define ALTERA_AVALON_SPI_STATUS_E_MSK  (0x100)</w:t>
      </w:r>
    </w:p>
    <w:bookmarkStart w:id="620" w:name="AAAAAAAAET"/>
    <w:bookmarkEnd w:id="620"/>
    <w:p w14:paraId="7B96C513" w14:textId="77777777" w:rsidR="009B0E54" w:rsidRDefault="009B0E54">
      <w:pPr>
        <w:pStyle w:val="Heading4"/>
      </w:pPr>
      <w:r>
        <w:fldChar w:fldCharType="begin"/>
      </w:r>
      <w:r>
        <w:instrText>xe "ALTERA_AVALON_SPI_STATUS_E_OFST:AlteraSpi.h"</w:instrText>
      </w:r>
      <w:r>
        <w:fldChar w:fldCharType="end"/>
      </w:r>
      <w:r>
        <w:fldChar w:fldCharType="begin"/>
      </w:r>
      <w:r>
        <w:instrText>xe "AlteraSpi.h:ALTERA_AVALON_SPI_STATUS_E_OFST"</w:instrText>
      </w:r>
      <w:r>
        <w:fldChar w:fldCharType="end"/>
      </w:r>
      <w:r>
        <w:t>#define ALTERA_AVALON_SPI_STATUS_E_OFST  (8)</w:t>
      </w:r>
    </w:p>
    <w:p w14:paraId="62136023" w14:textId="77777777" w:rsidR="009B0E54" w:rsidRDefault="009B0E54">
      <w:pPr>
        <w:pStyle w:val="Heading4"/>
      </w:pPr>
      <w:bookmarkStart w:id="621" w:name="AAAAAAAAEU"/>
      <w:bookmarkEnd w:id="621"/>
    </w:p>
    <w:p w14:paraId="1C5C10D5"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12FE875C" w14:textId="77777777" w:rsidR="009B0E54" w:rsidRDefault="009B0E54">
      <w:pPr>
        <w:pStyle w:val="Heading2"/>
      </w:pPr>
      <w:r>
        <w:lastRenderedPageBreak/>
        <w:t>C:/Alphi/PCIeMiniSoftware/include/IrigDecoder.h File Reference</w:t>
      </w:r>
    </w:p>
    <w:p w14:paraId="499B8EF1"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622" w:name="_Toc55799782"/>
      <w:r>
        <w:rPr>
          <w:sz w:val="24"/>
          <w:szCs w:val="24"/>
        </w:rPr>
        <w:instrText>C\:/Alphi/PCIeMiniSoftware/include/IrigDecoder.h</w:instrText>
      </w:r>
      <w:bookmarkEnd w:id="622"/>
      <w:r>
        <w:rPr>
          <w:sz w:val="24"/>
          <w:szCs w:val="24"/>
        </w:rPr>
        <w:instrText>"</w:instrText>
      </w:r>
      <w:r>
        <w:rPr>
          <w:sz w:val="24"/>
          <w:szCs w:val="24"/>
        </w:rPr>
        <w:fldChar w:fldCharType="end"/>
      </w:r>
      <w:r>
        <w:rPr>
          <w:sz w:val="24"/>
          <w:szCs w:val="24"/>
        </w:rPr>
        <w:fldChar w:fldCharType="begin"/>
      </w:r>
      <w:r>
        <w:rPr>
          <w:sz w:val="24"/>
          <w:szCs w:val="24"/>
        </w:rPr>
        <w:instrText>xe "C\:/Alphi/PCIeMiniSoftware/include/IrigDecoder.h"</w:instrText>
      </w:r>
      <w:r>
        <w:rPr>
          <w:sz w:val="24"/>
          <w:szCs w:val="24"/>
        </w:rPr>
        <w:fldChar w:fldCharType="end"/>
      </w:r>
      <w:bookmarkStart w:id="623" w:name="AAAAAAAAEV"/>
      <w:bookmarkEnd w:id="623"/>
    </w:p>
    <w:p w14:paraId="6FC78811" w14:textId="77777777" w:rsidR="009B0E54" w:rsidRDefault="009B0E54">
      <w:pPr>
        <w:widowControl w:val="0"/>
        <w:adjustRightInd w:val="0"/>
        <w:rPr>
          <w:sz w:val="24"/>
          <w:szCs w:val="24"/>
        </w:rPr>
      </w:pPr>
      <w:r>
        <w:t xml:space="preserve">Irig Decoder class to get time. </w:t>
      </w:r>
    </w:p>
    <w:p w14:paraId="54BBF02E" w14:textId="77777777" w:rsidR="009B0E54" w:rsidRDefault="009B0E54">
      <w:pPr>
        <w:pStyle w:val="DenseText"/>
      </w:pPr>
      <w:r>
        <w:rPr>
          <w:rFonts w:ascii="Courier New" w:hAnsi="Courier New" w:cs="Courier New"/>
        </w:rPr>
        <w:t>#include "AlphiDll.h"</w:t>
      </w:r>
    </w:p>
    <w:p w14:paraId="48FA063A" w14:textId="77777777" w:rsidR="009B0E54" w:rsidRDefault="009B0E54">
      <w:pPr>
        <w:pStyle w:val="DenseText"/>
      </w:pPr>
      <w:r>
        <w:rPr>
          <w:rFonts w:ascii="Courier New" w:hAnsi="Courier New" w:cs="Courier New"/>
        </w:rPr>
        <w:t>#include &lt;stdint.h&gt;</w:t>
      </w:r>
    </w:p>
    <w:p w14:paraId="3ACDC007" w14:textId="77777777" w:rsidR="009B0E54" w:rsidRDefault="009B0E54">
      <w:pPr>
        <w:pStyle w:val="DenseText"/>
      </w:pPr>
      <w:r>
        <w:rPr>
          <w:rFonts w:ascii="Courier New" w:hAnsi="Courier New" w:cs="Courier New"/>
        </w:rPr>
        <w:t>#include &lt;ctime&gt;</w:t>
      </w:r>
    </w:p>
    <w:p w14:paraId="024CA809" w14:textId="77777777" w:rsidR="009B0E54" w:rsidRDefault="009B0E54">
      <w:pPr>
        <w:pStyle w:val="Heading3"/>
      </w:pPr>
      <w:r>
        <w:t>Classes</w:t>
      </w:r>
    </w:p>
    <w:p w14:paraId="51D70C6D" w14:textId="77777777" w:rsidR="009B0E54" w:rsidRDefault="009B0E54">
      <w:pPr>
        <w:pStyle w:val="ListBullet0"/>
      </w:pPr>
      <w:r>
        <w:t xml:space="preserve">class </w:t>
      </w:r>
      <w:r>
        <w:rPr>
          <w:b/>
          <w:bCs/>
        </w:rPr>
        <w:t>IrigDecoder</w:t>
      </w:r>
    </w:p>
    <w:p w14:paraId="4204A36B" w14:textId="77777777" w:rsidR="009B0E54" w:rsidRDefault="009B0E54">
      <w:pPr>
        <w:pStyle w:val="ListBullet0"/>
      </w:pPr>
      <w:r>
        <w:t xml:space="preserve">struct </w:t>
      </w:r>
      <w:r>
        <w:rPr>
          <w:b/>
          <w:bCs/>
        </w:rPr>
        <w:t>IrigDecoder::IrigDate</w:t>
      </w:r>
    </w:p>
    <w:p w14:paraId="46FE06FA" w14:textId="77777777" w:rsidR="009B0E54" w:rsidRDefault="009B0E54">
      <w:pPr>
        <w:pBdr>
          <w:bottom w:val="single" w:sz="2" w:space="1" w:color="auto"/>
        </w:pBdr>
        <w:rPr>
          <w:sz w:val="24"/>
          <w:szCs w:val="24"/>
        </w:rPr>
      </w:pPr>
    </w:p>
    <w:p w14:paraId="1A5E8D20" w14:textId="77777777" w:rsidR="009B0E54" w:rsidRDefault="009B0E54">
      <w:pPr>
        <w:pStyle w:val="Heading3"/>
      </w:pPr>
      <w:r>
        <w:t>Detailed Description</w:t>
      </w:r>
    </w:p>
    <w:p w14:paraId="3858B21B" w14:textId="77777777" w:rsidR="009B0E54" w:rsidRDefault="009B0E54">
      <w:pPr>
        <w:pStyle w:val="BodyText"/>
      </w:pPr>
      <w:r>
        <w:t xml:space="preserve">Irig Decoder class to get time. </w:t>
      </w:r>
    </w:p>
    <w:p w14:paraId="3DB59977" w14:textId="77777777" w:rsidR="009B0E54" w:rsidRDefault="009B0E54">
      <w:pPr>
        <w:pStyle w:val="BodyText"/>
      </w:pPr>
    </w:p>
    <w:p w14:paraId="7ACD3408" w14:textId="77777777" w:rsidR="009B0E54" w:rsidRDefault="009B0E54">
      <w:pPr>
        <w:widowControl w:val="0"/>
        <w:adjustRightInd w:val="0"/>
        <w:rPr>
          <w:sz w:val="24"/>
          <w:szCs w:val="24"/>
        </w:rPr>
      </w:pPr>
    </w:p>
    <w:p w14:paraId="2D5213E3"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40D1C468" w14:textId="77777777" w:rsidR="009B0E54" w:rsidRDefault="009B0E54">
      <w:pPr>
        <w:pStyle w:val="Heading2"/>
      </w:pPr>
      <w:r>
        <w:lastRenderedPageBreak/>
        <w:t>C:/Alphi/PCIeMiniSoftware/include/ParallelInput.h File Reference</w:t>
      </w:r>
    </w:p>
    <w:p w14:paraId="4A68948F"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624" w:name="_Toc55799783"/>
      <w:r>
        <w:rPr>
          <w:sz w:val="24"/>
          <w:szCs w:val="24"/>
        </w:rPr>
        <w:instrText>C\:/Alphi/PCIeMiniSoftware/include/ParallelInput.h</w:instrText>
      </w:r>
      <w:bookmarkEnd w:id="624"/>
      <w:r>
        <w:rPr>
          <w:sz w:val="24"/>
          <w:szCs w:val="24"/>
        </w:rPr>
        <w:instrText>"</w:instrText>
      </w:r>
      <w:r>
        <w:rPr>
          <w:sz w:val="24"/>
          <w:szCs w:val="24"/>
        </w:rPr>
        <w:fldChar w:fldCharType="end"/>
      </w:r>
      <w:r>
        <w:rPr>
          <w:sz w:val="24"/>
          <w:szCs w:val="24"/>
        </w:rPr>
        <w:fldChar w:fldCharType="begin"/>
      </w:r>
      <w:r>
        <w:rPr>
          <w:sz w:val="24"/>
          <w:szCs w:val="24"/>
        </w:rPr>
        <w:instrText>xe "C\:/Alphi/PCIeMiniSoftware/include/ParallelInput.h"</w:instrText>
      </w:r>
      <w:r>
        <w:rPr>
          <w:sz w:val="24"/>
          <w:szCs w:val="24"/>
        </w:rPr>
        <w:fldChar w:fldCharType="end"/>
      </w:r>
      <w:bookmarkStart w:id="625" w:name="AAAAAAAAEW"/>
      <w:bookmarkEnd w:id="625"/>
    </w:p>
    <w:p w14:paraId="2918166E" w14:textId="77777777" w:rsidR="009B0E54" w:rsidRDefault="009B0E54">
      <w:pPr>
        <w:widowControl w:val="0"/>
        <w:adjustRightInd w:val="0"/>
        <w:rPr>
          <w:sz w:val="24"/>
          <w:szCs w:val="24"/>
        </w:rPr>
      </w:pPr>
      <w:r>
        <w:t xml:space="preserve">Description of the Alphi Parallel Input class. </w:t>
      </w:r>
    </w:p>
    <w:p w14:paraId="1C2143B1" w14:textId="77777777" w:rsidR="009B0E54" w:rsidRDefault="009B0E54">
      <w:pPr>
        <w:pStyle w:val="DenseText"/>
      </w:pPr>
      <w:r>
        <w:rPr>
          <w:rFonts w:ascii="Courier New" w:hAnsi="Courier New" w:cs="Courier New"/>
        </w:rPr>
        <w:t>#include "AlphiDll.h"</w:t>
      </w:r>
    </w:p>
    <w:p w14:paraId="432EACF3" w14:textId="77777777" w:rsidR="009B0E54" w:rsidRDefault="009B0E54">
      <w:pPr>
        <w:pStyle w:val="DenseText"/>
      </w:pPr>
      <w:r>
        <w:rPr>
          <w:rFonts w:ascii="Courier New" w:hAnsi="Courier New" w:cs="Courier New"/>
        </w:rPr>
        <w:t>#include &lt;stdint.h&gt;</w:t>
      </w:r>
    </w:p>
    <w:p w14:paraId="70ADC356" w14:textId="77777777" w:rsidR="009B0E54" w:rsidRDefault="009B0E54">
      <w:pPr>
        <w:pStyle w:val="DenseText"/>
      </w:pPr>
      <w:r>
        <w:rPr>
          <w:rFonts w:ascii="Courier New" w:hAnsi="Courier New" w:cs="Courier New"/>
        </w:rPr>
        <w:t>#include "AlphiErrorCodes.h"</w:t>
      </w:r>
    </w:p>
    <w:p w14:paraId="552BAB02" w14:textId="77777777" w:rsidR="009B0E54" w:rsidRDefault="009B0E54">
      <w:pPr>
        <w:pStyle w:val="Heading3"/>
      </w:pPr>
      <w:r>
        <w:t>Classes</w:t>
      </w:r>
    </w:p>
    <w:p w14:paraId="074C53CE" w14:textId="77777777" w:rsidR="009B0E54" w:rsidRDefault="009B0E54">
      <w:pPr>
        <w:pStyle w:val="ListBullet0"/>
      </w:pPr>
      <w:r>
        <w:t xml:space="preserve">class </w:t>
      </w:r>
      <w:r>
        <w:rPr>
          <w:b/>
          <w:bCs/>
        </w:rPr>
        <w:t>ParallelInput</w:t>
      </w:r>
    </w:p>
    <w:p w14:paraId="1637C4C7" w14:textId="77777777" w:rsidR="009B0E54" w:rsidRDefault="009B0E54">
      <w:pPr>
        <w:pStyle w:val="ListContinue1"/>
      </w:pPr>
      <w:r>
        <w:rPr>
          <w:i/>
          <w:iCs/>
        </w:rPr>
        <w:t xml:space="preserve">Alphi Avalon Pio controller class. </w:t>
      </w:r>
    </w:p>
    <w:p w14:paraId="7484CFF2" w14:textId="77777777" w:rsidR="009B0E54" w:rsidRDefault="009B0E54">
      <w:pPr>
        <w:pBdr>
          <w:bottom w:val="single" w:sz="2" w:space="1" w:color="auto"/>
        </w:pBdr>
        <w:rPr>
          <w:sz w:val="24"/>
          <w:szCs w:val="24"/>
        </w:rPr>
      </w:pPr>
    </w:p>
    <w:p w14:paraId="262A65F6" w14:textId="77777777" w:rsidR="009B0E54" w:rsidRDefault="009B0E54">
      <w:pPr>
        <w:pStyle w:val="Heading3"/>
      </w:pPr>
      <w:r>
        <w:t>Detailed Description</w:t>
      </w:r>
    </w:p>
    <w:p w14:paraId="43964956" w14:textId="77777777" w:rsidR="009B0E54" w:rsidRDefault="009B0E54">
      <w:pPr>
        <w:pStyle w:val="BodyText"/>
      </w:pPr>
      <w:r>
        <w:t xml:space="preserve">Description of the Alphi Parallel Input class. </w:t>
      </w:r>
    </w:p>
    <w:p w14:paraId="77884034" w14:textId="77777777" w:rsidR="009B0E54" w:rsidRDefault="009B0E54">
      <w:pPr>
        <w:pStyle w:val="BodyText"/>
      </w:pPr>
    </w:p>
    <w:p w14:paraId="41141489" w14:textId="77777777" w:rsidR="009B0E54" w:rsidRDefault="009B0E54">
      <w:pPr>
        <w:widowControl w:val="0"/>
        <w:adjustRightInd w:val="0"/>
        <w:rPr>
          <w:sz w:val="24"/>
          <w:szCs w:val="24"/>
        </w:rPr>
      </w:pPr>
    </w:p>
    <w:p w14:paraId="3A64992C"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4054F8D0" w14:textId="77777777" w:rsidR="009B0E54" w:rsidRDefault="009B0E54">
      <w:pPr>
        <w:pStyle w:val="Heading2"/>
      </w:pPr>
      <w:r>
        <w:lastRenderedPageBreak/>
        <w:t>C:/Alphi/PCIeMiniSoftware/include/PcieCra.h File Reference</w:t>
      </w:r>
    </w:p>
    <w:p w14:paraId="16DA1683"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626" w:name="_Toc55799784"/>
      <w:r>
        <w:rPr>
          <w:sz w:val="24"/>
          <w:szCs w:val="24"/>
        </w:rPr>
        <w:instrText>C\:/Alphi/PCIeMiniSoftware/include/PcieCra.h</w:instrText>
      </w:r>
      <w:bookmarkEnd w:id="626"/>
      <w:r>
        <w:rPr>
          <w:sz w:val="24"/>
          <w:szCs w:val="24"/>
        </w:rPr>
        <w:instrText>"</w:instrText>
      </w:r>
      <w:r>
        <w:rPr>
          <w:sz w:val="24"/>
          <w:szCs w:val="24"/>
        </w:rPr>
        <w:fldChar w:fldCharType="end"/>
      </w:r>
      <w:r>
        <w:rPr>
          <w:sz w:val="24"/>
          <w:szCs w:val="24"/>
        </w:rPr>
        <w:fldChar w:fldCharType="begin"/>
      </w:r>
      <w:r>
        <w:rPr>
          <w:sz w:val="24"/>
          <w:szCs w:val="24"/>
        </w:rPr>
        <w:instrText>xe "C\:/Alphi/PCIeMiniSoftware/include/PcieCra.h"</w:instrText>
      </w:r>
      <w:r>
        <w:rPr>
          <w:sz w:val="24"/>
          <w:szCs w:val="24"/>
        </w:rPr>
        <w:fldChar w:fldCharType="end"/>
      </w:r>
      <w:bookmarkStart w:id="627" w:name="AAAAAAAAEX"/>
      <w:bookmarkEnd w:id="627"/>
    </w:p>
    <w:p w14:paraId="479E55FD" w14:textId="77777777" w:rsidR="009B0E54" w:rsidRDefault="009B0E54">
      <w:pPr>
        <w:widowControl w:val="0"/>
        <w:adjustRightInd w:val="0"/>
        <w:rPr>
          <w:sz w:val="24"/>
          <w:szCs w:val="24"/>
        </w:rPr>
      </w:pPr>
      <w:r>
        <w:t xml:space="preserve">PCIe interface CRA class. </w:t>
      </w:r>
    </w:p>
    <w:p w14:paraId="20559FCE" w14:textId="77777777" w:rsidR="009B0E54" w:rsidRDefault="009B0E54">
      <w:pPr>
        <w:pStyle w:val="DenseText"/>
      </w:pPr>
      <w:r>
        <w:rPr>
          <w:rFonts w:ascii="Courier New" w:hAnsi="Courier New" w:cs="Courier New"/>
        </w:rPr>
        <w:t>#include &lt;stdint.h&gt;</w:t>
      </w:r>
    </w:p>
    <w:p w14:paraId="0FE073F6" w14:textId="77777777" w:rsidR="009B0E54" w:rsidRDefault="009B0E54">
      <w:pPr>
        <w:pStyle w:val="DenseText"/>
      </w:pPr>
      <w:r>
        <w:rPr>
          <w:rFonts w:ascii="Courier New" w:hAnsi="Courier New" w:cs="Courier New"/>
        </w:rPr>
        <w:t>#include &lt;stdio.h&gt;</w:t>
      </w:r>
    </w:p>
    <w:p w14:paraId="30CD5AD7" w14:textId="77777777" w:rsidR="009B0E54" w:rsidRDefault="009B0E54">
      <w:pPr>
        <w:pStyle w:val="DenseText"/>
      </w:pPr>
      <w:r>
        <w:rPr>
          <w:rFonts w:ascii="Courier New" w:hAnsi="Courier New" w:cs="Courier New"/>
        </w:rPr>
        <w:t>#include &lt;Windows.h&gt;</w:t>
      </w:r>
    </w:p>
    <w:p w14:paraId="5122C5F8" w14:textId="77777777" w:rsidR="009B0E54" w:rsidRDefault="009B0E54">
      <w:pPr>
        <w:pStyle w:val="DenseText"/>
      </w:pPr>
      <w:r>
        <w:rPr>
          <w:rFonts w:ascii="Courier New" w:hAnsi="Courier New" w:cs="Courier New"/>
        </w:rPr>
        <w:t>#include "AlphiDll.h"</w:t>
      </w:r>
    </w:p>
    <w:p w14:paraId="3E118918" w14:textId="77777777" w:rsidR="009B0E54" w:rsidRDefault="009B0E54">
      <w:pPr>
        <w:pStyle w:val="DenseText"/>
      </w:pPr>
      <w:r>
        <w:rPr>
          <w:rFonts w:ascii="Courier New" w:hAnsi="Courier New" w:cs="Courier New"/>
        </w:rPr>
        <w:t>#include "AlphiErrorCodes.h"</w:t>
      </w:r>
    </w:p>
    <w:p w14:paraId="41C53AEE" w14:textId="77777777" w:rsidR="009B0E54" w:rsidRDefault="009B0E54">
      <w:pPr>
        <w:pStyle w:val="Heading3"/>
      </w:pPr>
      <w:r>
        <w:t>Classes</w:t>
      </w:r>
    </w:p>
    <w:p w14:paraId="467294CD" w14:textId="77777777" w:rsidR="009B0E54" w:rsidRDefault="009B0E54">
      <w:pPr>
        <w:pStyle w:val="ListBullet0"/>
      </w:pPr>
      <w:r>
        <w:t xml:space="preserve">class </w:t>
      </w:r>
      <w:r>
        <w:rPr>
          <w:b/>
          <w:bCs/>
        </w:rPr>
        <w:t>PcieCra</w:t>
      </w:r>
    </w:p>
    <w:p w14:paraId="34C35C3B" w14:textId="77777777" w:rsidR="009B0E54" w:rsidRDefault="009B0E54">
      <w:pPr>
        <w:pStyle w:val="ListContinue1"/>
      </w:pPr>
      <w:r>
        <w:rPr>
          <w:i/>
          <w:iCs/>
        </w:rPr>
        <w:t xml:space="preserve">PCIe CRA module controller class. </w:t>
      </w:r>
    </w:p>
    <w:p w14:paraId="45B62284" w14:textId="77777777" w:rsidR="009B0E54" w:rsidRDefault="009B0E54">
      <w:pPr>
        <w:pBdr>
          <w:bottom w:val="single" w:sz="2" w:space="1" w:color="auto"/>
        </w:pBdr>
        <w:rPr>
          <w:sz w:val="24"/>
          <w:szCs w:val="24"/>
        </w:rPr>
      </w:pPr>
    </w:p>
    <w:p w14:paraId="77570F0C" w14:textId="77777777" w:rsidR="009B0E54" w:rsidRDefault="009B0E54">
      <w:pPr>
        <w:pStyle w:val="Heading3"/>
      </w:pPr>
      <w:r>
        <w:t>Detailed Description</w:t>
      </w:r>
    </w:p>
    <w:p w14:paraId="61E92B2E" w14:textId="77777777" w:rsidR="009B0E54" w:rsidRDefault="009B0E54">
      <w:pPr>
        <w:pStyle w:val="BodyText"/>
      </w:pPr>
      <w:r>
        <w:t xml:space="preserve">PCIe interface CRA class. </w:t>
      </w:r>
    </w:p>
    <w:p w14:paraId="492A6C3C" w14:textId="77777777" w:rsidR="009B0E54" w:rsidRDefault="009B0E54">
      <w:pPr>
        <w:pStyle w:val="BodyText"/>
      </w:pPr>
    </w:p>
    <w:p w14:paraId="7B87228B" w14:textId="77777777" w:rsidR="009B0E54" w:rsidRDefault="009B0E54">
      <w:pPr>
        <w:widowControl w:val="0"/>
        <w:adjustRightInd w:val="0"/>
        <w:rPr>
          <w:sz w:val="24"/>
          <w:szCs w:val="24"/>
        </w:rPr>
      </w:pPr>
    </w:p>
    <w:p w14:paraId="0A452C28"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1ABB9F2C" w14:textId="77777777" w:rsidR="009B0E54" w:rsidRDefault="009B0E54">
      <w:pPr>
        <w:pStyle w:val="Heading2"/>
      </w:pPr>
      <w:r>
        <w:lastRenderedPageBreak/>
        <w:t>C:/Alphi/PCIeMiniSoftware/include/PCIeMini_CAN_FD.h File Reference</w:t>
      </w:r>
    </w:p>
    <w:p w14:paraId="2AD62E02"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628" w:name="_Toc55799785"/>
      <w:r>
        <w:rPr>
          <w:sz w:val="24"/>
          <w:szCs w:val="24"/>
        </w:rPr>
        <w:instrText>C\:/Alphi/PCIeMiniSoftware/include/PCIeMini_CAN_FD.h</w:instrText>
      </w:r>
      <w:bookmarkEnd w:id="628"/>
      <w:r>
        <w:rPr>
          <w:sz w:val="24"/>
          <w:szCs w:val="24"/>
        </w:rPr>
        <w:instrText>"</w:instrText>
      </w:r>
      <w:r>
        <w:rPr>
          <w:sz w:val="24"/>
          <w:szCs w:val="24"/>
        </w:rPr>
        <w:fldChar w:fldCharType="end"/>
      </w:r>
      <w:r>
        <w:rPr>
          <w:sz w:val="24"/>
          <w:szCs w:val="24"/>
        </w:rPr>
        <w:fldChar w:fldCharType="begin"/>
      </w:r>
      <w:r>
        <w:rPr>
          <w:sz w:val="24"/>
          <w:szCs w:val="24"/>
        </w:rPr>
        <w:instrText>xe "C\:/Alphi/PCIeMiniSoftware/include/PCIeMini_CAN_FD.h"</w:instrText>
      </w:r>
      <w:r>
        <w:rPr>
          <w:sz w:val="24"/>
          <w:szCs w:val="24"/>
        </w:rPr>
        <w:fldChar w:fldCharType="end"/>
      </w:r>
      <w:bookmarkStart w:id="629" w:name="AAAAAAAAEY"/>
      <w:bookmarkEnd w:id="629"/>
    </w:p>
    <w:p w14:paraId="75AFC017" w14:textId="77777777" w:rsidR="009B0E54" w:rsidRDefault="009B0E54">
      <w:pPr>
        <w:widowControl w:val="0"/>
        <w:adjustRightInd w:val="0"/>
        <w:rPr>
          <w:sz w:val="24"/>
          <w:szCs w:val="24"/>
        </w:rPr>
      </w:pPr>
      <w:r>
        <w:t xml:space="preserve">Definitition of the </w:t>
      </w:r>
      <w:r>
        <w:rPr>
          <w:b/>
          <w:bCs/>
        </w:rPr>
        <w:t>PCIeMini_CAN_FD</w:t>
      </w:r>
      <w:r>
        <w:t xml:space="preserve"> board class. </w:t>
      </w:r>
    </w:p>
    <w:p w14:paraId="7269297D" w14:textId="77777777" w:rsidR="009B0E54" w:rsidRDefault="009B0E54">
      <w:pPr>
        <w:pStyle w:val="DenseText"/>
      </w:pPr>
      <w:r>
        <w:rPr>
          <w:rFonts w:ascii="Courier New" w:hAnsi="Courier New" w:cs="Courier New"/>
        </w:rPr>
        <w:t>#include &lt;stdint.h&gt;</w:t>
      </w:r>
    </w:p>
    <w:p w14:paraId="4769996B" w14:textId="77777777" w:rsidR="009B0E54" w:rsidRDefault="009B0E54">
      <w:pPr>
        <w:pStyle w:val="DenseText"/>
      </w:pPr>
      <w:r>
        <w:rPr>
          <w:rFonts w:ascii="Courier New" w:hAnsi="Courier New" w:cs="Courier New"/>
        </w:rPr>
        <w:t>#include &lt;iostream&gt;</w:t>
      </w:r>
    </w:p>
    <w:p w14:paraId="392F8533" w14:textId="77777777" w:rsidR="009B0E54" w:rsidRDefault="009B0E54">
      <w:pPr>
        <w:pStyle w:val="DenseText"/>
      </w:pPr>
      <w:r>
        <w:rPr>
          <w:rFonts w:ascii="Courier New" w:hAnsi="Courier New" w:cs="Courier New"/>
        </w:rPr>
        <w:t>#include "AlphiDll.h"</w:t>
      </w:r>
    </w:p>
    <w:p w14:paraId="6F15BB82" w14:textId="77777777" w:rsidR="009B0E54" w:rsidRDefault="009B0E54">
      <w:pPr>
        <w:pStyle w:val="DenseText"/>
      </w:pPr>
      <w:r>
        <w:rPr>
          <w:rFonts w:ascii="Courier New" w:hAnsi="Courier New" w:cs="Courier New"/>
        </w:rPr>
        <w:t>#include "AlphiBoard.h"</w:t>
      </w:r>
    </w:p>
    <w:p w14:paraId="2FC75D18" w14:textId="77777777" w:rsidR="009B0E54" w:rsidRDefault="009B0E54">
      <w:pPr>
        <w:pStyle w:val="DenseText"/>
      </w:pPr>
      <w:r>
        <w:rPr>
          <w:rFonts w:ascii="Courier New" w:hAnsi="Courier New" w:cs="Courier New"/>
        </w:rPr>
        <w:t>#include "AlphiErrorCodes.h"</w:t>
      </w:r>
    </w:p>
    <w:p w14:paraId="0E4B26BB" w14:textId="77777777" w:rsidR="009B0E54" w:rsidRDefault="009B0E54">
      <w:pPr>
        <w:pStyle w:val="DenseText"/>
      </w:pPr>
      <w:r>
        <w:rPr>
          <w:rFonts w:ascii="Courier New" w:hAnsi="Courier New" w:cs="Courier New"/>
        </w:rPr>
        <w:t>#include "TCAN4550.h"</w:t>
      </w:r>
    </w:p>
    <w:p w14:paraId="74199292" w14:textId="77777777" w:rsidR="009B0E54" w:rsidRDefault="009B0E54">
      <w:pPr>
        <w:pStyle w:val="DenseText"/>
      </w:pPr>
      <w:r>
        <w:rPr>
          <w:rFonts w:ascii="Courier New" w:hAnsi="Courier New" w:cs="Courier New"/>
        </w:rPr>
        <w:t>#include "IrigDecoder.h"</w:t>
      </w:r>
    </w:p>
    <w:p w14:paraId="1418E58D" w14:textId="77777777" w:rsidR="009B0E54" w:rsidRDefault="009B0E54">
      <w:pPr>
        <w:pStyle w:val="DenseText"/>
      </w:pPr>
      <w:r>
        <w:rPr>
          <w:rFonts w:ascii="Courier New" w:hAnsi="Courier New" w:cs="Courier New"/>
        </w:rPr>
        <w:t>#include "AlteraPio.h"</w:t>
      </w:r>
    </w:p>
    <w:p w14:paraId="1A2B051A" w14:textId="77777777" w:rsidR="009B0E54" w:rsidRDefault="009B0E54">
      <w:pPr>
        <w:pStyle w:val="DenseText"/>
      </w:pPr>
      <w:r>
        <w:rPr>
          <w:rFonts w:ascii="Courier New" w:hAnsi="Courier New" w:cs="Courier New"/>
        </w:rPr>
        <w:t>#include "ParallelInput.h"</w:t>
      </w:r>
    </w:p>
    <w:p w14:paraId="7F6F76BB" w14:textId="77777777" w:rsidR="009B0E54" w:rsidRDefault="009B0E54">
      <w:pPr>
        <w:pStyle w:val="DenseText"/>
      </w:pPr>
      <w:r>
        <w:rPr>
          <w:rFonts w:ascii="Courier New" w:hAnsi="Courier New" w:cs="Courier New"/>
        </w:rPr>
        <w:t>#include "CanFdNiosComm.h"</w:t>
      </w:r>
    </w:p>
    <w:p w14:paraId="722ADE4A" w14:textId="77777777" w:rsidR="009B0E54" w:rsidRDefault="009B0E54">
      <w:pPr>
        <w:pStyle w:val="DenseText"/>
      </w:pPr>
      <w:r>
        <w:rPr>
          <w:rFonts w:ascii="Courier New" w:hAnsi="Courier New" w:cs="Courier New"/>
        </w:rPr>
        <w:t>#include "AlteraDma.h"</w:t>
      </w:r>
    </w:p>
    <w:p w14:paraId="719EAE8C" w14:textId="77777777" w:rsidR="009B0E54" w:rsidRDefault="009B0E54">
      <w:pPr>
        <w:pStyle w:val="DenseText"/>
      </w:pPr>
      <w:r>
        <w:rPr>
          <w:rFonts w:ascii="Courier New" w:hAnsi="Courier New" w:cs="Courier New"/>
        </w:rPr>
        <w:t>#include "PcieCra.h"</w:t>
      </w:r>
    </w:p>
    <w:p w14:paraId="6F9B1FD3" w14:textId="77777777" w:rsidR="009B0E54" w:rsidRDefault="009B0E54">
      <w:pPr>
        <w:pStyle w:val="Heading3"/>
      </w:pPr>
      <w:r>
        <w:t>Classes</w:t>
      </w:r>
    </w:p>
    <w:p w14:paraId="2D20E24E" w14:textId="77777777" w:rsidR="009B0E54" w:rsidRDefault="009B0E54">
      <w:pPr>
        <w:pStyle w:val="ListBullet0"/>
      </w:pPr>
      <w:r>
        <w:t xml:space="preserve">class </w:t>
      </w:r>
      <w:r>
        <w:rPr>
          <w:b/>
          <w:bCs/>
        </w:rPr>
        <w:t>PCIeMini_CAN_FD</w:t>
      </w:r>
    </w:p>
    <w:p w14:paraId="61969F87" w14:textId="77777777" w:rsidR="009B0E54" w:rsidRDefault="009B0E54">
      <w:pPr>
        <w:pStyle w:val="ListContinue1"/>
      </w:pPr>
      <w:r>
        <w:rPr>
          <w:b/>
          <w:bCs/>
          <w:i/>
          <w:iCs/>
        </w:rPr>
        <w:t>PCIeMini_CAN_FD</w:t>
      </w:r>
      <w:r>
        <w:rPr>
          <w:i/>
          <w:iCs/>
        </w:rPr>
        <w:t xml:space="preserve"> controller board object. </w:t>
      </w:r>
    </w:p>
    <w:p w14:paraId="6A72EC09" w14:textId="77777777" w:rsidR="009B0E54" w:rsidRDefault="009B0E54">
      <w:pPr>
        <w:pStyle w:val="Heading3"/>
      </w:pPr>
      <w:r>
        <w:t>Macros</w:t>
      </w:r>
    </w:p>
    <w:p w14:paraId="55D607FC" w14:textId="77777777" w:rsidR="009B0E54" w:rsidRDefault="009B0E54">
      <w:pPr>
        <w:pStyle w:val="ListBullet0"/>
      </w:pPr>
      <w:r>
        <w:t xml:space="preserve">#define </w:t>
      </w:r>
      <w:r>
        <w:rPr>
          <w:b/>
          <w:bCs/>
        </w:rPr>
        <w:t>PI_nINT_0</w:t>
      </w:r>
      <w:r>
        <w:t>  0x0001</w:t>
      </w:r>
    </w:p>
    <w:p w14:paraId="0EFD2BE9" w14:textId="77777777" w:rsidR="009B0E54" w:rsidRDefault="009B0E54">
      <w:pPr>
        <w:pStyle w:val="ListBullet0"/>
      </w:pPr>
      <w:r>
        <w:t xml:space="preserve">#define </w:t>
      </w:r>
      <w:r>
        <w:rPr>
          <w:b/>
          <w:bCs/>
        </w:rPr>
        <w:t>PI_nWAKE_0</w:t>
      </w:r>
      <w:r>
        <w:t>  0x0002</w:t>
      </w:r>
    </w:p>
    <w:p w14:paraId="218A4990" w14:textId="77777777" w:rsidR="009B0E54" w:rsidRDefault="009B0E54">
      <w:pPr>
        <w:pStyle w:val="ListBullet0"/>
      </w:pPr>
      <w:r>
        <w:t xml:space="preserve">#define </w:t>
      </w:r>
      <w:r>
        <w:rPr>
          <w:b/>
          <w:bCs/>
        </w:rPr>
        <w:t>PI_GPIO1_0</w:t>
      </w:r>
      <w:r>
        <w:t>  0x0004</w:t>
      </w:r>
    </w:p>
    <w:p w14:paraId="5134CA77" w14:textId="77777777" w:rsidR="009B0E54" w:rsidRDefault="009B0E54">
      <w:pPr>
        <w:pStyle w:val="ListBullet0"/>
      </w:pPr>
      <w:r>
        <w:t xml:space="preserve">#define </w:t>
      </w:r>
      <w:r>
        <w:rPr>
          <w:b/>
          <w:bCs/>
        </w:rPr>
        <w:t>PI_GPO2_0</w:t>
      </w:r>
      <w:r>
        <w:t>  0x0008</w:t>
      </w:r>
    </w:p>
    <w:p w14:paraId="71481710" w14:textId="77777777" w:rsidR="009B0E54" w:rsidRDefault="009B0E54">
      <w:pPr>
        <w:pStyle w:val="ListBullet0"/>
      </w:pPr>
      <w:r>
        <w:t xml:space="preserve">#define </w:t>
      </w:r>
      <w:r>
        <w:rPr>
          <w:b/>
          <w:bCs/>
        </w:rPr>
        <w:t>PI_nINT_1</w:t>
      </w:r>
      <w:r>
        <w:t>  0x0010</w:t>
      </w:r>
    </w:p>
    <w:p w14:paraId="75A9A6DD" w14:textId="77777777" w:rsidR="009B0E54" w:rsidRDefault="009B0E54">
      <w:pPr>
        <w:pStyle w:val="ListBullet0"/>
      </w:pPr>
      <w:r>
        <w:t xml:space="preserve">#define </w:t>
      </w:r>
      <w:r>
        <w:rPr>
          <w:b/>
          <w:bCs/>
        </w:rPr>
        <w:t>PI_nWAKE_1</w:t>
      </w:r>
      <w:r>
        <w:t>  0x0020</w:t>
      </w:r>
    </w:p>
    <w:p w14:paraId="0873556A" w14:textId="77777777" w:rsidR="009B0E54" w:rsidRDefault="009B0E54">
      <w:pPr>
        <w:pStyle w:val="ListBullet0"/>
      </w:pPr>
      <w:r>
        <w:t xml:space="preserve">#define </w:t>
      </w:r>
      <w:r>
        <w:rPr>
          <w:b/>
          <w:bCs/>
        </w:rPr>
        <w:t>PI_GPIO1_1</w:t>
      </w:r>
      <w:r>
        <w:t>  0x0040</w:t>
      </w:r>
    </w:p>
    <w:p w14:paraId="4BA070FD" w14:textId="77777777" w:rsidR="009B0E54" w:rsidRDefault="009B0E54">
      <w:pPr>
        <w:pStyle w:val="ListBullet0"/>
      </w:pPr>
      <w:r>
        <w:t xml:space="preserve">#define </w:t>
      </w:r>
      <w:r>
        <w:rPr>
          <w:b/>
          <w:bCs/>
        </w:rPr>
        <w:t>PI_GPO2_1</w:t>
      </w:r>
      <w:r>
        <w:t>  0x0080</w:t>
      </w:r>
    </w:p>
    <w:p w14:paraId="651B7D90" w14:textId="77777777" w:rsidR="009B0E54" w:rsidRDefault="009B0E54">
      <w:pPr>
        <w:pStyle w:val="ListBullet0"/>
      </w:pPr>
      <w:r>
        <w:t xml:space="preserve">#define </w:t>
      </w:r>
      <w:r>
        <w:rPr>
          <w:b/>
          <w:bCs/>
        </w:rPr>
        <w:t>PI_nINT_2</w:t>
      </w:r>
      <w:r>
        <w:t>  0x0100</w:t>
      </w:r>
    </w:p>
    <w:p w14:paraId="6AACED7A" w14:textId="77777777" w:rsidR="009B0E54" w:rsidRDefault="009B0E54">
      <w:pPr>
        <w:pStyle w:val="ListBullet0"/>
      </w:pPr>
      <w:r>
        <w:t xml:space="preserve">#define </w:t>
      </w:r>
      <w:r>
        <w:rPr>
          <w:b/>
          <w:bCs/>
        </w:rPr>
        <w:t>PI_nWAKE_2</w:t>
      </w:r>
      <w:r>
        <w:t>  0x0200</w:t>
      </w:r>
    </w:p>
    <w:p w14:paraId="071F5E4E" w14:textId="77777777" w:rsidR="009B0E54" w:rsidRDefault="009B0E54">
      <w:pPr>
        <w:pStyle w:val="ListBullet0"/>
      </w:pPr>
      <w:r>
        <w:t xml:space="preserve">#define </w:t>
      </w:r>
      <w:r>
        <w:rPr>
          <w:b/>
          <w:bCs/>
        </w:rPr>
        <w:t>PI_GPIO1_2</w:t>
      </w:r>
      <w:r>
        <w:t>  0x0400</w:t>
      </w:r>
    </w:p>
    <w:p w14:paraId="597188E9" w14:textId="77777777" w:rsidR="009B0E54" w:rsidRDefault="009B0E54">
      <w:pPr>
        <w:pStyle w:val="ListBullet0"/>
      </w:pPr>
      <w:r>
        <w:t xml:space="preserve">#define </w:t>
      </w:r>
      <w:r>
        <w:rPr>
          <w:b/>
          <w:bCs/>
        </w:rPr>
        <w:t>PI_GPO2_2</w:t>
      </w:r>
      <w:r>
        <w:t>  0x0800</w:t>
      </w:r>
    </w:p>
    <w:p w14:paraId="739E43C9" w14:textId="77777777" w:rsidR="009B0E54" w:rsidRDefault="009B0E54">
      <w:pPr>
        <w:pStyle w:val="ListBullet0"/>
      </w:pPr>
      <w:r>
        <w:t xml:space="preserve">#define </w:t>
      </w:r>
      <w:r>
        <w:rPr>
          <w:b/>
          <w:bCs/>
        </w:rPr>
        <w:t>PI_nINT_3</w:t>
      </w:r>
      <w:r>
        <w:t>  0x1000</w:t>
      </w:r>
    </w:p>
    <w:p w14:paraId="199B5A80" w14:textId="77777777" w:rsidR="009B0E54" w:rsidRDefault="009B0E54">
      <w:pPr>
        <w:pStyle w:val="ListBullet0"/>
      </w:pPr>
      <w:r>
        <w:t xml:space="preserve">#define </w:t>
      </w:r>
      <w:r>
        <w:rPr>
          <w:b/>
          <w:bCs/>
        </w:rPr>
        <w:t>PI_nWAKE_3</w:t>
      </w:r>
      <w:r>
        <w:t>  0x2000</w:t>
      </w:r>
    </w:p>
    <w:p w14:paraId="77EBAA4D" w14:textId="77777777" w:rsidR="009B0E54" w:rsidRDefault="009B0E54">
      <w:pPr>
        <w:pStyle w:val="ListBullet0"/>
      </w:pPr>
      <w:r>
        <w:t xml:space="preserve">#define </w:t>
      </w:r>
      <w:r>
        <w:rPr>
          <w:b/>
          <w:bCs/>
        </w:rPr>
        <w:t>PI_GPIO1_3</w:t>
      </w:r>
      <w:r>
        <w:t>  0x4000</w:t>
      </w:r>
    </w:p>
    <w:p w14:paraId="26F148F4" w14:textId="77777777" w:rsidR="009B0E54" w:rsidRDefault="009B0E54">
      <w:pPr>
        <w:pStyle w:val="ListBullet0"/>
      </w:pPr>
      <w:r>
        <w:t xml:space="preserve">#define </w:t>
      </w:r>
      <w:r>
        <w:rPr>
          <w:b/>
          <w:bCs/>
        </w:rPr>
        <w:t>PI_GPO2_3</w:t>
      </w:r>
      <w:r>
        <w:t>  0x8000</w:t>
      </w:r>
    </w:p>
    <w:p w14:paraId="11889195" w14:textId="77777777" w:rsidR="009B0E54" w:rsidRDefault="009B0E54">
      <w:pPr>
        <w:pBdr>
          <w:bottom w:val="single" w:sz="2" w:space="1" w:color="auto"/>
        </w:pBdr>
        <w:rPr>
          <w:sz w:val="24"/>
          <w:szCs w:val="24"/>
        </w:rPr>
      </w:pPr>
    </w:p>
    <w:p w14:paraId="3F45CBE8" w14:textId="77777777" w:rsidR="009B0E54" w:rsidRDefault="009B0E54">
      <w:pPr>
        <w:pStyle w:val="Heading3"/>
      </w:pPr>
      <w:r>
        <w:t>Detailed Description</w:t>
      </w:r>
    </w:p>
    <w:p w14:paraId="73AC67C2" w14:textId="77777777" w:rsidR="009B0E54" w:rsidRDefault="009B0E54">
      <w:pPr>
        <w:pStyle w:val="BodyText"/>
      </w:pPr>
      <w:r>
        <w:t xml:space="preserve">Definitition of the </w:t>
      </w:r>
      <w:r>
        <w:rPr>
          <w:b/>
          <w:bCs/>
        </w:rPr>
        <w:t>PCIeMini_CAN_FD</w:t>
      </w:r>
      <w:r>
        <w:t xml:space="preserve"> board class. </w:t>
      </w:r>
    </w:p>
    <w:p w14:paraId="38156D92" w14:textId="77777777" w:rsidR="009B0E54" w:rsidRDefault="009B0E54">
      <w:pPr>
        <w:pStyle w:val="BodyText"/>
      </w:pPr>
    </w:p>
    <w:p w14:paraId="291949B1" w14:textId="77777777" w:rsidR="009B0E54" w:rsidRDefault="009B0E54">
      <w:pPr>
        <w:pBdr>
          <w:bottom w:val="single" w:sz="2" w:space="1" w:color="auto"/>
        </w:pBdr>
        <w:rPr>
          <w:sz w:val="24"/>
          <w:szCs w:val="24"/>
        </w:rPr>
      </w:pPr>
    </w:p>
    <w:p w14:paraId="4A2CC200" w14:textId="77777777" w:rsidR="009B0E54" w:rsidRPr="00BA7F81" w:rsidRDefault="009B0E54">
      <w:pPr>
        <w:pStyle w:val="Heading3"/>
        <w:rPr>
          <w:lang w:val="es-PE"/>
        </w:rPr>
      </w:pPr>
      <w:r w:rsidRPr="00BA7F81">
        <w:rPr>
          <w:lang w:val="es-PE"/>
        </w:rPr>
        <w:lastRenderedPageBreak/>
        <w:t>Macro Definition Documentation</w:t>
      </w:r>
    </w:p>
    <w:p w14:paraId="321B4468" w14:textId="77777777" w:rsidR="009B0E54" w:rsidRPr="00BA7F81" w:rsidRDefault="009B0E54">
      <w:pPr>
        <w:pStyle w:val="Heading4"/>
        <w:rPr>
          <w:lang w:val="es-PE"/>
        </w:rPr>
      </w:pPr>
      <w:r>
        <w:rPr>
          <w:sz w:val="24"/>
          <w:szCs w:val="24"/>
        </w:rPr>
        <w:fldChar w:fldCharType="begin"/>
      </w:r>
      <w:r w:rsidRPr="00BA7F81">
        <w:rPr>
          <w:sz w:val="24"/>
          <w:szCs w:val="24"/>
          <w:lang w:val="es-PE"/>
        </w:rPr>
        <w:instrText>xe "PI_GPIO1_0:PCIeMini_CAN_FD.h"</w:instrText>
      </w:r>
      <w:r>
        <w:rPr>
          <w:sz w:val="24"/>
          <w:szCs w:val="24"/>
        </w:rPr>
        <w:fldChar w:fldCharType="end"/>
      </w:r>
      <w:r>
        <w:rPr>
          <w:sz w:val="24"/>
          <w:szCs w:val="24"/>
        </w:rPr>
        <w:fldChar w:fldCharType="begin"/>
      </w:r>
      <w:r w:rsidRPr="00BA7F81">
        <w:rPr>
          <w:sz w:val="24"/>
          <w:szCs w:val="24"/>
          <w:lang w:val="es-PE"/>
        </w:rPr>
        <w:instrText>xe "PCIeMini_CAN_FD.h:PI_GPIO1_0"</w:instrText>
      </w:r>
      <w:r>
        <w:rPr>
          <w:sz w:val="24"/>
          <w:szCs w:val="24"/>
        </w:rPr>
        <w:fldChar w:fldCharType="end"/>
      </w:r>
      <w:r w:rsidRPr="00BA7F81">
        <w:rPr>
          <w:lang w:val="es-PE"/>
        </w:rPr>
        <w:t>#define PI_GPIO1_0  0x0004</w:t>
      </w:r>
    </w:p>
    <w:bookmarkStart w:id="630" w:name="AAAAAAAAEZ"/>
    <w:bookmarkEnd w:id="630"/>
    <w:p w14:paraId="5B1C0B6B" w14:textId="77777777" w:rsidR="009B0E54" w:rsidRPr="00BA7F81" w:rsidRDefault="009B0E54">
      <w:pPr>
        <w:pStyle w:val="Heading4"/>
        <w:rPr>
          <w:lang w:val="es-PE"/>
        </w:rPr>
      </w:pPr>
      <w:r>
        <w:fldChar w:fldCharType="begin"/>
      </w:r>
      <w:r w:rsidRPr="00BA7F81">
        <w:rPr>
          <w:lang w:val="es-PE"/>
        </w:rPr>
        <w:instrText>xe "PI_GPIO1_1:PCIeMini_CAN_FD.h"</w:instrText>
      </w:r>
      <w:r>
        <w:fldChar w:fldCharType="end"/>
      </w:r>
      <w:r>
        <w:fldChar w:fldCharType="begin"/>
      </w:r>
      <w:r w:rsidRPr="00BA7F81">
        <w:rPr>
          <w:lang w:val="es-PE"/>
        </w:rPr>
        <w:instrText>xe "PCIeMini_CAN_FD.h:PI_GPIO1_1"</w:instrText>
      </w:r>
      <w:r>
        <w:fldChar w:fldCharType="end"/>
      </w:r>
      <w:r w:rsidRPr="00BA7F81">
        <w:rPr>
          <w:lang w:val="es-PE"/>
        </w:rPr>
        <w:t>#define PI_GPIO1_1  0x0040</w:t>
      </w:r>
    </w:p>
    <w:bookmarkStart w:id="631" w:name="AAAAAAAAFA"/>
    <w:bookmarkEnd w:id="631"/>
    <w:p w14:paraId="5DEEE634" w14:textId="77777777" w:rsidR="009B0E54" w:rsidRPr="00BA7F81" w:rsidRDefault="009B0E54">
      <w:pPr>
        <w:pStyle w:val="Heading4"/>
        <w:rPr>
          <w:lang w:val="es-PE"/>
        </w:rPr>
      </w:pPr>
      <w:r>
        <w:fldChar w:fldCharType="begin"/>
      </w:r>
      <w:r w:rsidRPr="00BA7F81">
        <w:rPr>
          <w:lang w:val="es-PE"/>
        </w:rPr>
        <w:instrText>xe "PI_GPIO1_2:PCIeMini_CAN_FD.h"</w:instrText>
      </w:r>
      <w:r>
        <w:fldChar w:fldCharType="end"/>
      </w:r>
      <w:r>
        <w:fldChar w:fldCharType="begin"/>
      </w:r>
      <w:r w:rsidRPr="00BA7F81">
        <w:rPr>
          <w:lang w:val="es-PE"/>
        </w:rPr>
        <w:instrText>xe "PCIeMini_CAN_FD.h:PI_GPIO1_2"</w:instrText>
      </w:r>
      <w:r>
        <w:fldChar w:fldCharType="end"/>
      </w:r>
      <w:r w:rsidRPr="00BA7F81">
        <w:rPr>
          <w:lang w:val="es-PE"/>
        </w:rPr>
        <w:t>#define PI_GPIO1_2  0x0400</w:t>
      </w:r>
    </w:p>
    <w:bookmarkStart w:id="632" w:name="AAAAAAAAFB"/>
    <w:bookmarkEnd w:id="632"/>
    <w:p w14:paraId="31024D08" w14:textId="77777777" w:rsidR="009B0E54" w:rsidRPr="00BA7F81" w:rsidRDefault="009B0E54">
      <w:pPr>
        <w:pStyle w:val="Heading4"/>
        <w:rPr>
          <w:lang w:val="es-PE"/>
        </w:rPr>
      </w:pPr>
      <w:r>
        <w:fldChar w:fldCharType="begin"/>
      </w:r>
      <w:r w:rsidRPr="00BA7F81">
        <w:rPr>
          <w:lang w:val="es-PE"/>
        </w:rPr>
        <w:instrText>xe "PI_GPIO1_3:PCIeMini_CAN_FD.h"</w:instrText>
      </w:r>
      <w:r>
        <w:fldChar w:fldCharType="end"/>
      </w:r>
      <w:r>
        <w:fldChar w:fldCharType="begin"/>
      </w:r>
      <w:r w:rsidRPr="00BA7F81">
        <w:rPr>
          <w:lang w:val="es-PE"/>
        </w:rPr>
        <w:instrText>xe "PCIeMini_CAN_FD.h:PI_GPIO1_3"</w:instrText>
      </w:r>
      <w:r>
        <w:fldChar w:fldCharType="end"/>
      </w:r>
      <w:r w:rsidRPr="00BA7F81">
        <w:rPr>
          <w:lang w:val="es-PE"/>
        </w:rPr>
        <w:t>#define PI_GPIO1_3  0x4000</w:t>
      </w:r>
    </w:p>
    <w:bookmarkStart w:id="633" w:name="AAAAAAAAFC"/>
    <w:bookmarkEnd w:id="633"/>
    <w:p w14:paraId="4051F436" w14:textId="77777777" w:rsidR="009B0E54" w:rsidRPr="00BA7F81" w:rsidRDefault="009B0E54">
      <w:pPr>
        <w:pStyle w:val="Heading4"/>
        <w:rPr>
          <w:lang w:val="es-PE"/>
        </w:rPr>
      </w:pPr>
      <w:r>
        <w:fldChar w:fldCharType="begin"/>
      </w:r>
      <w:r w:rsidRPr="00BA7F81">
        <w:rPr>
          <w:lang w:val="es-PE"/>
        </w:rPr>
        <w:instrText>xe "PI_GPO2_0:PCIeMini_CAN_FD.h"</w:instrText>
      </w:r>
      <w:r>
        <w:fldChar w:fldCharType="end"/>
      </w:r>
      <w:r>
        <w:fldChar w:fldCharType="begin"/>
      </w:r>
      <w:r w:rsidRPr="00BA7F81">
        <w:rPr>
          <w:lang w:val="es-PE"/>
        </w:rPr>
        <w:instrText>xe "PCIeMini_CAN_FD.h:PI_GPO2_0"</w:instrText>
      </w:r>
      <w:r>
        <w:fldChar w:fldCharType="end"/>
      </w:r>
      <w:r w:rsidRPr="00BA7F81">
        <w:rPr>
          <w:lang w:val="es-PE"/>
        </w:rPr>
        <w:t>#define PI_GPO2_0  0x0008</w:t>
      </w:r>
    </w:p>
    <w:bookmarkStart w:id="634" w:name="AAAAAAAAFD"/>
    <w:bookmarkEnd w:id="634"/>
    <w:p w14:paraId="2312A053" w14:textId="77777777" w:rsidR="009B0E54" w:rsidRPr="00BA7F81" w:rsidRDefault="009B0E54">
      <w:pPr>
        <w:pStyle w:val="Heading4"/>
        <w:rPr>
          <w:lang w:val="es-PE"/>
        </w:rPr>
      </w:pPr>
      <w:r>
        <w:fldChar w:fldCharType="begin"/>
      </w:r>
      <w:r w:rsidRPr="00BA7F81">
        <w:rPr>
          <w:lang w:val="es-PE"/>
        </w:rPr>
        <w:instrText>xe "PI_GPO2_1:PCIeMini_CAN_FD.h"</w:instrText>
      </w:r>
      <w:r>
        <w:fldChar w:fldCharType="end"/>
      </w:r>
      <w:r>
        <w:fldChar w:fldCharType="begin"/>
      </w:r>
      <w:r w:rsidRPr="00BA7F81">
        <w:rPr>
          <w:lang w:val="es-PE"/>
        </w:rPr>
        <w:instrText>xe "PCIeMini_CAN_FD.h:PI_GPO2_1"</w:instrText>
      </w:r>
      <w:r>
        <w:fldChar w:fldCharType="end"/>
      </w:r>
      <w:r w:rsidRPr="00BA7F81">
        <w:rPr>
          <w:lang w:val="es-PE"/>
        </w:rPr>
        <w:t>#define PI_GPO2_1  0x0080</w:t>
      </w:r>
    </w:p>
    <w:bookmarkStart w:id="635" w:name="AAAAAAAAFE"/>
    <w:bookmarkEnd w:id="635"/>
    <w:p w14:paraId="1C9D486D" w14:textId="77777777" w:rsidR="009B0E54" w:rsidRPr="00BA7F81" w:rsidRDefault="009B0E54">
      <w:pPr>
        <w:pStyle w:val="Heading4"/>
        <w:rPr>
          <w:lang w:val="es-PE"/>
        </w:rPr>
      </w:pPr>
      <w:r>
        <w:fldChar w:fldCharType="begin"/>
      </w:r>
      <w:r w:rsidRPr="00BA7F81">
        <w:rPr>
          <w:lang w:val="es-PE"/>
        </w:rPr>
        <w:instrText>xe "PI_GPO2_2:PCIeMini_CAN_FD.h"</w:instrText>
      </w:r>
      <w:r>
        <w:fldChar w:fldCharType="end"/>
      </w:r>
      <w:r>
        <w:fldChar w:fldCharType="begin"/>
      </w:r>
      <w:r w:rsidRPr="00BA7F81">
        <w:rPr>
          <w:lang w:val="es-PE"/>
        </w:rPr>
        <w:instrText>xe "PCIeMini_CAN_FD.h:PI_GPO2_2"</w:instrText>
      </w:r>
      <w:r>
        <w:fldChar w:fldCharType="end"/>
      </w:r>
      <w:r w:rsidRPr="00BA7F81">
        <w:rPr>
          <w:lang w:val="es-PE"/>
        </w:rPr>
        <w:t>#define PI_GPO2_2  0x0800</w:t>
      </w:r>
    </w:p>
    <w:bookmarkStart w:id="636" w:name="AAAAAAAAFF"/>
    <w:bookmarkEnd w:id="636"/>
    <w:p w14:paraId="58F040E2" w14:textId="77777777" w:rsidR="009B0E54" w:rsidRPr="00BA7F81" w:rsidRDefault="009B0E54">
      <w:pPr>
        <w:pStyle w:val="Heading4"/>
        <w:rPr>
          <w:lang w:val="es-PE"/>
        </w:rPr>
      </w:pPr>
      <w:r>
        <w:fldChar w:fldCharType="begin"/>
      </w:r>
      <w:r w:rsidRPr="00BA7F81">
        <w:rPr>
          <w:lang w:val="es-PE"/>
        </w:rPr>
        <w:instrText>xe "PI_GPO2_3:PCIeMini_CAN_FD.h"</w:instrText>
      </w:r>
      <w:r>
        <w:fldChar w:fldCharType="end"/>
      </w:r>
      <w:r>
        <w:fldChar w:fldCharType="begin"/>
      </w:r>
      <w:r w:rsidRPr="00BA7F81">
        <w:rPr>
          <w:lang w:val="es-PE"/>
        </w:rPr>
        <w:instrText>xe "PCIeMini_CAN_FD.h:PI_GPO2_3"</w:instrText>
      </w:r>
      <w:r>
        <w:fldChar w:fldCharType="end"/>
      </w:r>
      <w:r w:rsidRPr="00BA7F81">
        <w:rPr>
          <w:lang w:val="es-PE"/>
        </w:rPr>
        <w:t>#define PI_GPO2_3  0x8000</w:t>
      </w:r>
    </w:p>
    <w:bookmarkStart w:id="637" w:name="AAAAAAAAFG"/>
    <w:bookmarkEnd w:id="637"/>
    <w:p w14:paraId="13F5FC4A" w14:textId="77777777" w:rsidR="009B0E54" w:rsidRPr="00BA7F81" w:rsidRDefault="009B0E54">
      <w:pPr>
        <w:pStyle w:val="Heading4"/>
        <w:rPr>
          <w:lang w:val="es-PE"/>
        </w:rPr>
      </w:pPr>
      <w:r>
        <w:fldChar w:fldCharType="begin"/>
      </w:r>
      <w:r w:rsidRPr="00BA7F81">
        <w:rPr>
          <w:lang w:val="es-PE"/>
        </w:rPr>
        <w:instrText>xe "PI_nINT_0:PCIeMini_CAN_FD.h"</w:instrText>
      </w:r>
      <w:r>
        <w:fldChar w:fldCharType="end"/>
      </w:r>
      <w:r>
        <w:fldChar w:fldCharType="begin"/>
      </w:r>
      <w:r w:rsidRPr="00BA7F81">
        <w:rPr>
          <w:lang w:val="es-PE"/>
        </w:rPr>
        <w:instrText>xe "PCIeMini_CAN_FD.h:PI_nINT_0"</w:instrText>
      </w:r>
      <w:r>
        <w:fldChar w:fldCharType="end"/>
      </w:r>
      <w:r w:rsidRPr="00BA7F81">
        <w:rPr>
          <w:lang w:val="es-PE"/>
        </w:rPr>
        <w:t>#define PI_nINT_0  0x0001</w:t>
      </w:r>
    </w:p>
    <w:bookmarkStart w:id="638" w:name="AAAAAAAAFH"/>
    <w:bookmarkEnd w:id="638"/>
    <w:p w14:paraId="5EDC62B8" w14:textId="77777777" w:rsidR="009B0E54" w:rsidRPr="00BA7F81" w:rsidRDefault="009B0E54">
      <w:pPr>
        <w:pStyle w:val="Heading4"/>
        <w:rPr>
          <w:lang w:val="es-PE"/>
        </w:rPr>
      </w:pPr>
      <w:r>
        <w:fldChar w:fldCharType="begin"/>
      </w:r>
      <w:r w:rsidRPr="00BA7F81">
        <w:rPr>
          <w:lang w:val="es-PE"/>
        </w:rPr>
        <w:instrText>xe "PI_nINT_1:PCIeMini_CAN_FD.h"</w:instrText>
      </w:r>
      <w:r>
        <w:fldChar w:fldCharType="end"/>
      </w:r>
      <w:r>
        <w:fldChar w:fldCharType="begin"/>
      </w:r>
      <w:r w:rsidRPr="00BA7F81">
        <w:rPr>
          <w:lang w:val="es-PE"/>
        </w:rPr>
        <w:instrText>xe "PCIeMini_CAN_FD.h:PI_nINT_1"</w:instrText>
      </w:r>
      <w:r>
        <w:fldChar w:fldCharType="end"/>
      </w:r>
      <w:r w:rsidRPr="00BA7F81">
        <w:rPr>
          <w:lang w:val="es-PE"/>
        </w:rPr>
        <w:t>#define PI_nINT_1  0x0010</w:t>
      </w:r>
    </w:p>
    <w:bookmarkStart w:id="639" w:name="AAAAAAAAFI"/>
    <w:bookmarkEnd w:id="639"/>
    <w:p w14:paraId="47C423C1" w14:textId="77777777" w:rsidR="009B0E54" w:rsidRDefault="009B0E54">
      <w:pPr>
        <w:pStyle w:val="Heading4"/>
      </w:pPr>
      <w:r>
        <w:fldChar w:fldCharType="begin"/>
      </w:r>
      <w:r>
        <w:instrText>xe "PI_nINT_2:PCIeMini_CAN_FD.h"</w:instrText>
      </w:r>
      <w:r>
        <w:fldChar w:fldCharType="end"/>
      </w:r>
      <w:r>
        <w:fldChar w:fldCharType="begin"/>
      </w:r>
      <w:r>
        <w:instrText>xe "PCIeMini_CAN_FD.h:PI_nINT_2"</w:instrText>
      </w:r>
      <w:r>
        <w:fldChar w:fldCharType="end"/>
      </w:r>
      <w:r>
        <w:t>#define PI_nINT_2  0x0100</w:t>
      </w:r>
    </w:p>
    <w:bookmarkStart w:id="640" w:name="AAAAAAAAFJ"/>
    <w:bookmarkEnd w:id="640"/>
    <w:p w14:paraId="4A9C8711" w14:textId="77777777" w:rsidR="009B0E54" w:rsidRDefault="009B0E54">
      <w:pPr>
        <w:pStyle w:val="Heading4"/>
      </w:pPr>
      <w:r>
        <w:fldChar w:fldCharType="begin"/>
      </w:r>
      <w:r>
        <w:instrText>xe "PI_nINT_3:PCIeMini_CAN_FD.h"</w:instrText>
      </w:r>
      <w:r>
        <w:fldChar w:fldCharType="end"/>
      </w:r>
      <w:r>
        <w:fldChar w:fldCharType="begin"/>
      </w:r>
      <w:r>
        <w:instrText>xe "PCIeMini_CAN_FD.h:PI_nINT_3"</w:instrText>
      </w:r>
      <w:r>
        <w:fldChar w:fldCharType="end"/>
      </w:r>
      <w:r>
        <w:t>#define PI_nINT_3  0x1000</w:t>
      </w:r>
    </w:p>
    <w:bookmarkStart w:id="641" w:name="AAAAAAAAFK"/>
    <w:bookmarkEnd w:id="641"/>
    <w:p w14:paraId="71F67CDA" w14:textId="77777777" w:rsidR="009B0E54" w:rsidRDefault="009B0E54">
      <w:pPr>
        <w:pStyle w:val="Heading4"/>
      </w:pPr>
      <w:r>
        <w:fldChar w:fldCharType="begin"/>
      </w:r>
      <w:r>
        <w:instrText>xe "PI_nWAKE_0:PCIeMini_CAN_FD.h"</w:instrText>
      </w:r>
      <w:r>
        <w:fldChar w:fldCharType="end"/>
      </w:r>
      <w:r>
        <w:fldChar w:fldCharType="begin"/>
      </w:r>
      <w:r>
        <w:instrText>xe "PCIeMini_CAN_FD.h:PI_nWAKE_0"</w:instrText>
      </w:r>
      <w:r>
        <w:fldChar w:fldCharType="end"/>
      </w:r>
      <w:r>
        <w:t>#define PI_nWAKE_0  0x0002</w:t>
      </w:r>
    </w:p>
    <w:bookmarkStart w:id="642" w:name="AAAAAAAAFL"/>
    <w:bookmarkEnd w:id="642"/>
    <w:p w14:paraId="1820A3B2" w14:textId="77777777" w:rsidR="009B0E54" w:rsidRDefault="009B0E54">
      <w:pPr>
        <w:pStyle w:val="Heading4"/>
      </w:pPr>
      <w:r>
        <w:fldChar w:fldCharType="begin"/>
      </w:r>
      <w:r>
        <w:instrText>xe "PI_nWAKE_1:PCIeMini_CAN_FD.h"</w:instrText>
      </w:r>
      <w:r>
        <w:fldChar w:fldCharType="end"/>
      </w:r>
      <w:r>
        <w:fldChar w:fldCharType="begin"/>
      </w:r>
      <w:r>
        <w:instrText>xe "PCIeMini_CAN_FD.h:PI_nWAKE_1"</w:instrText>
      </w:r>
      <w:r>
        <w:fldChar w:fldCharType="end"/>
      </w:r>
      <w:r>
        <w:t>#define PI_nWAKE_1  0x0020</w:t>
      </w:r>
    </w:p>
    <w:bookmarkStart w:id="643" w:name="AAAAAAAAFM"/>
    <w:bookmarkEnd w:id="643"/>
    <w:p w14:paraId="373497BD" w14:textId="77777777" w:rsidR="009B0E54" w:rsidRDefault="009B0E54">
      <w:pPr>
        <w:pStyle w:val="Heading4"/>
      </w:pPr>
      <w:r>
        <w:fldChar w:fldCharType="begin"/>
      </w:r>
      <w:r>
        <w:instrText>xe "PI_nWAKE_2:PCIeMini_CAN_FD.h"</w:instrText>
      </w:r>
      <w:r>
        <w:fldChar w:fldCharType="end"/>
      </w:r>
      <w:r>
        <w:fldChar w:fldCharType="begin"/>
      </w:r>
      <w:r>
        <w:instrText>xe "PCIeMini_CAN_FD.h:PI_nWAKE_2"</w:instrText>
      </w:r>
      <w:r>
        <w:fldChar w:fldCharType="end"/>
      </w:r>
      <w:r>
        <w:t>#define PI_nWAKE_2  0x0200</w:t>
      </w:r>
    </w:p>
    <w:bookmarkStart w:id="644" w:name="AAAAAAAAFN"/>
    <w:bookmarkEnd w:id="644"/>
    <w:p w14:paraId="77AE10B6" w14:textId="77777777" w:rsidR="009B0E54" w:rsidRDefault="009B0E54">
      <w:pPr>
        <w:pStyle w:val="Heading4"/>
      </w:pPr>
      <w:r>
        <w:fldChar w:fldCharType="begin"/>
      </w:r>
      <w:r>
        <w:instrText>xe "PI_nWAKE_3:PCIeMini_CAN_FD.h"</w:instrText>
      </w:r>
      <w:r>
        <w:fldChar w:fldCharType="end"/>
      </w:r>
      <w:r>
        <w:fldChar w:fldCharType="begin"/>
      </w:r>
      <w:r>
        <w:instrText>xe "PCIeMini_CAN_FD.h:PI_nWAKE_3"</w:instrText>
      </w:r>
      <w:r>
        <w:fldChar w:fldCharType="end"/>
      </w:r>
      <w:r>
        <w:t>#define PI_nWAKE_3  0x2000</w:t>
      </w:r>
    </w:p>
    <w:p w14:paraId="6BC41B43" w14:textId="77777777" w:rsidR="009B0E54" w:rsidRDefault="009B0E54">
      <w:pPr>
        <w:pStyle w:val="Heading4"/>
      </w:pPr>
      <w:bookmarkStart w:id="645" w:name="AAAAAAAAFO"/>
      <w:bookmarkEnd w:id="645"/>
    </w:p>
    <w:p w14:paraId="5D56D100"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669CC9FC" w14:textId="77777777" w:rsidR="009B0E54" w:rsidRDefault="009B0E54">
      <w:pPr>
        <w:pStyle w:val="Heading2"/>
      </w:pPr>
      <w:r>
        <w:lastRenderedPageBreak/>
        <w:t>C:/Alphi/PCIeMiniSoftware/include/TCAN4550.h File Reference</w:t>
      </w:r>
    </w:p>
    <w:p w14:paraId="27FDB259"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646" w:name="_Toc55799786"/>
      <w:r>
        <w:rPr>
          <w:sz w:val="24"/>
          <w:szCs w:val="24"/>
        </w:rPr>
        <w:instrText>C\:/Alphi/PCIeMiniSoftware/include/TCAN4550.h</w:instrText>
      </w:r>
      <w:bookmarkEnd w:id="646"/>
      <w:r>
        <w:rPr>
          <w:sz w:val="24"/>
          <w:szCs w:val="24"/>
        </w:rPr>
        <w:instrText>"</w:instrText>
      </w:r>
      <w:r>
        <w:rPr>
          <w:sz w:val="24"/>
          <w:szCs w:val="24"/>
        </w:rPr>
        <w:fldChar w:fldCharType="end"/>
      </w:r>
      <w:r>
        <w:rPr>
          <w:sz w:val="24"/>
          <w:szCs w:val="24"/>
        </w:rPr>
        <w:fldChar w:fldCharType="begin"/>
      </w:r>
      <w:r>
        <w:rPr>
          <w:sz w:val="24"/>
          <w:szCs w:val="24"/>
        </w:rPr>
        <w:instrText>xe "C\:/Alphi/PCIeMiniSoftware/include/TCAN4550.h"</w:instrText>
      </w:r>
      <w:r>
        <w:rPr>
          <w:sz w:val="24"/>
          <w:szCs w:val="24"/>
        </w:rPr>
        <w:fldChar w:fldCharType="end"/>
      </w:r>
      <w:bookmarkStart w:id="647" w:name="AAAAAAAAFP"/>
      <w:bookmarkEnd w:id="647"/>
    </w:p>
    <w:p w14:paraId="4AAFC617" w14:textId="77777777" w:rsidR="009B0E54" w:rsidRDefault="009B0E54">
      <w:pPr>
        <w:widowControl w:val="0"/>
        <w:adjustRightInd w:val="0"/>
        <w:rPr>
          <w:sz w:val="24"/>
          <w:szCs w:val="24"/>
        </w:rPr>
      </w:pPr>
      <w:r>
        <w:t xml:space="preserve">This file contains </w:t>
      </w:r>
      <w:r>
        <w:rPr>
          <w:b/>
          <w:bCs/>
        </w:rPr>
        <w:t>TCAN4550</w:t>
      </w:r>
      <w:r>
        <w:t xml:space="preserve"> functions. </w:t>
      </w:r>
    </w:p>
    <w:p w14:paraId="544F3E51" w14:textId="77777777" w:rsidR="009B0E54" w:rsidRDefault="009B0E54">
      <w:pPr>
        <w:pStyle w:val="DenseText"/>
      </w:pPr>
      <w:r>
        <w:rPr>
          <w:rFonts w:ascii="Courier New" w:hAnsi="Courier New" w:cs="Courier New"/>
        </w:rPr>
        <w:t>#include "eusci_b_spi.h"</w:t>
      </w:r>
    </w:p>
    <w:p w14:paraId="7F167AB8" w14:textId="77777777" w:rsidR="009B0E54" w:rsidRDefault="009B0E54">
      <w:pPr>
        <w:pStyle w:val="DenseText"/>
      </w:pPr>
      <w:r>
        <w:rPr>
          <w:rFonts w:ascii="Courier New" w:hAnsi="Courier New" w:cs="Courier New"/>
        </w:rPr>
        <w:t>#include "TCAN4x5x_SPI.h"</w:t>
      </w:r>
    </w:p>
    <w:p w14:paraId="1C6EE81F" w14:textId="77777777" w:rsidR="009B0E54" w:rsidRDefault="009B0E54">
      <w:pPr>
        <w:pStyle w:val="DenseText"/>
      </w:pPr>
      <w:r>
        <w:rPr>
          <w:rFonts w:ascii="Courier New" w:hAnsi="Courier New" w:cs="Courier New"/>
        </w:rPr>
        <w:t>#include "TCAN4x5x_Reg.h"</w:t>
      </w:r>
    </w:p>
    <w:p w14:paraId="65CBA9BA" w14:textId="77777777" w:rsidR="009B0E54" w:rsidRDefault="009B0E54">
      <w:pPr>
        <w:pStyle w:val="DenseText"/>
      </w:pPr>
      <w:r>
        <w:rPr>
          <w:rFonts w:ascii="Courier New" w:hAnsi="Courier New" w:cs="Courier New"/>
        </w:rPr>
        <w:t>#include "TCAN4x5x_Data_Structs.h"</w:t>
      </w:r>
    </w:p>
    <w:p w14:paraId="513B34D0" w14:textId="77777777" w:rsidR="009B0E54" w:rsidRDefault="009B0E54">
      <w:pPr>
        <w:pStyle w:val="DenseText"/>
      </w:pPr>
      <w:r>
        <w:rPr>
          <w:rFonts w:ascii="Courier New" w:hAnsi="Courier New" w:cs="Courier New"/>
        </w:rPr>
        <w:t>#include "AlteraPio.h"</w:t>
      </w:r>
    </w:p>
    <w:p w14:paraId="6765ED25" w14:textId="77777777" w:rsidR="009B0E54" w:rsidRDefault="009B0E54">
      <w:pPr>
        <w:pStyle w:val="DenseText"/>
      </w:pPr>
      <w:r>
        <w:rPr>
          <w:rFonts w:ascii="Courier New" w:hAnsi="Courier New" w:cs="Courier New"/>
        </w:rPr>
        <w:t>#include "ParallelInput.h"</w:t>
      </w:r>
    </w:p>
    <w:p w14:paraId="4C479FA0" w14:textId="77777777" w:rsidR="009B0E54" w:rsidRDefault="009B0E54">
      <w:pPr>
        <w:pStyle w:val="Heading3"/>
      </w:pPr>
      <w:r>
        <w:t>Classes</w:t>
      </w:r>
    </w:p>
    <w:p w14:paraId="72C38846" w14:textId="77777777" w:rsidR="009B0E54" w:rsidRDefault="009B0E54">
      <w:pPr>
        <w:pStyle w:val="ListBullet0"/>
      </w:pPr>
      <w:r>
        <w:t xml:space="preserve">class </w:t>
      </w:r>
      <w:r>
        <w:rPr>
          <w:b/>
          <w:bCs/>
        </w:rPr>
        <w:t>TcanInterface</w:t>
      </w:r>
    </w:p>
    <w:p w14:paraId="524FECC0" w14:textId="77777777" w:rsidR="009B0E54" w:rsidRDefault="009B0E54">
      <w:pPr>
        <w:pStyle w:val="ListContinue1"/>
      </w:pPr>
      <w:r>
        <w:rPr>
          <w:i/>
          <w:iCs/>
        </w:rPr>
        <w:t xml:space="preserve">This class implements the </w:t>
      </w:r>
      <w:r>
        <w:rPr>
          <w:b/>
          <w:bCs/>
          <w:i/>
          <w:iCs/>
        </w:rPr>
        <w:t>TCAN4550</w:t>
      </w:r>
      <w:r>
        <w:rPr>
          <w:i/>
          <w:iCs/>
        </w:rPr>
        <w:t xml:space="preserve"> SPI interface. </w:t>
      </w:r>
    </w:p>
    <w:p w14:paraId="5F3A5D63" w14:textId="77777777" w:rsidR="009B0E54" w:rsidRDefault="009B0E54">
      <w:pPr>
        <w:pStyle w:val="ListBullet0"/>
      </w:pPr>
      <w:r>
        <w:t xml:space="preserve">class </w:t>
      </w:r>
      <w:r>
        <w:rPr>
          <w:b/>
          <w:bCs/>
        </w:rPr>
        <w:t>TCAN4550</w:t>
      </w:r>
    </w:p>
    <w:p w14:paraId="5D1D7E6C" w14:textId="77777777" w:rsidR="009B0E54" w:rsidRDefault="009B0E54">
      <w:pPr>
        <w:pStyle w:val="Heading3"/>
      </w:pPr>
      <w:r>
        <w:t>Macros</w:t>
      </w:r>
    </w:p>
    <w:p w14:paraId="4F87DECF" w14:textId="77777777" w:rsidR="009B0E54" w:rsidRDefault="009B0E54">
      <w:pPr>
        <w:pStyle w:val="ListBullet0"/>
      </w:pPr>
      <w:r>
        <w:t xml:space="preserve">#define </w:t>
      </w:r>
      <w:r>
        <w:rPr>
          <w:b/>
          <w:bCs/>
        </w:rPr>
        <w:t>TCAN4x5x_MCAN_VERIFY_CONFIGURATION_WRITES</w:t>
      </w:r>
    </w:p>
    <w:p w14:paraId="2A7B826B" w14:textId="77777777" w:rsidR="009B0E54" w:rsidRDefault="009B0E54">
      <w:pPr>
        <w:pStyle w:val="ListContinue1"/>
        <w:rPr>
          <w:i/>
          <w:iCs/>
        </w:rPr>
      </w:pPr>
      <w:r>
        <w:rPr>
          <w:i/>
          <w:iCs/>
        </w:rPr>
        <w:t xml:space="preserve">If TCAN4x5x_MCAN_VERIFY_CONFIGURATION_WRITES is defined, then each MCAN configuration write will be read and verified for correctness. </w:t>
      </w:r>
    </w:p>
    <w:p w14:paraId="5F4706D4" w14:textId="77777777" w:rsidR="009B0E54" w:rsidRDefault="009B0E54">
      <w:pPr>
        <w:pStyle w:val="ListContinue1"/>
      </w:pPr>
    </w:p>
    <w:p w14:paraId="42DDE98D" w14:textId="77777777" w:rsidR="009B0E54" w:rsidRDefault="009B0E54">
      <w:pPr>
        <w:pStyle w:val="ListBullet0"/>
      </w:pPr>
      <w:r>
        <w:t xml:space="preserve">#define </w:t>
      </w:r>
      <w:r>
        <w:rPr>
          <w:b/>
          <w:bCs/>
        </w:rPr>
        <w:t>TCAN4x5x_DEVICE_VERIFY_CONFIGURATION_WRITES</w:t>
      </w:r>
    </w:p>
    <w:p w14:paraId="5655ADB3" w14:textId="77777777" w:rsidR="009B0E54" w:rsidRDefault="009B0E54">
      <w:pPr>
        <w:pStyle w:val="ListContinue1"/>
        <w:rPr>
          <w:i/>
          <w:iCs/>
        </w:rPr>
      </w:pPr>
      <w:r>
        <w:rPr>
          <w:i/>
          <w:iCs/>
        </w:rPr>
        <w:t xml:space="preserve">If TCAN4x5x_DEVICE_VERIFY_CONFIGURATION_WRITES is defined, then each device configuration write will be read and verified for correctness. </w:t>
      </w:r>
    </w:p>
    <w:p w14:paraId="2FF57FF3" w14:textId="77777777" w:rsidR="009B0E54" w:rsidRDefault="009B0E54">
      <w:pPr>
        <w:pStyle w:val="ListContinue1"/>
      </w:pPr>
    </w:p>
    <w:p w14:paraId="783A5189" w14:textId="77777777" w:rsidR="009B0E54" w:rsidRDefault="009B0E54">
      <w:pPr>
        <w:pStyle w:val="Heading3"/>
      </w:pPr>
      <w:r>
        <w:t>Enumerations</w:t>
      </w:r>
    </w:p>
    <w:p w14:paraId="7056E0D0" w14:textId="77777777" w:rsidR="009B0E54" w:rsidRDefault="009B0E54">
      <w:pPr>
        <w:pStyle w:val="ListBullet0"/>
      </w:pPr>
      <w:r>
        <w:t xml:space="preserve">enum </w:t>
      </w:r>
      <w:r>
        <w:rPr>
          <w:b/>
          <w:bCs/>
        </w:rPr>
        <w:t>TCAN4x5x_MCAN_FIFO_Enum</w:t>
      </w:r>
      <w:r>
        <w:t xml:space="preserve"> { </w:t>
      </w:r>
      <w:r>
        <w:rPr>
          <w:b/>
          <w:bCs/>
        </w:rPr>
        <w:t>RXFIFO0</w:t>
      </w:r>
      <w:r>
        <w:t xml:space="preserve">, </w:t>
      </w:r>
      <w:r>
        <w:rPr>
          <w:b/>
          <w:bCs/>
        </w:rPr>
        <w:t>RXFIFO1</w:t>
      </w:r>
      <w:r>
        <w:t xml:space="preserve"> }</w:t>
      </w:r>
    </w:p>
    <w:p w14:paraId="4FFB8911" w14:textId="77777777" w:rsidR="009B0E54" w:rsidRDefault="009B0E54">
      <w:pPr>
        <w:pStyle w:val="ListBullet0"/>
      </w:pPr>
      <w:r>
        <w:t xml:space="preserve">enum </w:t>
      </w:r>
      <w:r>
        <w:rPr>
          <w:b/>
          <w:bCs/>
        </w:rPr>
        <w:t>TCAN4x5x_WDT_Timer_Enum</w:t>
      </w:r>
      <w:r>
        <w:t xml:space="preserve"> { </w:t>
      </w:r>
      <w:r>
        <w:rPr>
          <w:b/>
          <w:bCs/>
        </w:rPr>
        <w:t>TCAN4x5x_WDT_60MS</w:t>
      </w:r>
      <w:r>
        <w:t xml:space="preserve">, </w:t>
      </w:r>
      <w:r>
        <w:rPr>
          <w:b/>
          <w:bCs/>
        </w:rPr>
        <w:t>TCAN4x5x_WDT_600MS</w:t>
      </w:r>
      <w:r>
        <w:t xml:space="preserve">, </w:t>
      </w:r>
      <w:r>
        <w:rPr>
          <w:b/>
          <w:bCs/>
        </w:rPr>
        <w:t>TCAN4x5x_WDT_3S</w:t>
      </w:r>
      <w:r>
        <w:t xml:space="preserve">, </w:t>
      </w:r>
      <w:r>
        <w:rPr>
          <w:b/>
          <w:bCs/>
        </w:rPr>
        <w:t>TCAN4x5x_WDT_6S</w:t>
      </w:r>
      <w:r>
        <w:t xml:space="preserve"> }</w:t>
      </w:r>
    </w:p>
    <w:p w14:paraId="7FC6349A" w14:textId="77777777" w:rsidR="009B0E54" w:rsidRDefault="009B0E54">
      <w:pPr>
        <w:pStyle w:val="ListBullet0"/>
      </w:pPr>
      <w:r>
        <w:t xml:space="preserve">enum </w:t>
      </w:r>
      <w:r>
        <w:rPr>
          <w:b/>
          <w:bCs/>
        </w:rPr>
        <w:t>TCAN4x5x_Device_Test_Mode_Enum</w:t>
      </w:r>
      <w:r>
        <w:t xml:space="preserve"> { </w:t>
      </w:r>
      <w:r>
        <w:rPr>
          <w:b/>
          <w:bCs/>
        </w:rPr>
        <w:t>TCAN4x5x_DEVICE_TEST_MODE_NORMAL</w:t>
      </w:r>
      <w:r>
        <w:t xml:space="preserve">, </w:t>
      </w:r>
      <w:r>
        <w:rPr>
          <w:b/>
          <w:bCs/>
        </w:rPr>
        <w:t>TCAN4x5x_DEVICE_TEST_MODE_PHY</w:t>
      </w:r>
      <w:r>
        <w:t xml:space="preserve">, </w:t>
      </w:r>
      <w:r>
        <w:rPr>
          <w:b/>
          <w:bCs/>
        </w:rPr>
        <w:t>TCAN4x5x_DEVICE_TEST_MODE_CONTROLLER</w:t>
      </w:r>
      <w:r>
        <w:t xml:space="preserve"> }</w:t>
      </w:r>
    </w:p>
    <w:p w14:paraId="71DCF992" w14:textId="77777777" w:rsidR="009B0E54" w:rsidRPr="00BA7F81" w:rsidRDefault="009B0E54">
      <w:pPr>
        <w:pStyle w:val="ListBullet0"/>
        <w:rPr>
          <w:lang w:val="fr-FR"/>
        </w:rPr>
      </w:pPr>
      <w:r w:rsidRPr="00BA7F81">
        <w:rPr>
          <w:lang w:val="fr-FR"/>
        </w:rPr>
        <w:t xml:space="preserve">enum </w:t>
      </w:r>
      <w:r w:rsidRPr="00BA7F81">
        <w:rPr>
          <w:b/>
          <w:bCs/>
          <w:lang w:val="fr-FR"/>
        </w:rPr>
        <w:t>TCAN4x5x_Device_Mode_Enum</w:t>
      </w:r>
      <w:r w:rsidRPr="00BA7F81">
        <w:rPr>
          <w:lang w:val="fr-FR"/>
        </w:rPr>
        <w:t xml:space="preserve"> { </w:t>
      </w:r>
      <w:r w:rsidRPr="00BA7F81">
        <w:rPr>
          <w:b/>
          <w:bCs/>
          <w:lang w:val="fr-FR"/>
        </w:rPr>
        <w:t>TCAN4x5x_DEVICE_MODE_NORMAL</w:t>
      </w:r>
      <w:r w:rsidRPr="00BA7F81">
        <w:rPr>
          <w:lang w:val="fr-FR"/>
        </w:rPr>
        <w:t xml:space="preserve">, </w:t>
      </w:r>
      <w:r w:rsidRPr="00BA7F81">
        <w:rPr>
          <w:b/>
          <w:bCs/>
          <w:lang w:val="fr-FR"/>
        </w:rPr>
        <w:t>TCAN4x5x_DEVICE_MODE_STANDBY</w:t>
      </w:r>
      <w:r w:rsidRPr="00BA7F81">
        <w:rPr>
          <w:lang w:val="fr-FR"/>
        </w:rPr>
        <w:t xml:space="preserve">, </w:t>
      </w:r>
      <w:r w:rsidRPr="00BA7F81">
        <w:rPr>
          <w:b/>
          <w:bCs/>
          <w:lang w:val="fr-FR"/>
        </w:rPr>
        <w:t>TCAN4x5x_DEVICE_MODE_SLEEP</w:t>
      </w:r>
      <w:r w:rsidRPr="00BA7F81">
        <w:rPr>
          <w:lang w:val="fr-FR"/>
        </w:rPr>
        <w:t xml:space="preserve"> }</w:t>
      </w:r>
    </w:p>
    <w:p w14:paraId="455F392B" w14:textId="77777777" w:rsidR="009B0E54" w:rsidRPr="00BA7F81" w:rsidRDefault="009B0E54">
      <w:pPr>
        <w:pBdr>
          <w:bottom w:val="single" w:sz="2" w:space="1" w:color="auto"/>
        </w:pBdr>
        <w:rPr>
          <w:sz w:val="24"/>
          <w:szCs w:val="24"/>
          <w:lang w:val="fr-FR"/>
        </w:rPr>
      </w:pPr>
    </w:p>
    <w:p w14:paraId="71210C72" w14:textId="77777777" w:rsidR="009B0E54" w:rsidRDefault="009B0E54">
      <w:pPr>
        <w:pStyle w:val="Heading3"/>
      </w:pPr>
      <w:r>
        <w:t>Detailed Description</w:t>
      </w:r>
    </w:p>
    <w:p w14:paraId="1BE76BD9" w14:textId="77777777" w:rsidR="009B0E54" w:rsidRDefault="009B0E54">
      <w:pPr>
        <w:pStyle w:val="BodyText"/>
      </w:pPr>
      <w:r>
        <w:t xml:space="preserve">This file contains </w:t>
      </w:r>
      <w:r>
        <w:rPr>
          <w:b/>
          <w:bCs/>
        </w:rPr>
        <w:t>TCAN4550</w:t>
      </w:r>
      <w:r>
        <w:t xml:space="preserve"> functions. </w:t>
      </w:r>
    </w:p>
    <w:p w14:paraId="1821362E" w14:textId="77777777" w:rsidR="009B0E54" w:rsidRDefault="009B0E54">
      <w:pPr>
        <w:pStyle w:val="BodyText"/>
      </w:pPr>
      <w:r>
        <w:t xml:space="preserve">It relies on the TCAN4x5x_SPI abstraction functions Additional Feature Sets of </w:t>
      </w:r>
      <w:r>
        <w:rPr>
          <w:b/>
          <w:bCs/>
        </w:rPr>
        <w:t>TCAN4550</w:t>
      </w:r>
      <w:r>
        <w:t xml:space="preserve"> vs TCAN4x5x:</w:t>
      </w:r>
    </w:p>
    <w:p w14:paraId="4D284E17" w14:textId="77777777" w:rsidR="009B0E54" w:rsidRDefault="009B0E54">
      <w:pPr>
        <w:pStyle w:val="ListBullet0"/>
      </w:pPr>
      <w:r>
        <w:t xml:space="preserve">Watchdog Timer Functions </w:t>
      </w:r>
    </w:p>
    <w:p w14:paraId="1E4897DB" w14:textId="77777777" w:rsidR="009B0E54" w:rsidRDefault="009B0E54">
      <w:pPr>
        <w:pStyle w:val="BodyText"/>
      </w:pPr>
    </w:p>
    <w:p w14:paraId="61F67BAE" w14:textId="77777777" w:rsidR="009B0E54" w:rsidRDefault="009B0E54">
      <w:pPr>
        <w:pBdr>
          <w:bottom w:val="single" w:sz="2" w:space="1" w:color="auto"/>
        </w:pBdr>
        <w:rPr>
          <w:sz w:val="24"/>
          <w:szCs w:val="24"/>
        </w:rPr>
      </w:pPr>
    </w:p>
    <w:p w14:paraId="47F3BB38" w14:textId="77777777" w:rsidR="009B0E54" w:rsidRDefault="009B0E54">
      <w:pPr>
        <w:pStyle w:val="Heading3"/>
      </w:pPr>
      <w:r>
        <w:t>Macro Definition Documentation</w:t>
      </w:r>
    </w:p>
    <w:p w14:paraId="6C623A98" w14:textId="77777777" w:rsidR="009B0E54" w:rsidRDefault="009B0E54">
      <w:pPr>
        <w:pStyle w:val="Heading4"/>
      </w:pPr>
      <w:r>
        <w:rPr>
          <w:sz w:val="24"/>
          <w:szCs w:val="24"/>
        </w:rPr>
        <w:fldChar w:fldCharType="begin"/>
      </w:r>
      <w:r>
        <w:rPr>
          <w:sz w:val="24"/>
          <w:szCs w:val="24"/>
        </w:rPr>
        <w:instrText>xe "TCAN4x5x_DEVICE_VERIFY_CONFIGURATION_WRITES:TCAN4550.h"</w:instrText>
      </w:r>
      <w:r>
        <w:rPr>
          <w:sz w:val="24"/>
          <w:szCs w:val="24"/>
        </w:rPr>
        <w:fldChar w:fldCharType="end"/>
      </w:r>
      <w:r>
        <w:rPr>
          <w:sz w:val="24"/>
          <w:szCs w:val="24"/>
        </w:rPr>
        <w:fldChar w:fldCharType="begin"/>
      </w:r>
      <w:r>
        <w:rPr>
          <w:sz w:val="24"/>
          <w:szCs w:val="24"/>
        </w:rPr>
        <w:instrText>xe "TCAN4550.h:TCAN4x5x_DEVICE_VERIFY_CONFIGURATION_WRITES"</w:instrText>
      </w:r>
      <w:r>
        <w:rPr>
          <w:sz w:val="24"/>
          <w:szCs w:val="24"/>
        </w:rPr>
        <w:fldChar w:fldCharType="end"/>
      </w:r>
      <w:r>
        <w:t>#define TCAN4x5x_DEVICE_VERIFY_CONFIGURATION_WRITES</w:t>
      </w:r>
    </w:p>
    <w:p w14:paraId="0F6EBE9A" w14:textId="77777777" w:rsidR="009B0E54" w:rsidRDefault="009B0E54">
      <w:pPr>
        <w:pStyle w:val="ListContinue1"/>
      </w:pPr>
      <w:bookmarkStart w:id="648" w:name="AAAAAAAAFQ"/>
      <w:bookmarkEnd w:id="648"/>
    </w:p>
    <w:p w14:paraId="2692C448" w14:textId="77777777" w:rsidR="009B0E54" w:rsidRDefault="009B0E54">
      <w:pPr>
        <w:pStyle w:val="ListContinue1"/>
      </w:pPr>
      <w:r>
        <w:lastRenderedPageBreak/>
        <w:t xml:space="preserve">If TCAN4x5x_DEVICE_VERIFY_CONFIGURATION_WRITES is defined, then each device configuration write will be read and verified for correctness. </w:t>
      </w:r>
    </w:p>
    <w:p w14:paraId="6780C9AF" w14:textId="77777777" w:rsidR="009B0E54" w:rsidRDefault="009B0E54">
      <w:pPr>
        <w:pStyle w:val="Heading4"/>
      </w:pPr>
      <w:r>
        <w:fldChar w:fldCharType="begin"/>
      </w:r>
      <w:r>
        <w:instrText>xe "TCAN4x5x_MCAN_VERIFY_CONFIGURATION_WRITES:TCAN4550.h"</w:instrText>
      </w:r>
      <w:r>
        <w:fldChar w:fldCharType="end"/>
      </w:r>
      <w:r>
        <w:fldChar w:fldCharType="begin"/>
      </w:r>
      <w:r>
        <w:instrText>xe "TCAN4550.h:TCAN4x5x_MCAN_VERIFY_CONFIGURATION_WRITES"</w:instrText>
      </w:r>
      <w:r>
        <w:fldChar w:fldCharType="end"/>
      </w:r>
      <w:r>
        <w:t>#define TCAN4x5x_MCAN_VERIFY_CONFIGURATION_WRITES</w:t>
      </w:r>
    </w:p>
    <w:p w14:paraId="52C61C02" w14:textId="77777777" w:rsidR="009B0E54" w:rsidRDefault="009B0E54">
      <w:pPr>
        <w:pStyle w:val="ListContinue1"/>
      </w:pPr>
      <w:bookmarkStart w:id="649" w:name="AAAAAAAAFR"/>
      <w:bookmarkEnd w:id="649"/>
    </w:p>
    <w:p w14:paraId="152D65FA" w14:textId="77777777" w:rsidR="009B0E54" w:rsidRDefault="009B0E54">
      <w:pPr>
        <w:pStyle w:val="ListContinue1"/>
      </w:pPr>
      <w:r>
        <w:t xml:space="preserve">If TCAN4x5x_MCAN_VERIFY_CONFIGURATION_WRITES is defined, then each MCAN configuration write will be read and verified for correctness. </w:t>
      </w:r>
    </w:p>
    <w:p w14:paraId="09ADD4DB" w14:textId="77777777" w:rsidR="009B0E54" w:rsidRDefault="009B0E54">
      <w:pPr>
        <w:pBdr>
          <w:bottom w:val="single" w:sz="2" w:space="1" w:color="auto"/>
        </w:pBdr>
        <w:rPr>
          <w:rFonts w:ascii="Arial" w:hAnsi="Arial" w:cs="Arial"/>
          <w:b/>
          <w:bCs/>
        </w:rPr>
      </w:pPr>
    </w:p>
    <w:p w14:paraId="6CCB8F67" w14:textId="77777777" w:rsidR="009B0E54" w:rsidRPr="00BA7F81" w:rsidRDefault="009B0E54">
      <w:pPr>
        <w:pStyle w:val="Heading3"/>
        <w:rPr>
          <w:lang w:val="fr-FR"/>
        </w:rPr>
      </w:pPr>
      <w:r w:rsidRPr="00BA7F81">
        <w:rPr>
          <w:lang w:val="fr-FR"/>
        </w:rPr>
        <w:t>Enumeration Type Documentation</w:t>
      </w:r>
    </w:p>
    <w:p w14:paraId="584944F3" w14:textId="77777777" w:rsidR="009B0E54" w:rsidRPr="00BA7F81" w:rsidRDefault="009B0E54">
      <w:pPr>
        <w:pStyle w:val="Heading4"/>
        <w:rPr>
          <w:lang w:val="fr-FR"/>
        </w:rPr>
      </w:pPr>
      <w:r>
        <w:rPr>
          <w:sz w:val="24"/>
          <w:szCs w:val="24"/>
        </w:rPr>
        <w:fldChar w:fldCharType="begin"/>
      </w:r>
      <w:r w:rsidRPr="00BA7F81">
        <w:rPr>
          <w:sz w:val="24"/>
          <w:szCs w:val="24"/>
          <w:lang w:val="fr-FR"/>
        </w:rPr>
        <w:instrText>xe "TCAN4x5x_Device_Mode_Enum:TCAN4550.h"</w:instrText>
      </w:r>
      <w:r>
        <w:rPr>
          <w:sz w:val="24"/>
          <w:szCs w:val="24"/>
        </w:rPr>
        <w:fldChar w:fldCharType="end"/>
      </w:r>
      <w:r>
        <w:rPr>
          <w:sz w:val="24"/>
          <w:szCs w:val="24"/>
        </w:rPr>
        <w:fldChar w:fldCharType="begin"/>
      </w:r>
      <w:r w:rsidRPr="00BA7F81">
        <w:rPr>
          <w:sz w:val="24"/>
          <w:szCs w:val="24"/>
          <w:lang w:val="fr-FR"/>
        </w:rPr>
        <w:instrText>xe "TCAN4550.h:TCAN4x5x_Device_Mode_Enum"</w:instrText>
      </w:r>
      <w:r>
        <w:rPr>
          <w:sz w:val="24"/>
          <w:szCs w:val="24"/>
        </w:rPr>
        <w:fldChar w:fldCharType="end"/>
      </w:r>
      <w:r w:rsidRPr="00BA7F81">
        <w:rPr>
          <w:lang w:val="fr-FR"/>
        </w:rPr>
        <w:t>enum TCAN4x5x_Device_Mode_Enum</w:t>
      </w:r>
    </w:p>
    <w:p w14:paraId="0DE6F2BA" w14:textId="77777777" w:rsidR="009B0E54" w:rsidRPr="00BA7F81" w:rsidRDefault="009B0E54">
      <w:pPr>
        <w:pStyle w:val="ListContinue1"/>
        <w:rPr>
          <w:lang w:val="fr-FR"/>
        </w:rPr>
      </w:pPr>
      <w:bookmarkStart w:id="650" w:name="AAAAAAAAFS"/>
      <w:bookmarkEnd w:id="650"/>
    </w:p>
    <w:p w14:paraId="6FFA71E1" w14:textId="77777777" w:rsidR="009B0E54" w:rsidRDefault="009B0E54">
      <w:pPr>
        <w:pStyle w:val="Heading5"/>
        <w:ind w:left="360"/>
        <w:jc w:val="both"/>
      </w:pPr>
      <w:r>
        <w:t>Enumerator:</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6D3F3E91" w14:textId="77777777">
        <w:tblPrEx>
          <w:tblCellMar>
            <w:top w:w="0" w:type="dxa"/>
            <w:bottom w:w="0" w:type="dxa"/>
          </w:tblCellMar>
        </w:tblPrEx>
        <w:tc>
          <w:tcPr>
            <w:tcW w:w="1761" w:type="dxa"/>
          </w:tcPr>
          <w:p w14:paraId="75EFBA4C" w14:textId="77777777" w:rsidR="009B0E54" w:rsidRDefault="009B0E54">
            <w:pPr>
              <w:jc w:val="right"/>
            </w:pPr>
            <w:r>
              <w:fldChar w:fldCharType="begin"/>
            </w:r>
            <w:r>
              <w:instrText>xe "TCAN4x5x_DEVICE_MODE_NORMAL:TCAN4550.h"</w:instrText>
            </w:r>
            <w:r>
              <w:fldChar w:fldCharType="end"/>
            </w:r>
            <w:r>
              <w:fldChar w:fldCharType="begin"/>
            </w:r>
            <w:r>
              <w:instrText>xe "TCAN4550.h:TCAN4x5x_DEVICE_MODE_NORMAL"</w:instrText>
            </w:r>
            <w:r>
              <w:fldChar w:fldCharType="end"/>
            </w:r>
            <w:r>
              <w:t>TCAN4x5x_DEVICE_MODE_NORMAL</w:t>
            </w:r>
            <w:bookmarkStart w:id="651" w:name="AAAAAAAAFT"/>
            <w:bookmarkEnd w:id="651"/>
          </w:p>
        </w:tc>
        <w:tc>
          <w:tcPr>
            <w:tcW w:w="6561" w:type="dxa"/>
          </w:tcPr>
          <w:p w14:paraId="08CAF5AA" w14:textId="77777777" w:rsidR="009B0E54" w:rsidRDefault="009B0E54"/>
        </w:tc>
      </w:tr>
      <w:tr w:rsidR="009B0E54" w14:paraId="0EF84EFA" w14:textId="77777777">
        <w:tblPrEx>
          <w:tblCellMar>
            <w:top w:w="0" w:type="dxa"/>
            <w:bottom w:w="0" w:type="dxa"/>
          </w:tblCellMar>
        </w:tblPrEx>
        <w:tc>
          <w:tcPr>
            <w:tcW w:w="1761" w:type="dxa"/>
          </w:tcPr>
          <w:p w14:paraId="2E502947" w14:textId="77777777" w:rsidR="009B0E54" w:rsidRDefault="009B0E54">
            <w:pPr>
              <w:jc w:val="right"/>
            </w:pPr>
            <w:r>
              <w:fldChar w:fldCharType="begin"/>
            </w:r>
            <w:r>
              <w:instrText>xe "TCAN4x5x_DEVICE_MODE_STANDBY:TCAN4550.h"</w:instrText>
            </w:r>
            <w:r>
              <w:fldChar w:fldCharType="end"/>
            </w:r>
            <w:r>
              <w:fldChar w:fldCharType="begin"/>
            </w:r>
            <w:r>
              <w:instrText>xe "TCAN4550.h:TCAN4x5x_DEVICE_MODE_STANDBY"</w:instrText>
            </w:r>
            <w:r>
              <w:fldChar w:fldCharType="end"/>
            </w:r>
            <w:r>
              <w:t>TCAN4x5x_DEVICE_MODE_STANDBY</w:t>
            </w:r>
            <w:bookmarkStart w:id="652" w:name="AAAAAAAAFU"/>
            <w:bookmarkEnd w:id="652"/>
          </w:p>
        </w:tc>
        <w:tc>
          <w:tcPr>
            <w:tcW w:w="6561" w:type="dxa"/>
          </w:tcPr>
          <w:p w14:paraId="544C5226" w14:textId="77777777" w:rsidR="009B0E54" w:rsidRDefault="009B0E54"/>
        </w:tc>
      </w:tr>
      <w:tr w:rsidR="009B0E54" w14:paraId="5166EDC7" w14:textId="77777777">
        <w:tblPrEx>
          <w:tblCellMar>
            <w:top w:w="0" w:type="dxa"/>
            <w:bottom w:w="0" w:type="dxa"/>
          </w:tblCellMar>
        </w:tblPrEx>
        <w:tc>
          <w:tcPr>
            <w:tcW w:w="1761" w:type="dxa"/>
          </w:tcPr>
          <w:p w14:paraId="66FA981F" w14:textId="77777777" w:rsidR="009B0E54" w:rsidRDefault="009B0E54">
            <w:pPr>
              <w:jc w:val="right"/>
            </w:pPr>
            <w:r>
              <w:fldChar w:fldCharType="begin"/>
            </w:r>
            <w:r>
              <w:instrText>xe "TCAN4x5x_DEVICE_MODE_SLEEP:TCAN4550.h"</w:instrText>
            </w:r>
            <w:r>
              <w:fldChar w:fldCharType="end"/>
            </w:r>
            <w:r>
              <w:fldChar w:fldCharType="begin"/>
            </w:r>
            <w:r>
              <w:instrText>xe "TCAN4550.h:TCAN4x5x_DEVICE_MODE_SLEEP"</w:instrText>
            </w:r>
            <w:r>
              <w:fldChar w:fldCharType="end"/>
            </w:r>
            <w:r>
              <w:t>TCAN4x5x_DEVICE_MODE_SLEEP</w:t>
            </w:r>
            <w:bookmarkStart w:id="653" w:name="AAAAAAAAFV"/>
            <w:bookmarkEnd w:id="653"/>
          </w:p>
        </w:tc>
        <w:tc>
          <w:tcPr>
            <w:tcW w:w="6561" w:type="dxa"/>
          </w:tcPr>
          <w:p w14:paraId="36AACC28" w14:textId="77777777" w:rsidR="009B0E54" w:rsidRDefault="009B0E54"/>
        </w:tc>
      </w:tr>
    </w:tbl>
    <w:p w14:paraId="74BCBD90" w14:textId="77777777" w:rsidR="009B0E54" w:rsidRDefault="009B0E54">
      <w:pPr>
        <w:pStyle w:val="Heading4"/>
      </w:pPr>
      <w:r>
        <w:fldChar w:fldCharType="begin"/>
      </w:r>
      <w:r>
        <w:instrText>xe "TCAN4x5x_Device_Test_Mode_Enum:TCAN4550.h"</w:instrText>
      </w:r>
      <w:r>
        <w:fldChar w:fldCharType="end"/>
      </w:r>
      <w:r>
        <w:fldChar w:fldCharType="begin"/>
      </w:r>
      <w:r>
        <w:instrText>xe "TCAN4550.h:TCAN4x5x_Device_Test_Mode_Enum"</w:instrText>
      </w:r>
      <w:r>
        <w:fldChar w:fldCharType="end"/>
      </w:r>
      <w:r>
        <w:t>enum TCAN4x5x_Device_Test_Mode_Enum</w:t>
      </w:r>
    </w:p>
    <w:p w14:paraId="07C12817" w14:textId="77777777" w:rsidR="009B0E54" w:rsidRDefault="009B0E54">
      <w:pPr>
        <w:pStyle w:val="ListContinue1"/>
      </w:pPr>
      <w:bookmarkStart w:id="654" w:name="AAAAAAAAFW"/>
      <w:bookmarkEnd w:id="654"/>
    </w:p>
    <w:p w14:paraId="182BA7B1" w14:textId="77777777" w:rsidR="009B0E54" w:rsidRDefault="009B0E54">
      <w:pPr>
        <w:pStyle w:val="Heading5"/>
        <w:ind w:left="360"/>
        <w:jc w:val="both"/>
      </w:pPr>
      <w:r>
        <w:t>Enumerator:</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22F35823" w14:textId="77777777">
        <w:tblPrEx>
          <w:tblCellMar>
            <w:top w:w="0" w:type="dxa"/>
            <w:bottom w:w="0" w:type="dxa"/>
          </w:tblCellMar>
        </w:tblPrEx>
        <w:tc>
          <w:tcPr>
            <w:tcW w:w="1761" w:type="dxa"/>
          </w:tcPr>
          <w:p w14:paraId="5DCCE0A7" w14:textId="77777777" w:rsidR="009B0E54" w:rsidRDefault="009B0E54">
            <w:pPr>
              <w:jc w:val="right"/>
            </w:pPr>
            <w:r>
              <w:fldChar w:fldCharType="begin"/>
            </w:r>
            <w:r>
              <w:instrText>xe "TCAN4x5x_DEVICE_TEST_MODE_NORMAL:TCAN4550.h"</w:instrText>
            </w:r>
            <w:r>
              <w:fldChar w:fldCharType="end"/>
            </w:r>
            <w:r>
              <w:fldChar w:fldCharType="begin"/>
            </w:r>
            <w:r>
              <w:instrText>xe "TCAN4550.h:TCAN4x5x_DEVICE_TEST_MODE_NORMAL"</w:instrText>
            </w:r>
            <w:r>
              <w:fldChar w:fldCharType="end"/>
            </w:r>
            <w:r>
              <w:t>TCAN4x5x_DEVICE_TEST_MODE_NORMAL</w:t>
            </w:r>
            <w:bookmarkStart w:id="655" w:name="AAAAAAAAFX"/>
            <w:bookmarkEnd w:id="655"/>
          </w:p>
        </w:tc>
        <w:tc>
          <w:tcPr>
            <w:tcW w:w="6561" w:type="dxa"/>
          </w:tcPr>
          <w:p w14:paraId="17D35F15" w14:textId="77777777" w:rsidR="009B0E54" w:rsidRDefault="009B0E54"/>
        </w:tc>
      </w:tr>
      <w:tr w:rsidR="009B0E54" w14:paraId="24578562" w14:textId="77777777">
        <w:tblPrEx>
          <w:tblCellMar>
            <w:top w:w="0" w:type="dxa"/>
            <w:bottom w:w="0" w:type="dxa"/>
          </w:tblCellMar>
        </w:tblPrEx>
        <w:tc>
          <w:tcPr>
            <w:tcW w:w="1761" w:type="dxa"/>
          </w:tcPr>
          <w:p w14:paraId="6C88F055" w14:textId="77777777" w:rsidR="009B0E54" w:rsidRDefault="009B0E54">
            <w:pPr>
              <w:jc w:val="right"/>
            </w:pPr>
            <w:r>
              <w:fldChar w:fldCharType="begin"/>
            </w:r>
            <w:r>
              <w:instrText>xe "TCAN4x5x_DEVICE_TEST_MODE_PHY:TCAN4550.h"</w:instrText>
            </w:r>
            <w:r>
              <w:fldChar w:fldCharType="end"/>
            </w:r>
            <w:r>
              <w:fldChar w:fldCharType="begin"/>
            </w:r>
            <w:r>
              <w:instrText>xe "TCAN4550.h:TCAN4x5x_DEVICE_TEST_MODE_PHY"</w:instrText>
            </w:r>
            <w:r>
              <w:fldChar w:fldCharType="end"/>
            </w:r>
            <w:r>
              <w:t>TCAN4x5x_DEVICE_TEST_MODE_PHY</w:t>
            </w:r>
            <w:bookmarkStart w:id="656" w:name="AAAAAAAAFY"/>
            <w:bookmarkEnd w:id="656"/>
          </w:p>
        </w:tc>
        <w:tc>
          <w:tcPr>
            <w:tcW w:w="6561" w:type="dxa"/>
          </w:tcPr>
          <w:p w14:paraId="5C78E0DE" w14:textId="77777777" w:rsidR="009B0E54" w:rsidRDefault="009B0E54"/>
        </w:tc>
      </w:tr>
      <w:tr w:rsidR="009B0E54" w14:paraId="33282EB2" w14:textId="77777777">
        <w:tblPrEx>
          <w:tblCellMar>
            <w:top w:w="0" w:type="dxa"/>
            <w:bottom w:w="0" w:type="dxa"/>
          </w:tblCellMar>
        </w:tblPrEx>
        <w:tc>
          <w:tcPr>
            <w:tcW w:w="1761" w:type="dxa"/>
          </w:tcPr>
          <w:p w14:paraId="4CA4C72F" w14:textId="77777777" w:rsidR="009B0E54" w:rsidRDefault="009B0E54">
            <w:pPr>
              <w:jc w:val="right"/>
            </w:pPr>
            <w:r>
              <w:fldChar w:fldCharType="begin"/>
            </w:r>
            <w:r>
              <w:instrText>xe "TCAN4x5x_DEVICE_TEST_MODE_CONTROLLER:TCAN4550.h"</w:instrText>
            </w:r>
            <w:r>
              <w:fldChar w:fldCharType="end"/>
            </w:r>
            <w:r>
              <w:fldChar w:fldCharType="begin"/>
            </w:r>
            <w:r>
              <w:instrText>xe "TCAN4550.h:TCAN4x5x_DEVICE_TEST_MODE_CONTROLLER"</w:instrText>
            </w:r>
            <w:r>
              <w:fldChar w:fldCharType="end"/>
            </w:r>
            <w:r>
              <w:t>TCAN4x5x_DEVICE_TEST_MODE_CONTROLLER</w:t>
            </w:r>
            <w:bookmarkStart w:id="657" w:name="AAAAAAAAFZ"/>
            <w:bookmarkEnd w:id="657"/>
          </w:p>
        </w:tc>
        <w:tc>
          <w:tcPr>
            <w:tcW w:w="6561" w:type="dxa"/>
          </w:tcPr>
          <w:p w14:paraId="687A33F5" w14:textId="77777777" w:rsidR="009B0E54" w:rsidRDefault="009B0E54"/>
        </w:tc>
      </w:tr>
    </w:tbl>
    <w:p w14:paraId="279443B3" w14:textId="77777777" w:rsidR="009B0E54" w:rsidRDefault="009B0E54">
      <w:pPr>
        <w:pStyle w:val="Heading4"/>
      </w:pPr>
      <w:r>
        <w:fldChar w:fldCharType="begin"/>
      </w:r>
      <w:r>
        <w:instrText>xe "TCAN4x5x_MCAN_FIFO_Enum:TCAN4550.h"</w:instrText>
      </w:r>
      <w:r>
        <w:fldChar w:fldCharType="end"/>
      </w:r>
      <w:r>
        <w:fldChar w:fldCharType="begin"/>
      </w:r>
      <w:r>
        <w:instrText>xe "TCAN4550.h:TCAN4x5x_MCAN_FIFO_Enum"</w:instrText>
      </w:r>
      <w:r>
        <w:fldChar w:fldCharType="end"/>
      </w:r>
      <w:r>
        <w:t>enum TCAN4x5x_MCAN_FIFO_Enum</w:t>
      </w:r>
    </w:p>
    <w:p w14:paraId="7DF5E61E" w14:textId="77777777" w:rsidR="009B0E54" w:rsidRDefault="009B0E54">
      <w:pPr>
        <w:pStyle w:val="ListContinue1"/>
      </w:pPr>
      <w:bookmarkStart w:id="658" w:name="AAAAAAAAGA"/>
      <w:bookmarkEnd w:id="658"/>
    </w:p>
    <w:p w14:paraId="5D8A00A9" w14:textId="77777777" w:rsidR="009B0E54" w:rsidRDefault="009B0E54">
      <w:pPr>
        <w:pStyle w:val="Heading5"/>
        <w:ind w:left="360"/>
        <w:jc w:val="both"/>
      </w:pPr>
      <w:r>
        <w:t>Enumerator:</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53543557" w14:textId="77777777">
        <w:tblPrEx>
          <w:tblCellMar>
            <w:top w:w="0" w:type="dxa"/>
            <w:bottom w:w="0" w:type="dxa"/>
          </w:tblCellMar>
        </w:tblPrEx>
        <w:tc>
          <w:tcPr>
            <w:tcW w:w="1761" w:type="dxa"/>
          </w:tcPr>
          <w:p w14:paraId="124845AA" w14:textId="77777777" w:rsidR="009B0E54" w:rsidRDefault="009B0E54">
            <w:pPr>
              <w:jc w:val="right"/>
            </w:pPr>
            <w:r>
              <w:fldChar w:fldCharType="begin"/>
            </w:r>
            <w:r>
              <w:instrText>xe "RXFIFO0:TCAN4550.h"</w:instrText>
            </w:r>
            <w:r>
              <w:fldChar w:fldCharType="end"/>
            </w:r>
            <w:r>
              <w:fldChar w:fldCharType="begin"/>
            </w:r>
            <w:r>
              <w:instrText>xe "TCAN4550.h:RXFIFO0"</w:instrText>
            </w:r>
            <w:r>
              <w:fldChar w:fldCharType="end"/>
            </w:r>
            <w:r>
              <w:t>RXFIFO0</w:t>
            </w:r>
            <w:bookmarkStart w:id="659" w:name="AAAAAAAAGB"/>
            <w:bookmarkEnd w:id="659"/>
          </w:p>
        </w:tc>
        <w:tc>
          <w:tcPr>
            <w:tcW w:w="6561" w:type="dxa"/>
          </w:tcPr>
          <w:p w14:paraId="79A53E4E" w14:textId="77777777" w:rsidR="009B0E54" w:rsidRDefault="009B0E54"/>
        </w:tc>
      </w:tr>
      <w:tr w:rsidR="009B0E54" w14:paraId="66AD82F1" w14:textId="77777777">
        <w:tblPrEx>
          <w:tblCellMar>
            <w:top w:w="0" w:type="dxa"/>
            <w:bottom w:w="0" w:type="dxa"/>
          </w:tblCellMar>
        </w:tblPrEx>
        <w:tc>
          <w:tcPr>
            <w:tcW w:w="1761" w:type="dxa"/>
          </w:tcPr>
          <w:p w14:paraId="608F1FF2" w14:textId="77777777" w:rsidR="009B0E54" w:rsidRDefault="009B0E54">
            <w:pPr>
              <w:jc w:val="right"/>
            </w:pPr>
            <w:r>
              <w:fldChar w:fldCharType="begin"/>
            </w:r>
            <w:r>
              <w:instrText>xe "RXFIFO1:TCAN4550.h"</w:instrText>
            </w:r>
            <w:r>
              <w:fldChar w:fldCharType="end"/>
            </w:r>
            <w:r>
              <w:fldChar w:fldCharType="begin"/>
            </w:r>
            <w:r>
              <w:instrText>xe "TCAN4550.h:RXFIFO1"</w:instrText>
            </w:r>
            <w:r>
              <w:fldChar w:fldCharType="end"/>
            </w:r>
            <w:r>
              <w:t>RXFIFO1</w:t>
            </w:r>
            <w:bookmarkStart w:id="660" w:name="AAAAAAAAGC"/>
            <w:bookmarkEnd w:id="660"/>
          </w:p>
        </w:tc>
        <w:tc>
          <w:tcPr>
            <w:tcW w:w="6561" w:type="dxa"/>
          </w:tcPr>
          <w:p w14:paraId="6DC982D8" w14:textId="77777777" w:rsidR="009B0E54" w:rsidRDefault="009B0E54"/>
        </w:tc>
      </w:tr>
    </w:tbl>
    <w:p w14:paraId="298535BD" w14:textId="77777777" w:rsidR="009B0E54" w:rsidRDefault="009B0E54">
      <w:pPr>
        <w:pStyle w:val="Heading4"/>
      </w:pPr>
      <w:r>
        <w:fldChar w:fldCharType="begin"/>
      </w:r>
      <w:r>
        <w:instrText>xe "TCAN4x5x_WDT_Timer_Enum:TCAN4550.h"</w:instrText>
      </w:r>
      <w:r>
        <w:fldChar w:fldCharType="end"/>
      </w:r>
      <w:r>
        <w:fldChar w:fldCharType="begin"/>
      </w:r>
      <w:r>
        <w:instrText>xe "TCAN4550.h:TCAN4x5x_WDT_Timer_Enum"</w:instrText>
      </w:r>
      <w:r>
        <w:fldChar w:fldCharType="end"/>
      </w:r>
      <w:r>
        <w:t>enum TCAN4x5x_WDT_Timer_Enum</w:t>
      </w:r>
    </w:p>
    <w:p w14:paraId="766B537F" w14:textId="77777777" w:rsidR="009B0E54" w:rsidRDefault="009B0E54">
      <w:pPr>
        <w:pStyle w:val="ListContinue1"/>
      </w:pPr>
      <w:bookmarkStart w:id="661" w:name="AAAAAAAAGD"/>
      <w:bookmarkEnd w:id="661"/>
    </w:p>
    <w:p w14:paraId="0E6F260D" w14:textId="77777777" w:rsidR="009B0E54" w:rsidRDefault="009B0E54">
      <w:pPr>
        <w:pStyle w:val="Heading5"/>
        <w:ind w:left="360"/>
        <w:jc w:val="both"/>
      </w:pPr>
      <w:r>
        <w:t>Enumerator:</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6959B10B" w14:textId="77777777">
        <w:tblPrEx>
          <w:tblCellMar>
            <w:top w:w="0" w:type="dxa"/>
            <w:bottom w:w="0" w:type="dxa"/>
          </w:tblCellMar>
        </w:tblPrEx>
        <w:tc>
          <w:tcPr>
            <w:tcW w:w="1761" w:type="dxa"/>
          </w:tcPr>
          <w:p w14:paraId="59137E63" w14:textId="77777777" w:rsidR="009B0E54" w:rsidRDefault="009B0E54">
            <w:pPr>
              <w:jc w:val="right"/>
            </w:pPr>
            <w:r>
              <w:fldChar w:fldCharType="begin"/>
            </w:r>
            <w:r>
              <w:instrText>xe "TCAN4x5x_WDT_60MS:TCAN4550.h"</w:instrText>
            </w:r>
            <w:r>
              <w:fldChar w:fldCharType="end"/>
            </w:r>
            <w:r>
              <w:fldChar w:fldCharType="begin"/>
            </w:r>
            <w:r>
              <w:instrText>xe "TCAN4550.h:TCAN4x5x_WDT_60MS"</w:instrText>
            </w:r>
            <w:r>
              <w:fldChar w:fldCharType="end"/>
            </w:r>
            <w:r>
              <w:t>TCAN4x5x_WDT_60MS</w:t>
            </w:r>
            <w:bookmarkStart w:id="662" w:name="AAAAAAAAGE"/>
            <w:bookmarkEnd w:id="662"/>
          </w:p>
        </w:tc>
        <w:tc>
          <w:tcPr>
            <w:tcW w:w="6561" w:type="dxa"/>
          </w:tcPr>
          <w:p w14:paraId="5BE4889C" w14:textId="77777777" w:rsidR="009B0E54" w:rsidRDefault="009B0E54"/>
        </w:tc>
      </w:tr>
      <w:tr w:rsidR="009B0E54" w14:paraId="01B18780" w14:textId="77777777">
        <w:tblPrEx>
          <w:tblCellMar>
            <w:top w:w="0" w:type="dxa"/>
            <w:bottom w:w="0" w:type="dxa"/>
          </w:tblCellMar>
        </w:tblPrEx>
        <w:tc>
          <w:tcPr>
            <w:tcW w:w="1761" w:type="dxa"/>
          </w:tcPr>
          <w:p w14:paraId="30E9F42C" w14:textId="77777777" w:rsidR="009B0E54" w:rsidRDefault="009B0E54">
            <w:pPr>
              <w:jc w:val="right"/>
            </w:pPr>
            <w:r>
              <w:fldChar w:fldCharType="begin"/>
            </w:r>
            <w:r>
              <w:instrText>xe "TCAN4x5x_WDT_600MS:TCAN4550.h"</w:instrText>
            </w:r>
            <w:r>
              <w:fldChar w:fldCharType="end"/>
            </w:r>
            <w:r>
              <w:fldChar w:fldCharType="begin"/>
            </w:r>
            <w:r>
              <w:instrText>xe "TCAN4550.h:TCAN4x5x_WDT_600MS"</w:instrText>
            </w:r>
            <w:r>
              <w:fldChar w:fldCharType="end"/>
            </w:r>
            <w:r>
              <w:t>TCAN4x5x_WDT_600MS</w:t>
            </w:r>
            <w:bookmarkStart w:id="663" w:name="AAAAAAAAGF"/>
            <w:bookmarkEnd w:id="663"/>
          </w:p>
        </w:tc>
        <w:tc>
          <w:tcPr>
            <w:tcW w:w="6561" w:type="dxa"/>
          </w:tcPr>
          <w:p w14:paraId="1A491B85" w14:textId="77777777" w:rsidR="009B0E54" w:rsidRDefault="009B0E54"/>
        </w:tc>
      </w:tr>
      <w:tr w:rsidR="009B0E54" w14:paraId="61670C01" w14:textId="77777777">
        <w:tblPrEx>
          <w:tblCellMar>
            <w:top w:w="0" w:type="dxa"/>
            <w:bottom w:w="0" w:type="dxa"/>
          </w:tblCellMar>
        </w:tblPrEx>
        <w:tc>
          <w:tcPr>
            <w:tcW w:w="1761" w:type="dxa"/>
          </w:tcPr>
          <w:p w14:paraId="12A7E63C" w14:textId="77777777" w:rsidR="009B0E54" w:rsidRDefault="009B0E54">
            <w:pPr>
              <w:jc w:val="right"/>
            </w:pPr>
            <w:r>
              <w:fldChar w:fldCharType="begin"/>
            </w:r>
            <w:r>
              <w:instrText>xe "TCAN4x5x_WDT_3S:TCAN4550.h"</w:instrText>
            </w:r>
            <w:r>
              <w:fldChar w:fldCharType="end"/>
            </w:r>
            <w:r>
              <w:fldChar w:fldCharType="begin"/>
            </w:r>
            <w:r>
              <w:instrText>xe "TCAN4550.h:TCAN4x5x_WDT_3S"</w:instrText>
            </w:r>
            <w:r>
              <w:fldChar w:fldCharType="end"/>
            </w:r>
            <w:r>
              <w:t>TCAN4x5x_WDT_3S</w:t>
            </w:r>
            <w:bookmarkStart w:id="664" w:name="AAAAAAAAGG"/>
            <w:bookmarkEnd w:id="664"/>
          </w:p>
        </w:tc>
        <w:tc>
          <w:tcPr>
            <w:tcW w:w="6561" w:type="dxa"/>
          </w:tcPr>
          <w:p w14:paraId="4E385022" w14:textId="77777777" w:rsidR="009B0E54" w:rsidRDefault="009B0E54"/>
        </w:tc>
      </w:tr>
      <w:tr w:rsidR="009B0E54" w14:paraId="01569920" w14:textId="77777777">
        <w:tblPrEx>
          <w:tblCellMar>
            <w:top w:w="0" w:type="dxa"/>
            <w:bottom w:w="0" w:type="dxa"/>
          </w:tblCellMar>
        </w:tblPrEx>
        <w:tc>
          <w:tcPr>
            <w:tcW w:w="1761" w:type="dxa"/>
          </w:tcPr>
          <w:p w14:paraId="49447288" w14:textId="77777777" w:rsidR="009B0E54" w:rsidRDefault="009B0E54">
            <w:pPr>
              <w:jc w:val="right"/>
            </w:pPr>
            <w:r>
              <w:lastRenderedPageBreak/>
              <w:fldChar w:fldCharType="begin"/>
            </w:r>
            <w:r>
              <w:instrText>xe "TCAN4x5x_WDT_6S:TCAN4550.h"</w:instrText>
            </w:r>
            <w:r>
              <w:fldChar w:fldCharType="end"/>
            </w:r>
            <w:r>
              <w:fldChar w:fldCharType="begin"/>
            </w:r>
            <w:r>
              <w:instrText>xe "TCAN4550.h:TCAN4x5x_WDT_6S"</w:instrText>
            </w:r>
            <w:r>
              <w:fldChar w:fldCharType="end"/>
            </w:r>
            <w:r>
              <w:t>TCAN4x5x_WDT_6S</w:t>
            </w:r>
            <w:bookmarkStart w:id="665" w:name="AAAAAAAAGH"/>
            <w:bookmarkEnd w:id="665"/>
          </w:p>
        </w:tc>
        <w:tc>
          <w:tcPr>
            <w:tcW w:w="6561" w:type="dxa"/>
          </w:tcPr>
          <w:p w14:paraId="61EAA206" w14:textId="77777777" w:rsidR="009B0E54" w:rsidRDefault="009B0E54"/>
        </w:tc>
      </w:tr>
    </w:tbl>
    <w:p w14:paraId="723D050A" w14:textId="77777777" w:rsidR="009B0E54" w:rsidRDefault="009B0E54">
      <w:pPr>
        <w:pStyle w:val="Heading4"/>
      </w:pPr>
    </w:p>
    <w:p w14:paraId="29F7351D"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0BBD6EE2" w14:textId="77777777" w:rsidR="009B0E54" w:rsidRDefault="009B0E54">
      <w:pPr>
        <w:pStyle w:val="Heading2"/>
      </w:pPr>
      <w:r>
        <w:lastRenderedPageBreak/>
        <w:t>C:/Alphi/PCIeMiniSoftware/include/TCAN4x5x_Data_Structs.h File Reference</w:t>
      </w:r>
    </w:p>
    <w:p w14:paraId="7D53834E"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666" w:name="_Toc55799787"/>
      <w:r>
        <w:rPr>
          <w:sz w:val="24"/>
          <w:szCs w:val="24"/>
        </w:rPr>
        <w:instrText>C\:/Alphi/PCIeMiniSoftware/include/TCAN4x5x_Data_Structs.h</w:instrText>
      </w:r>
      <w:bookmarkEnd w:id="666"/>
      <w:r>
        <w:rPr>
          <w:sz w:val="24"/>
          <w:szCs w:val="24"/>
        </w:rPr>
        <w:instrText>"</w:instrText>
      </w:r>
      <w:r>
        <w:rPr>
          <w:sz w:val="24"/>
          <w:szCs w:val="24"/>
        </w:rPr>
        <w:fldChar w:fldCharType="end"/>
      </w:r>
      <w:r>
        <w:rPr>
          <w:sz w:val="24"/>
          <w:szCs w:val="24"/>
        </w:rPr>
        <w:fldChar w:fldCharType="begin"/>
      </w:r>
      <w:r>
        <w:rPr>
          <w:sz w:val="24"/>
          <w:szCs w:val="24"/>
        </w:rPr>
        <w:instrText>xe "C\:/Alphi/PCIeMiniSoftware/include/TCAN4x5x_Data_Structs.h"</w:instrText>
      </w:r>
      <w:r>
        <w:rPr>
          <w:sz w:val="24"/>
          <w:szCs w:val="24"/>
        </w:rPr>
        <w:fldChar w:fldCharType="end"/>
      </w:r>
      <w:bookmarkStart w:id="667" w:name="AAAAAAAAGI"/>
      <w:bookmarkEnd w:id="667"/>
    </w:p>
    <w:p w14:paraId="07E131D0" w14:textId="77777777" w:rsidR="009B0E54" w:rsidRDefault="009B0E54">
      <w:pPr>
        <w:widowControl w:val="0"/>
        <w:adjustRightInd w:val="0"/>
        <w:rPr>
          <w:sz w:val="24"/>
          <w:szCs w:val="24"/>
        </w:rPr>
      </w:pPr>
      <w:r>
        <w:t xml:space="preserve">This file contains the TCAN4x5x data structures. </w:t>
      </w:r>
    </w:p>
    <w:p w14:paraId="6540B062" w14:textId="77777777" w:rsidR="009B0E54" w:rsidRDefault="009B0E54">
      <w:pPr>
        <w:pStyle w:val="DenseText"/>
      </w:pPr>
      <w:r>
        <w:rPr>
          <w:rFonts w:ascii="Courier New" w:hAnsi="Courier New" w:cs="Courier New"/>
        </w:rPr>
        <w:t>#include &lt;stdint.h&gt;</w:t>
      </w:r>
    </w:p>
    <w:p w14:paraId="7DBB85CD" w14:textId="77777777" w:rsidR="009B0E54" w:rsidRDefault="009B0E54">
      <w:pPr>
        <w:pStyle w:val="Heading3"/>
      </w:pPr>
      <w:r>
        <w:t>Classes</w:t>
      </w:r>
    </w:p>
    <w:p w14:paraId="1E090063" w14:textId="77777777" w:rsidR="009B0E54" w:rsidRDefault="009B0E54">
      <w:pPr>
        <w:pStyle w:val="ListBullet0"/>
      </w:pPr>
      <w:r>
        <w:t xml:space="preserve">struct </w:t>
      </w:r>
      <w:r>
        <w:rPr>
          <w:b/>
          <w:bCs/>
        </w:rPr>
        <w:t>TCAN4x5x_MCAN_Data_Timing_Simple</w:t>
      </w:r>
    </w:p>
    <w:p w14:paraId="5A6093A1" w14:textId="77777777" w:rsidR="009B0E54" w:rsidRDefault="009B0E54">
      <w:pPr>
        <w:pStyle w:val="ListContinue1"/>
      </w:pPr>
      <w:r>
        <w:rPr>
          <w:i/>
          <w:iCs/>
        </w:rPr>
        <w:t xml:space="preserve">Used to setup the data timing parameters of the MCAN module This is a simplified struct, requiring only the prescaler value (1:x), number of time quanta before and after the sample point. </w:t>
      </w:r>
    </w:p>
    <w:p w14:paraId="460C7422" w14:textId="77777777" w:rsidR="009B0E54" w:rsidRDefault="009B0E54">
      <w:pPr>
        <w:pStyle w:val="ListBullet0"/>
      </w:pPr>
      <w:r>
        <w:t xml:space="preserve">struct </w:t>
      </w:r>
      <w:r>
        <w:rPr>
          <w:b/>
          <w:bCs/>
        </w:rPr>
        <w:t>TCAN4x5x_MCAN_Data_Timing_Raw</w:t>
      </w:r>
    </w:p>
    <w:p w14:paraId="66D024BA" w14:textId="77777777" w:rsidR="009B0E54" w:rsidRDefault="009B0E54">
      <w:pPr>
        <w:pStyle w:val="ListContinue1"/>
      </w:pPr>
      <w:r>
        <w:rPr>
          <w:i/>
          <w:iCs/>
        </w:rPr>
        <w:t xml:space="preserve">Used to setup the timing parameters of the MCAN module This is the raw MCAN form of the struct which takes in the same values as the actual Bosch MCAN core. </w:t>
      </w:r>
    </w:p>
    <w:p w14:paraId="5A1DCE62" w14:textId="77777777" w:rsidR="009B0E54" w:rsidRDefault="009B0E54">
      <w:pPr>
        <w:pStyle w:val="ListBullet0"/>
      </w:pPr>
      <w:r>
        <w:t xml:space="preserve">struct </w:t>
      </w:r>
      <w:r>
        <w:rPr>
          <w:b/>
          <w:bCs/>
        </w:rPr>
        <w:t>TCAN4x5x_MCAN_Nominal_Timing_Simple</w:t>
      </w:r>
    </w:p>
    <w:p w14:paraId="44836523" w14:textId="77777777" w:rsidR="009B0E54" w:rsidRDefault="009B0E54">
      <w:pPr>
        <w:pStyle w:val="ListContinue1"/>
      </w:pPr>
      <w:r>
        <w:rPr>
          <w:i/>
          <w:iCs/>
        </w:rPr>
        <w:t xml:space="preserve">Used to setup the nominal timing parameters of the MCAN module This is a simplified struct, requiring only the prescaler value (1:x), number of time quanta before and after the sample point. </w:t>
      </w:r>
    </w:p>
    <w:p w14:paraId="7FCBB9E4" w14:textId="77777777" w:rsidR="009B0E54" w:rsidRDefault="009B0E54">
      <w:pPr>
        <w:pStyle w:val="ListBullet0"/>
      </w:pPr>
      <w:r>
        <w:t xml:space="preserve">struct </w:t>
      </w:r>
      <w:r>
        <w:rPr>
          <w:b/>
          <w:bCs/>
        </w:rPr>
        <w:t>TCAN4x5x_MCAN_Nominal_Timing_Raw</w:t>
      </w:r>
    </w:p>
    <w:p w14:paraId="45A75949" w14:textId="77777777" w:rsidR="009B0E54" w:rsidRDefault="009B0E54">
      <w:pPr>
        <w:pStyle w:val="ListContinue1"/>
      </w:pPr>
      <w:r>
        <w:rPr>
          <w:i/>
          <w:iCs/>
        </w:rPr>
        <w:t xml:space="preserve">Used to setup the nominal timing parameters of the MCAN module This is the raw MCAN form of the struct which takes in the same values as the actual Bosch MCAN core. </w:t>
      </w:r>
    </w:p>
    <w:p w14:paraId="4019304B" w14:textId="77777777" w:rsidR="009B0E54" w:rsidRDefault="009B0E54">
      <w:pPr>
        <w:pStyle w:val="ListBullet0"/>
      </w:pPr>
      <w:r>
        <w:t xml:space="preserve">struct </w:t>
      </w:r>
      <w:r>
        <w:rPr>
          <w:b/>
          <w:bCs/>
        </w:rPr>
        <w:t>TCAN4x5x_MRAM_Config</w:t>
      </w:r>
    </w:p>
    <w:p w14:paraId="215E80DE" w14:textId="77777777" w:rsidR="009B0E54" w:rsidRDefault="009B0E54">
      <w:pPr>
        <w:pStyle w:val="ListContinue1"/>
      </w:pPr>
      <w:r>
        <w:rPr>
          <w:i/>
          <w:iCs/>
        </w:rPr>
        <w:t xml:space="preserve">Defines the number of MRAM elements and the size of the elements. </w:t>
      </w:r>
    </w:p>
    <w:p w14:paraId="41829366" w14:textId="77777777" w:rsidR="009B0E54" w:rsidRDefault="009B0E54">
      <w:pPr>
        <w:pStyle w:val="ListBullet0"/>
      </w:pPr>
      <w:r>
        <w:t xml:space="preserve">struct </w:t>
      </w:r>
      <w:r>
        <w:rPr>
          <w:b/>
          <w:bCs/>
        </w:rPr>
        <w:t>TCAN4x5x_MCAN_CCCR_Config</w:t>
      </w:r>
    </w:p>
    <w:p w14:paraId="495D8639" w14:textId="77777777" w:rsidR="009B0E54" w:rsidRDefault="009B0E54">
      <w:pPr>
        <w:pStyle w:val="ListContinue1"/>
      </w:pPr>
      <w:r>
        <w:rPr>
          <w:i/>
          <w:iCs/>
        </w:rPr>
        <w:t xml:space="preserve">struct containing the bit fields of the MCAN CCCR register </w:t>
      </w:r>
    </w:p>
    <w:p w14:paraId="23F30E34" w14:textId="77777777" w:rsidR="009B0E54" w:rsidRDefault="009B0E54">
      <w:pPr>
        <w:pStyle w:val="ListBullet0"/>
      </w:pPr>
      <w:r>
        <w:t xml:space="preserve">struct </w:t>
      </w:r>
      <w:r>
        <w:rPr>
          <w:b/>
          <w:bCs/>
        </w:rPr>
        <w:t>TCAN4x5x_MCAN_Interrupts</w:t>
      </w:r>
    </w:p>
    <w:p w14:paraId="3E749E08" w14:textId="77777777" w:rsidR="009B0E54" w:rsidRDefault="009B0E54">
      <w:pPr>
        <w:pStyle w:val="ListContinue1"/>
      </w:pPr>
      <w:r>
        <w:rPr>
          <w:i/>
          <w:iCs/>
        </w:rPr>
        <w:t xml:space="preserve">Struct containing the MCAN interrupt bit field. </w:t>
      </w:r>
    </w:p>
    <w:p w14:paraId="1ADF7B24" w14:textId="77777777" w:rsidR="009B0E54" w:rsidRDefault="009B0E54">
      <w:pPr>
        <w:pStyle w:val="ListBullet0"/>
      </w:pPr>
      <w:r>
        <w:t xml:space="preserve">struct </w:t>
      </w:r>
      <w:r>
        <w:rPr>
          <w:b/>
          <w:bCs/>
        </w:rPr>
        <w:t>TCAN4x5x_MCAN_Interrupt_Enable</w:t>
      </w:r>
    </w:p>
    <w:p w14:paraId="0A83CC94" w14:textId="77777777" w:rsidR="009B0E54" w:rsidRDefault="009B0E54">
      <w:pPr>
        <w:pStyle w:val="ListContinue1"/>
      </w:pPr>
      <w:r>
        <w:rPr>
          <w:i/>
          <w:iCs/>
        </w:rPr>
        <w:t xml:space="preserve">Struct containing the MCAN interrupt enable bit field. </w:t>
      </w:r>
    </w:p>
    <w:p w14:paraId="7D4BFB97" w14:textId="77777777" w:rsidR="009B0E54" w:rsidRDefault="009B0E54">
      <w:pPr>
        <w:pStyle w:val="ListBullet0"/>
      </w:pPr>
      <w:r>
        <w:t xml:space="preserve">struct </w:t>
      </w:r>
      <w:r>
        <w:rPr>
          <w:b/>
          <w:bCs/>
        </w:rPr>
        <w:t>TCAN4x5x_MCAN_RX_Header</w:t>
      </w:r>
    </w:p>
    <w:p w14:paraId="66FFC80A" w14:textId="77777777" w:rsidR="009B0E54" w:rsidRDefault="009B0E54">
      <w:pPr>
        <w:pStyle w:val="ListContinue1"/>
      </w:pPr>
      <w:r>
        <w:rPr>
          <w:i/>
          <w:iCs/>
        </w:rPr>
        <w:t xml:space="preserve">CAN message header. </w:t>
      </w:r>
    </w:p>
    <w:p w14:paraId="7DAA0EF5" w14:textId="77777777" w:rsidR="009B0E54" w:rsidRDefault="009B0E54">
      <w:pPr>
        <w:pStyle w:val="ListBullet0"/>
      </w:pPr>
      <w:r>
        <w:t xml:space="preserve">struct </w:t>
      </w:r>
      <w:r>
        <w:rPr>
          <w:b/>
          <w:bCs/>
        </w:rPr>
        <w:t>TCAN4x5x_MCAN_TX_Header</w:t>
      </w:r>
    </w:p>
    <w:p w14:paraId="000CB95B" w14:textId="77777777" w:rsidR="009B0E54" w:rsidRDefault="009B0E54">
      <w:pPr>
        <w:pStyle w:val="ListContinue1"/>
      </w:pPr>
      <w:r>
        <w:rPr>
          <w:i/>
          <w:iCs/>
        </w:rPr>
        <w:t xml:space="preserve">CAN message header for transmitted messages. </w:t>
      </w:r>
    </w:p>
    <w:p w14:paraId="032F7E5A" w14:textId="77777777" w:rsidR="009B0E54" w:rsidRDefault="009B0E54">
      <w:pPr>
        <w:pStyle w:val="ListBullet0"/>
      </w:pPr>
      <w:r>
        <w:t xml:space="preserve">struct </w:t>
      </w:r>
      <w:r>
        <w:rPr>
          <w:b/>
          <w:bCs/>
        </w:rPr>
        <w:t>TCAN4x5x_MCAN_SID_Filter</w:t>
      </w:r>
    </w:p>
    <w:p w14:paraId="500EEF34" w14:textId="77777777" w:rsidR="009B0E54" w:rsidRDefault="009B0E54">
      <w:pPr>
        <w:pStyle w:val="ListContinue1"/>
      </w:pPr>
      <w:r>
        <w:rPr>
          <w:i/>
          <w:iCs/>
        </w:rPr>
        <w:t xml:space="preserve">Standard ID filter struct. </w:t>
      </w:r>
    </w:p>
    <w:p w14:paraId="67FB8156" w14:textId="77777777" w:rsidR="009B0E54" w:rsidRDefault="009B0E54">
      <w:pPr>
        <w:pStyle w:val="ListBullet0"/>
      </w:pPr>
      <w:r>
        <w:t xml:space="preserve">struct </w:t>
      </w:r>
      <w:r>
        <w:rPr>
          <w:b/>
          <w:bCs/>
        </w:rPr>
        <w:t>TCAN4x5x_MCAN_XID_Filter</w:t>
      </w:r>
    </w:p>
    <w:p w14:paraId="369DBA00" w14:textId="77777777" w:rsidR="009B0E54" w:rsidRDefault="009B0E54">
      <w:pPr>
        <w:pStyle w:val="ListContinue1"/>
      </w:pPr>
      <w:r>
        <w:rPr>
          <w:i/>
          <w:iCs/>
        </w:rPr>
        <w:t xml:space="preserve">Extended ID filter struct. </w:t>
      </w:r>
    </w:p>
    <w:p w14:paraId="5BF57235" w14:textId="77777777" w:rsidR="009B0E54" w:rsidRDefault="009B0E54">
      <w:pPr>
        <w:pStyle w:val="ListBullet0"/>
      </w:pPr>
      <w:r>
        <w:t xml:space="preserve">struct </w:t>
      </w:r>
      <w:r>
        <w:rPr>
          <w:b/>
          <w:bCs/>
        </w:rPr>
        <w:t>TCAN4x5x_Device_Interrupts</w:t>
      </w:r>
    </w:p>
    <w:p w14:paraId="722B3DC8" w14:textId="77777777" w:rsidR="009B0E54" w:rsidRDefault="009B0E54">
      <w:pPr>
        <w:pStyle w:val="ListContinue1"/>
      </w:pPr>
      <w:r>
        <w:rPr>
          <w:i/>
          <w:iCs/>
        </w:rPr>
        <w:t xml:space="preserve">Struct containing the device interrupt bit field. </w:t>
      </w:r>
    </w:p>
    <w:p w14:paraId="7FEE1C63" w14:textId="77777777" w:rsidR="009B0E54" w:rsidRDefault="009B0E54">
      <w:pPr>
        <w:pStyle w:val="ListBullet0"/>
      </w:pPr>
      <w:r>
        <w:t xml:space="preserve">struct </w:t>
      </w:r>
      <w:r>
        <w:rPr>
          <w:b/>
          <w:bCs/>
        </w:rPr>
        <w:t>TCAN4x5x_Device_Interrupt_Enable</w:t>
      </w:r>
    </w:p>
    <w:p w14:paraId="6CC3F02F" w14:textId="77777777" w:rsidR="009B0E54" w:rsidRDefault="009B0E54">
      <w:pPr>
        <w:pStyle w:val="ListContinue1"/>
      </w:pPr>
      <w:r>
        <w:rPr>
          <w:i/>
          <w:iCs/>
        </w:rPr>
        <w:t xml:space="preserve">Struct containing the device interrupt enable bit field. </w:t>
      </w:r>
    </w:p>
    <w:p w14:paraId="33E21C68" w14:textId="77777777" w:rsidR="009B0E54" w:rsidRDefault="009B0E54">
      <w:pPr>
        <w:pStyle w:val="Heading3"/>
      </w:pPr>
      <w:r>
        <w:t>Enumerations</w:t>
      </w:r>
    </w:p>
    <w:p w14:paraId="046899D3" w14:textId="77777777" w:rsidR="009B0E54" w:rsidRDefault="009B0E54">
      <w:pPr>
        <w:pStyle w:val="ListBullet0"/>
      </w:pPr>
      <w:r>
        <w:t xml:space="preserve">enum </w:t>
      </w:r>
      <w:r>
        <w:rPr>
          <w:b/>
          <w:bCs/>
        </w:rPr>
        <w:t>TCAN4x5x_MRAM_Element_Data_Size</w:t>
      </w:r>
      <w:r>
        <w:t xml:space="preserve"> { </w:t>
      </w:r>
      <w:r>
        <w:rPr>
          <w:b/>
          <w:bCs/>
        </w:rPr>
        <w:t>MRAM_8_Byte_Data</w:t>
      </w:r>
      <w:r>
        <w:t xml:space="preserve"> = 0, </w:t>
      </w:r>
      <w:r>
        <w:rPr>
          <w:b/>
          <w:bCs/>
        </w:rPr>
        <w:t>MRAM_12_Byte_Data</w:t>
      </w:r>
      <w:r>
        <w:t xml:space="preserve"> = 0x1, </w:t>
      </w:r>
      <w:r>
        <w:rPr>
          <w:b/>
          <w:bCs/>
        </w:rPr>
        <w:t>MRAM_16_Byte_Data</w:t>
      </w:r>
      <w:r>
        <w:t xml:space="preserve"> = 0x2, </w:t>
      </w:r>
      <w:r>
        <w:rPr>
          <w:b/>
          <w:bCs/>
        </w:rPr>
        <w:t>MRAM_20_Byte_Data</w:t>
      </w:r>
      <w:r>
        <w:t xml:space="preserve"> = 0x3, </w:t>
      </w:r>
      <w:r>
        <w:rPr>
          <w:b/>
          <w:bCs/>
        </w:rPr>
        <w:t>MRAM_24_Byte_Data</w:t>
      </w:r>
      <w:r>
        <w:t xml:space="preserve"> = 0x4, </w:t>
      </w:r>
      <w:r>
        <w:rPr>
          <w:b/>
          <w:bCs/>
        </w:rPr>
        <w:t>MRAM_32_Byte_Data</w:t>
      </w:r>
      <w:r>
        <w:t xml:space="preserve"> = 0x5, </w:t>
      </w:r>
      <w:r>
        <w:rPr>
          <w:b/>
          <w:bCs/>
        </w:rPr>
        <w:t>MRAM_48_Byte_Data</w:t>
      </w:r>
      <w:r>
        <w:t xml:space="preserve"> = 0x6, </w:t>
      </w:r>
      <w:r>
        <w:rPr>
          <w:b/>
          <w:bCs/>
        </w:rPr>
        <w:t>MRAM_64_Byte_Data</w:t>
      </w:r>
      <w:r>
        <w:t xml:space="preserve"> = 0x7 }</w:t>
      </w:r>
    </w:p>
    <w:p w14:paraId="3BE1F78A" w14:textId="77777777" w:rsidR="009B0E54" w:rsidRDefault="009B0E54">
      <w:pPr>
        <w:pStyle w:val="ListContinue1"/>
      </w:pPr>
      <w:r>
        <w:rPr>
          <w:i/>
          <w:iCs/>
        </w:rPr>
        <w:t xml:space="preserve">Data payload defines for the different MRAM sections, used by the </w:t>
      </w:r>
      <w:r>
        <w:rPr>
          <w:rFonts w:ascii="Courier New" w:hAnsi="Courier New" w:cs="Courier New"/>
          <w:b/>
          <w:bCs/>
          <w:i/>
          <w:iCs/>
        </w:rPr>
        <w:t>TCAN4x5x_MRAM_Config</w:t>
      </w:r>
      <w:r>
        <w:rPr>
          <w:i/>
          <w:iCs/>
        </w:rPr>
        <w:t xml:space="preserve">  struct. </w:t>
      </w:r>
    </w:p>
    <w:p w14:paraId="66E23256" w14:textId="77777777" w:rsidR="009B0E54" w:rsidRDefault="009B0E54">
      <w:pPr>
        <w:pStyle w:val="ListBullet0"/>
      </w:pPr>
      <w:r>
        <w:t xml:space="preserve">enum </w:t>
      </w:r>
      <w:r>
        <w:rPr>
          <w:b/>
          <w:bCs/>
        </w:rPr>
        <w:t>TCAN4x5x_SID_SFEC_Values</w:t>
      </w:r>
      <w:r>
        <w:t xml:space="preserve"> { </w:t>
      </w:r>
      <w:r>
        <w:rPr>
          <w:b/>
          <w:bCs/>
        </w:rPr>
        <w:t>TCAN4x5x_SID_SFEC_DISABLED</w:t>
      </w:r>
      <w:r>
        <w:t xml:space="preserve"> = 0x0, </w:t>
      </w:r>
      <w:r>
        <w:rPr>
          <w:b/>
          <w:bCs/>
        </w:rPr>
        <w:t>TCAN4x5x_SID_SFEC_STORERX0</w:t>
      </w:r>
      <w:r>
        <w:t xml:space="preserve"> = 0x1, </w:t>
      </w:r>
      <w:r>
        <w:rPr>
          <w:b/>
          <w:bCs/>
        </w:rPr>
        <w:t>TCAN4x5x_SID_SFEC_STORERX1</w:t>
      </w:r>
      <w:r>
        <w:t xml:space="preserve"> = 0x2, </w:t>
      </w:r>
      <w:r>
        <w:rPr>
          <w:b/>
          <w:bCs/>
        </w:rPr>
        <w:t>TCAN4x5x_SID_SFEC_REJECTMATCH</w:t>
      </w:r>
      <w:r>
        <w:t xml:space="preserve"> = 0x3, </w:t>
      </w:r>
      <w:r>
        <w:rPr>
          <w:b/>
          <w:bCs/>
        </w:rPr>
        <w:t>TCAN4x5x_SID_SFEC_PRIORITY</w:t>
      </w:r>
      <w:r>
        <w:t xml:space="preserve"> = </w:t>
      </w:r>
      <w:r>
        <w:lastRenderedPageBreak/>
        <w:t xml:space="preserve">0x4, </w:t>
      </w:r>
      <w:r>
        <w:rPr>
          <w:b/>
          <w:bCs/>
        </w:rPr>
        <w:t>TCAN4x5x_SID_SFEC_PRIORITYSTORERX0</w:t>
      </w:r>
      <w:r>
        <w:t xml:space="preserve"> = 0x5, </w:t>
      </w:r>
      <w:r>
        <w:rPr>
          <w:b/>
          <w:bCs/>
        </w:rPr>
        <w:t>TCAN4x5x_SID_SFEC_PRIORITYSTORERX1</w:t>
      </w:r>
      <w:r>
        <w:t xml:space="preserve"> = 0x6, </w:t>
      </w:r>
      <w:r>
        <w:rPr>
          <w:b/>
          <w:bCs/>
        </w:rPr>
        <w:t>TCAN4x5x_SID_SFEC_STORERXBUFORDEBUG</w:t>
      </w:r>
      <w:r>
        <w:t xml:space="preserve"> = 0x7 }</w:t>
      </w:r>
    </w:p>
    <w:p w14:paraId="0EB1F8D8" w14:textId="77777777" w:rsidR="009B0E54" w:rsidRDefault="009B0E54">
      <w:pPr>
        <w:pStyle w:val="ListBullet0"/>
      </w:pPr>
      <w:r>
        <w:t xml:space="preserve">enum </w:t>
      </w:r>
      <w:r>
        <w:rPr>
          <w:b/>
          <w:bCs/>
        </w:rPr>
        <w:t>TCAN4x5x_SID_SFT_Values</w:t>
      </w:r>
      <w:r>
        <w:t xml:space="preserve"> { </w:t>
      </w:r>
      <w:r>
        <w:rPr>
          <w:b/>
          <w:bCs/>
        </w:rPr>
        <w:t>TCAN4x5x_SID_SFT_DISABLED</w:t>
      </w:r>
      <w:r>
        <w:t xml:space="preserve"> = 0x3, </w:t>
      </w:r>
      <w:r>
        <w:rPr>
          <w:b/>
          <w:bCs/>
        </w:rPr>
        <w:t>TCAN4x5x_SID_SFT_CLASSIC</w:t>
      </w:r>
      <w:r>
        <w:t xml:space="preserve"> = 0x2, </w:t>
      </w:r>
      <w:r>
        <w:rPr>
          <w:b/>
          <w:bCs/>
        </w:rPr>
        <w:t>TCAN4x5x_SID_SFT_DUALID</w:t>
      </w:r>
      <w:r>
        <w:t xml:space="preserve"> = 0x1, </w:t>
      </w:r>
      <w:r>
        <w:rPr>
          <w:b/>
          <w:bCs/>
        </w:rPr>
        <w:t>TCAN4x5x_SID_SFT_RANGE</w:t>
      </w:r>
      <w:r>
        <w:t xml:space="preserve"> = 0x0 }</w:t>
      </w:r>
    </w:p>
    <w:p w14:paraId="5CA423A6" w14:textId="77777777" w:rsidR="009B0E54" w:rsidRDefault="009B0E54">
      <w:pPr>
        <w:pStyle w:val="ListBullet0"/>
      </w:pPr>
      <w:r>
        <w:t xml:space="preserve">enum </w:t>
      </w:r>
      <w:r>
        <w:rPr>
          <w:b/>
          <w:bCs/>
        </w:rPr>
        <w:t>TCAN4x5x_XID_EFEC_Values</w:t>
      </w:r>
      <w:r>
        <w:t xml:space="preserve"> { </w:t>
      </w:r>
      <w:r>
        <w:rPr>
          <w:b/>
          <w:bCs/>
        </w:rPr>
        <w:t>TCAN4x5x_XID_EFEC_DISABLED</w:t>
      </w:r>
      <w:r>
        <w:t xml:space="preserve"> = 0x0, </w:t>
      </w:r>
      <w:r>
        <w:rPr>
          <w:b/>
          <w:bCs/>
        </w:rPr>
        <w:t>TCAN4x5x_XID_EFEC_STORERX0</w:t>
      </w:r>
      <w:r>
        <w:t xml:space="preserve"> = 0x1, </w:t>
      </w:r>
      <w:r>
        <w:rPr>
          <w:b/>
          <w:bCs/>
        </w:rPr>
        <w:t>TCAN4x5x_XID_EFEC_STORERX1</w:t>
      </w:r>
      <w:r>
        <w:t xml:space="preserve"> = 0x2, </w:t>
      </w:r>
      <w:r>
        <w:rPr>
          <w:b/>
          <w:bCs/>
        </w:rPr>
        <w:t>TCAN4x5x_XID_EFEC_REJECTMATCH</w:t>
      </w:r>
      <w:r>
        <w:t xml:space="preserve"> = 0x3, </w:t>
      </w:r>
      <w:r>
        <w:rPr>
          <w:b/>
          <w:bCs/>
        </w:rPr>
        <w:t>TCAN4x5x_XID_EFEC_PRIORITY</w:t>
      </w:r>
      <w:r>
        <w:t xml:space="preserve"> = 0x4, </w:t>
      </w:r>
      <w:r>
        <w:rPr>
          <w:b/>
          <w:bCs/>
        </w:rPr>
        <w:t>TCAN4x5x_XID_EFEC_PRIORITYSTORERX0</w:t>
      </w:r>
      <w:r>
        <w:t xml:space="preserve"> = 0x5, </w:t>
      </w:r>
      <w:r>
        <w:rPr>
          <w:b/>
          <w:bCs/>
        </w:rPr>
        <w:t>TCAN4x5x_XID_EFEC_PRIORITYSTORERX1</w:t>
      </w:r>
      <w:r>
        <w:t xml:space="preserve"> = 0x6, </w:t>
      </w:r>
      <w:r>
        <w:rPr>
          <w:b/>
          <w:bCs/>
        </w:rPr>
        <w:t>TCAN4x5x_XID_EFEC_STORERXBUFORDEBUG</w:t>
      </w:r>
      <w:r>
        <w:t xml:space="preserve"> = 0x7 }</w:t>
      </w:r>
    </w:p>
    <w:p w14:paraId="1FF88574" w14:textId="77777777" w:rsidR="009B0E54" w:rsidRDefault="009B0E54">
      <w:pPr>
        <w:pStyle w:val="ListBullet0"/>
      </w:pPr>
      <w:r>
        <w:t xml:space="preserve">enum </w:t>
      </w:r>
      <w:r>
        <w:rPr>
          <w:b/>
          <w:bCs/>
        </w:rPr>
        <w:t>TCAN4x5x_XID_EFT_Values</w:t>
      </w:r>
      <w:r>
        <w:t xml:space="preserve"> { </w:t>
      </w:r>
      <w:r>
        <w:rPr>
          <w:b/>
          <w:bCs/>
        </w:rPr>
        <w:t>TCAN4x5x_XID_EFT_RANGENOMASK</w:t>
      </w:r>
      <w:r>
        <w:t xml:space="preserve"> = 0x3, </w:t>
      </w:r>
      <w:r>
        <w:rPr>
          <w:b/>
          <w:bCs/>
        </w:rPr>
        <w:t>TCAN4x5x_XID_EFT_CLASSIC</w:t>
      </w:r>
      <w:r>
        <w:t xml:space="preserve"> = 0x2, </w:t>
      </w:r>
      <w:r>
        <w:rPr>
          <w:b/>
          <w:bCs/>
        </w:rPr>
        <w:t>TCAN4x5x_XID_EFT_DUALID</w:t>
      </w:r>
      <w:r>
        <w:t xml:space="preserve"> = 0x1, </w:t>
      </w:r>
      <w:r>
        <w:rPr>
          <w:b/>
          <w:bCs/>
        </w:rPr>
        <w:t>TCAN4x5x_XID_EFT_RANGE</w:t>
      </w:r>
      <w:r>
        <w:t xml:space="preserve"> = 0x0 }</w:t>
      </w:r>
    </w:p>
    <w:p w14:paraId="1C246712" w14:textId="77777777" w:rsidR="009B0E54" w:rsidRDefault="009B0E54">
      <w:pPr>
        <w:pBdr>
          <w:bottom w:val="single" w:sz="2" w:space="1" w:color="auto"/>
        </w:pBdr>
        <w:rPr>
          <w:sz w:val="24"/>
          <w:szCs w:val="24"/>
        </w:rPr>
      </w:pPr>
    </w:p>
    <w:p w14:paraId="3B92CC4B" w14:textId="77777777" w:rsidR="009B0E54" w:rsidRDefault="009B0E54">
      <w:pPr>
        <w:pStyle w:val="Heading3"/>
      </w:pPr>
      <w:r>
        <w:t>Detailed Description</w:t>
      </w:r>
    </w:p>
    <w:p w14:paraId="09B44047" w14:textId="77777777" w:rsidR="009B0E54" w:rsidRDefault="009B0E54">
      <w:pPr>
        <w:pStyle w:val="BodyText"/>
      </w:pPr>
      <w:r>
        <w:t xml:space="preserve">This file contains the TCAN4x5x data structures. </w:t>
      </w:r>
    </w:p>
    <w:p w14:paraId="63128DE7" w14:textId="77777777" w:rsidR="009B0E54" w:rsidRDefault="009B0E54">
      <w:pPr>
        <w:pStyle w:val="BodyText"/>
      </w:pPr>
      <w:r>
        <w:t xml:space="preserve">It relies on the TCAN4x5x_SPI abstraction functions Additional Feature Sets of </w:t>
      </w:r>
      <w:r>
        <w:rPr>
          <w:b/>
          <w:bCs/>
        </w:rPr>
        <w:t>TCAN4550</w:t>
      </w:r>
      <w:r>
        <w:t xml:space="preserve"> vs TCAN4x5x:</w:t>
      </w:r>
    </w:p>
    <w:p w14:paraId="59DAB3E7" w14:textId="77777777" w:rsidR="009B0E54" w:rsidRDefault="009B0E54">
      <w:pPr>
        <w:pStyle w:val="ListBullet0"/>
      </w:pPr>
      <w:r>
        <w:t>Watchdog Timer Functions</w:t>
      </w:r>
    </w:p>
    <w:p w14:paraId="36348EB8" w14:textId="77777777" w:rsidR="009B0E54" w:rsidRDefault="009B0E54">
      <w:pPr>
        <w:pStyle w:val="BodyText"/>
      </w:pPr>
    </w:p>
    <w:p w14:paraId="1953EE9B" w14:textId="77777777" w:rsidR="009B0E54" w:rsidRDefault="009B0E54">
      <w:pPr>
        <w:pStyle w:val="BodyText"/>
      </w:pPr>
      <w:r>
        <w:t>Created on: Oct 1, 2017 Author: Texas Instruments</w:t>
      </w:r>
    </w:p>
    <w:p w14:paraId="43F567E8" w14:textId="77777777" w:rsidR="009B0E54" w:rsidRDefault="009B0E54">
      <w:pPr>
        <w:pStyle w:val="BodyText"/>
      </w:pPr>
      <w:r>
        <w:t>Copyright (c) 2017 Texas Instruments Incorporated. All rights reserved. Software License Agreement</w:t>
      </w:r>
    </w:p>
    <w:p w14:paraId="38A00094" w14:textId="77777777" w:rsidR="009B0E54" w:rsidRDefault="009B0E54">
      <w:pPr>
        <w:pStyle w:val="BodyText"/>
      </w:pPr>
      <w:r>
        <w:t>Redistribution and use in source and binary forms, with or without modification, are permitted provided that the following conditions are met:</w:t>
      </w:r>
    </w:p>
    <w:p w14:paraId="6D430AAD" w14:textId="77777777" w:rsidR="009B0E54" w:rsidRDefault="009B0E54">
      <w:pPr>
        <w:pStyle w:val="BodyText"/>
      </w:pPr>
      <w:r>
        <w:t>Redistributions of source code must retain the above copyright notice, this list of conditions and the following disclaimer.</w:t>
      </w:r>
    </w:p>
    <w:p w14:paraId="3FFD71AE" w14:textId="77777777" w:rsidR="009B0E54" w:rsidRDefault="009B0E54">
      <w:pPr>
        <w:pStyle w:val="BodyText"/>
      </w:pPr>
      <w:r>
        <w:t>Redistributions in binary form must reproduce the above copyright notice, this list of conditions and the following disclaimer in the documentation and/or other materials provided with the distribution.</w:t>
      </w:r>
    </w:p>
    <w:p w14:paraId="78FEEA29" w14:textId="77777777" w:rsidR="009B0E54" w:rsidRDefault="009B0E54">
      <w:pPr>
        <w:pStyle w:val="BodyText"/>
      </w:pPr>
      <w:r>
        <w:t>Neither the name of Texas Instruments Incorporated nor the names of its contributors may be used to endorse or promote products derived from this software without specific prior written permission.</w:t>
      </w:r>
    </w:p>
    <w:p w14:paraId="666A31CF" w14:textId="77777777" w:rsidR="009B0E54" w:rsidRDefault="009B0E54">
      <w:pPr>
        <w:pStyle w:val="BodyText"/>
      </w:pPr>
      <w:r>
        <w:t xml:space="preserve">THIS SOFTWARE IS PROVIDED BY THE COPYRIGHT HOLDERS AND CONTRIBUTORS "AS IS" AND ANY EXPRESS OR IMPLIED WARRANTIES, INCLUDING, BUT NOT LIMITED TO, THE IMPLIED WARRANTIES OF MERCHANTABILITY AND FITNESS FOR A PARTICULAR PURPOSE ARE DISCLAIMED. IN NO EVENT SHALL THE COPYRIGHT OWN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 </w:t>
      </w:r>
    </w:p>
    <w:p w14:paraId="1305C96A" w14:textId="77777777" w:rsidR="009B0E54" w:rsidRDefault="009B0E54">
      <w:pPr>
        <w:pBdr>
          <w:bottom w:val="single" w:sz="2" w:space="1" w:color="auto"/>
        </w:pBdr>
        <w:rPr>
          <w:sz w:val="24"/>
          <w:szCs w:val="24"/>
        </w:rPr>
      </w:pPr>
    </w:p>
    <w:p w14:paraId="600C9A9B" w14:textId="77777777" w:rsidR="009B0E54" w:rsidRDefault="009B0E54">
      <w:pPr>
        <w:pStyle w:val="Heading3"/>
      </w:pPr>
      <w:r>
        <w:lastRenderedPageBreak/>
        <w:t>Enumeration Type Documentation</w:t>
      </w:r>
    </w:p>
    <w:p w14:paraId="5E9427DD" w14:textId="77777777" w:rsidR="009B0E54" w:rsidRDefault="009B0E54">
      <w:pPr>
        <w:pStyle w:val="Heading4"/>
      </w:pPr>
      <w:r>
        <w:rPr>
          <w:sz w:val="24"/>
          <w:szCs w:val="24"/>
        </w:rPr>
        <w:fldChar w:fldCharType="begin"/>
      </w:r>
      <w:r>
        <w:rPr>
          <w:sz w:val="24"/>
          <w:szCs w:val="24"/>
        </w:rPr>
        <w:instrText>xe "TCAN4x5x_MRAM_Element_Data_Size:TCAN4x5x_Data_Structs.h"</w:instrText>
      </w:r>
      <w:r>
        <w:rPr>
          <w:sz w:val="24"/>
          <w:szCs w:val="24"/>
        </w:rPr>
        <w:fldChar w:fldCharType="end"/>
      </w:r>
      <w:r>
        <w:rPr>
          <w:sz w:val="24"/>
          <w:szCs w:val="24"/>
        </w:rPr>
        <w:fldChar w:fldCharType="begin"/>
      </w:r>
      <w:r>
        <w:rPr>
          <w:sz w:val="24"/>
          <w:szCs w:val="24"/>
        </w:rPr>
        <w:instrText>xe "TCAN4x5x_Data_Structs.h:TCAN4x5x_MRAM_Element_Data_Size"</w:instrText>
      </w:r>
      <w:r>
        <w:rPr>
          <w:sz w:val="24"/>
          <w:szCs w:val="24"/>
        </w:rPr>
        <w:fldChar w:fldCharType="end"/>
      </w:r>
      <w:r>
        <w:t>enum TCAN4x5x_MRAM_Element_Data_Size</w:t>
      </w:r>
    </w:p>
    <w:p w14:paraId="74CA3747" w14:textId="77777777" w:rsidR="009B0E54" w:rsidRDefault="009B0E54">
      <w:pPr>
        <w:pStyle w:val="ListContinue1"/>
      </w:pPr>
      <w:bookmarkStart w:id="668" w:name="AAAAAAAAGJ"/>
      <w:bookmarkEnd w:id="668"/>
    </w:p>
    <w:p w14:paraId="0CB79183" w14:textId="77777777" w:rsidR="009B0E54" w:rsidRDefault="009B0E54">
      <w:pPr>
        <w:pStyle w:val="ListContinue1"/>
      </w:pPr>
      <w:r>
        <w:t xml:space="preserve">Data payload defines for the different MRAM sections, used by the </w:t>
      </w:r>
      <w:r>
        <w:rPr>
          <w:rFonts w:ascii="Courier New" w:hAnsi="Courier New" w:cs="Courier New"/>
          <w:b/>
          <w:bCs/>
        </w:rPr>
        <w:t>TCAN4x5x_MRAM_Config</w:t>
      </w:r>
      <w:r>
        <w:t xml:space="preserve">  struct. </w:t>
      </w:r>
    </w:p>
    <w:p w14:paraId="795605A9" w14:textId="77777777" w:rsidR="009B0E54" w:rsidRDefault="009B0E54">
      <w:pPr>
        <w:pStyle w:val="ListContinue1"/>
      </w:pPr>
    </w:p>
    <w:p w14:paraId="742411A3" w14:textId="77777777" w:rsidR="009B0E54" w:rsidRDefault="009B0E54">
      <w:pPr>
        <w:pStyle w:val="Heading5"/>
        <w:ind w:left="360"/>
        <w:jc w:val="both"/>
      </w:pPr>
      <w:r>
        <w:t>Enumerator:</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1C19F08D" w14:textId="77777777">
        <w:tblPrEx>
          <w:tblCellMar>
            <w:top w:w="0" w:type="dxa"/>
            <w:bottom w:w="0" w:type="dxa"/>
          </w:tblCellMar>
        </w:tblPrEx>
        <w:tc>
          <w:tcPr>
            <w:tcW w:w="1761" w:type="dxa"/>
          </w:tcPr>
          <w:p w14:paraId="26C59420" w14:textId="77777777" w:rsidR="009B0E54" w:rsidRDefault="009B0E54">
            <w:pPr>
              <w:jc w:val="right"/>
            </w:pPr>
            <w:r>
              <w:fldChar w:fldCharType="begin"/>
            </w:r>
            <w:r>
              <w:instrText>xe "MRAM_8_Byte_Data:TCAN4x5x_Data_Structs.h"</w:instrText>
            </w:r>
            <w:r>
              <w:fldChar w:fldCharType="end"/>
            </w:r>
            <w:r>
              <w:fldChar w:fldCharType="begin"/>
            </w:r>
            <w:r>
              <w:instrText>xe "TCAN4x5x_Data_Structs.h:MRAM_8_Byte_Data"</w:instrText>
            </w:r>
            <w:r>
              <w:fldChar w:fldCharType="end"/>
            </w:r>
            <w:r>
              <w:t>MRAM_8_Byte_Data</w:t>
            </w:r>
            <w:bookmarkStart w:id="669" w:name="AAAAAAAAGK"/>
            <w:bookmarkEnd w:id="669"/>
          </w:p>
        </w:tc>
        <w:tc>
          <w:tcPr>
            <w:tcW w:w="6561" w:type="dxa"/>
          </w:tcPr>
          <w:p w14:paraId="04D0577C" w14:textId="77777777" w:rsidR="009B0E54" w:rsidRDefault="009B0E54">
            <w:pPr>
              <w:pStyle w:val="BodyText"/>
              <w:adjustRightInd/>
            </w:pPr>
            <w:r>
              <w:t xml:space="preserve">8 bytes of data payload </w:t>
            </w:r>
          </w:p>
          <w:p w14:paraId="47B8EAF1" w14:textId="77777777" w:rsidR="009B0E54" w:rsidRDefault="009B0E54"/>
        </w:tc>
      </w:tr>
      <w:tr w:rsidR="009B0E54" w14:paraId="353CDFCC" w14:textId="77777777">
        <w:tblPrEx>
          <w:tblCellMar>
            <w:top w:w="0" w:type="dxa"/>
            <w:bottom w:w="0" w:type="dxa"/>
          </w:tblCellMar>
        </w:tblPrEx>
        <w:tc>
          <w:tcPr>
            <w:tcW w:w="1761" w:type="dxa"/>
          </w:tcPr>
          <w:p w14:paraId="2A2E1243" w14:textId="77777777" w:rsidR="009B0E54" w:rsidRDefault="009B0E54">
            <w:pPr>
              <w:jc w:val="right"/>
            </w:pPr>
            <w:r>
              <w:fldChar w:fldCharType="begin"/>
            </w:r>
            <w:r>
              <w:instrText>xe "MRAM_12_Byte_Data:TCAN4x5x_Data_Structs.h"</w:instrText>
            </w:r>
            <w:r>
              <w:fldChar w:fldCharType="end"/>
            </w:r>
            <w:r>
              <w:fldChar w:fldCharType="begin"/>
            </w:r>
            <w:r>
              <w:instrText>xe "TCAN4x5x_Data_Structs.h:MRAM_12_Byte_Data"</w:instrText>
            </w:r>
            <w:r>
              <w:fldChar w:fldCharType="end"/>
            </w:r>
            <w:r>
              <w:t>MRAM_12_Byte_Data</w:t>
            </w:r>
            <w:bookmarkStart w:id="670" w:name="AAAAAAAAGL"/>
            <w:bookmarkEnd w:id="670"/>
          </w:p>
        </w:tc>
        <w:tc>
          <w:tcPr>
            <w:tcW w:w="6561" w:type="dxa"/>
          </w:tcPr>
          <w:p w14:paraId="447F614B" w14:textId="77777777" w:rsidR="009B0E54" w:rsidRDefault="009B0E54">
            <w:pPr>
              <w:pStyle w:val="BodyText"/>
              <w:adjustRightInd/>
            </w:pPr>
            <w:r>
              <w:t xml:space="preserve">12 bytes of data payload </w:t>
            </w:r>
          </w:p>
          <w:p w14:paraId="65C442A0" w14:textId="77777777" w:rsidR="009B0E54" w:rsidRDefault="009B0E54"/>
        </w:tc>
      </w:tr>
      <w:tr w:rsidR="009B0E54" w14:paraId="19C1F00B" w14:textId="77777777">
        <w:tblPrEx>
          <w:tblCellMar>
            <w:top w:w="0" w:type="dxa"/>
            <w:bottom w:w="0" w:type="dxa"/>
          </w:tblCellMar>
        </w:tblPrEx>
        <w:tc>
          <w:tcPr>
            <w:tcW w:w="1761" w:type="dxa"/>
          </w:tcPr>
          <w:p w14:paraId="7B626F9F" w14:textId="77777777" w:rsidR="009B0E54" w:rsidRDefault="009B0E54">
            <w:pPr>
              <w:jc w:val="right"/>
            </w:pPr>
            <w:r>
              <w:fldChar w:fldCharType="begin"/>
            </w:r>
            <w:r>
              <w:instrText>xe "MRAM_16_Byte_Data:TCAN4x5x_Data_Structs.h"</w:instrText>
            </w:r>
            <w:r>
              <w:fldChar w:fldCharType="end"/>
            </w:r>
            <w:r>
              <w:fldChar w:fldCharType="begin"/>
            </w:r>
            <w:r>
              <w:instrText>xe "TCAN4x5x_Data_Structs.h:MRAM_16_Byte_Data"</w:instrText>
            </w:r>
            <w:r>
              <w:fldChar w:fldCharType="end"/>
            </w:r>
            <w:r>
              <w:t>MRAM_16_Byte_Data</w:t>
            </w:r>
            <w:bookmarkStart w:id="671" w:name="AAAAAAAAGM"/>
            <w:bookmarkEnd w:id="671"/>
          </w:p>
        </w:tc>
        <w:tc>
          <w:tcPr>
            <w:tcW w:w="6561" w:type="dxa"/>
          </w:tcPr>
          <w:p w14:paraId="0A6110CA" w14:textId="77777777" w:rsidR="009B0E54" w:rsidRDefault="009B0E54">
            <w:pPr>
              <w:pStyle w:val="BodyText"/>
              <w:adjustRightInd/>
            </w:pPr>
            <w:r>
              <w:t xml:space="preserve">16 bytes of data payload </w:t>
            </w:r>
          </w:p>
          <w:p w14:paraId="48CDC9C2" w14:textId="77777777" w:rsidR="009B0E54" w:rsidRDefault="009B0E54"/>
        </w:tc>
      </w:tr>
      <w:tr w:rsidR="009B0E54" w14:paraId="29B39B8E" w14:textId="77777777">
        <w:tblPrEx>
          <w:tblCellMar>
            <w:top w:w="0" w:type="dxa"/>
            <w:bottom w:w="0" w:type="dxa"/>
          </w:tblCellMar>
        </w:tblPrEx>
        <w:tc>
          <w:tcPr>
            <w:tcW w:w="1761" w:type="dxa"/>
          </w:tcPr>
          <w:p w14:paraId="4022A44C" w14:textId="77777777" w:rsidR="009B0E54" w:rsidRDefault="009B0E54">
            <w:pPr>
              <w:jc w:val="right"/>
            </w:pPr>
            <w:r>
              <w:fldChar w:fldCharType="begin"/>
            </w:r>
            <w:r>
              <w:instrText>xe "MRAM_20_Byte_Data:TCAN4x5x_Data_Structs.h"</w:instrText>
            </w:r>
            <w:r>
              <w:fldChar w:fldCharType="end"/>
            </w:r>
            <w:r>
              <w:fldChar w:fldCharType="begin"/>
            </w:r>
            <w:r>
              <w:instrText>xe "TCAN4x5x_Data_Structs.h:MRAM_20_Byte_Data"</w:instrText>
            </w:r>
            <w:r>
              <w:fldChar w:fldCharType="end"/>
            </w:r>
            <w:r>
              <w:t>MRAM_20_Byte_Data</w:t>
            </w:r>
            <w:bookmarkStart w:id="672" w:name="AAAAAAAAGN"/>
            <w:bookmarkEnd w:id="672"/>
          </w:p>
        </w:tc>
        <w:tc>
          <w:tcPr>
            <w:tcW w:w="6561" w:type="dxa"/>
          </w:tcPr>
          <w:p w14:paraId="0C05CA55" w14:textId="77777777" w:rsidR="009B0E54" w:rsidRDefault="009B0E54">
            <w:pPr>
              <w:pStyle w:val="BodyText"/>
              <w:adjustRightInd/>
            </w:pPr>
            <w:r>
              <w:t xml:space="preserve">20 bytes of data payload </w:t>
            </w:r>
          </w:p>
          <w:p w14:paraId="552FE6BC" w14:textId="77777777" w:rsidR="009B0E54" w:rsidRDefault="009B0E54"/>
        </w:tc>
      </w:tr>
      <w:tr w:rsidR="009B0E54" w14:paraId="5A9D9DCE" w14:textId="77777777">
        <w:tblPrEx>
          <w:tblCellMar>
            <w:top w:w="0" w:type="dxa"/>
            <w:bottom w:w="0" w:type="dxa"/>
          </w:tblCellMar>
        </w:tblPrEx>
        <w:tc>
          <w:tcPr>
            <w:tcW w:w="1761" w:type="dxa"/>
          </w:tcPr>
          <w:p w14:paraId="6A636795" w14:textId="77777777" w:rsidR="009B0E54" w:rsidRDefault="009B0E54">
            <w:pPr>
              <w:jc w:val="right"/>
            </w:pPr>
            <w:r>
              <w:fldChar w:fldCharType="begin"/>
            </w:r>
            <w:r>
              <w:instrText>xe "MRAM_24_Byte_Data:TCAN4x5x_Data_Structs.h"</w:instrText>
            </w:r>
            <w:r>
              <w:fldChar w:fldCharType="end"/>
            </w:r>
            <w:r>
              <w:fldChar w:fldCharType="begin"/>
            </w:r>
            <w:r>
              <w:instrText>xe "TCAN4x5x_Data_Structs.h:MRAM_24_Byte_Data"</w:instrText>
            </w:r>
            <w:r>
              <w:fldChar w:fldCharType="end"/>
            </w:r>
            <w:r>
              <w:t>MRAM_24_Byte_Data</w:t>
            </w:r>
            <w:bookmarkStart w:id="673" w:name="AAAAAAAAGO"/>
            <w:bookmarkEnd w:id="673"/>
          </w:p>
        </w:tc>
        <w:tc>
          <w:tcPr>
            <w:tcW w:w="6561" w:type="dxa"/>
          </w:tcPr>
          <w:p w14:paraId="0289A689" w14:textId="77777777" w:rsidR="009B0E54" w:rsidRDefault="009B0E54">
            <w:pPr>
              <w:pStyle w:val="BodyText"/>
              <w:adjustRightInd/>
            </w:pPr>
            <w:r>
              <w:t xml:space="preserve">24 bytes of data payload </w:t>
            </w:r>
          </w:p>
          <w:p w14:paraId="75C67C5B" w14:textId="77777777" w:rsidR="009B0E54" w:rsidRDefault="009B0E54"/>
        </w:tc>
      </w:tr>
      <w:tr w:rsidR="009B0E54" w14:paraId="4DE0D2DF" w14:textId="77777777">
        <w:tblPrEx>
          <w:tblCellMar>
            <w:top w:w="0" w:type="dxa"/>
            <w:bottom w:w="0" w:type="dxa"/>
          </w:tblCellMar>
        </w:tblPrEx>
        <w:tc>
          <w:tcPr>
            <w:tcW w:w="1761" w:type="dxa"/>
          </w:tcPr>
          <w:p w14:paraId="6BBBC438" w14:textId="77777777" w:rsidR="009B0E54" w:rsidRDefault="009B0E54">
            <w:pPr>
              <w:jc w:val="right"/>
            </w:pPr>
            <w:r>
              <w:fldChar w:fldCharType="begin"/>
            </w:r>
            <w:r>
              <w:instrText>xe "MRAM_32_Byte_Data:TCAN4x5x_Data_Structs.h"</w:instrText>
            </w:r>
            <w:r>
              <w:fldChar w:fldCharType="end"/>
            </w:r>
            <w:r>
              <w:fldChar w:fldCharType="begin"/>
            </w:r>
            <w:r>
              <w:instrText>xe "TCAN4x5x_Data_Structs.h:MRAM_32_Byte_Data"</w:instrText>
            </w:r>
            <w:r>
              <w:fldChar w:fldCharType="end"/>
            </w:r>
            <w:r>
              <w:t>MRAM_32_Byte_Data</w:t>
            </w:r>
            <w:bookmarkStart w:id="674" w:name="AAAAAAAAGP"/>
            <w:bookmarkEnd w:id="674"/>
          </w:p>
        </w:tc>
        <w:tc>
          <w:tcPr>
            <w:tcW w:w="6561" w:type="dxa"/>
          </w:tcPr>
          <w:p w14:paraId="1D639720" w14:textId="77777777" w:rsidR="009B0E54" w:rsidRDefault="009B0E54">
            <w:pPr>
              <w:pStyle w:val="BodyText"/>
              <w:adjustRightInd/>
            </w:pPr>
            <w:r>
              <w:t xml:space="preserve">32 bytes of data payload </w:t>
            </w:r>
          </w:p>
          <w:p w14:paraId="10A966FE" w14:textId="77777777" w:rsidR="009B0E54" w:rsidRDefault="009B0E54"/>
        </w:tc>
      </w:tr>
      <w:tr w:rsidR="009B0E54" w14:paraId="24B06AFC" w14:textId="77777777">
        <w:tblPrEx>
          <w:tblCellMar>
            <w:top w:w="0" w:type="dxa"/>
            <w:bottom w:w="0" w:type="dxa"/>
          </w:tblCellMar>
        </w:tblPrEx>
        <w:tc>
          <w:tcPr>
            <w:tcW w:w="1761" w:type="dxa"/>
          </w:tcPr>
          <w:p w14:paraId="4506A27B" w14:textId="77777777" w:rsidR="009B0E54" w:rsidRDefault="009B0E54">
            <w:pPr>
              <w:jc w:val="right"/>
            </w:pPr>
            <w:r>
              <w:fldChar w:fldCharType="begin"/>
            </w:r>
            <w:r>
              <w:instrText>xe "MRAM_48_Byte_Data:TCAN4x5x_Data_Structs.h"</w:instrText>
            </w:r>
            <w:r>
              <w:fldChar w:fldCharType="end"/>
            </w:r>
            <w:r>
              <w:fldChar w:fldCharType="begin"/>
            </w:r>
            <w:r>
              <w:instrText>xe "TCAN4x5x_Data_Structs.h:MRAM_48_Byte_Data"</w:instrText>
            </w:r>
            <w:r>
              <w:fldChar w:fldCharType="end"/>
            </w:r>
            <w:r>
              <w:t>MRAM_48_Byte_Data</w:t>
            </w:r>
            <w:bookmarkStart w:id="675" w:name="AAAAAAAAGQ"/>
            <w:bookmarkEnd w:id="675"/>
          </w:p>
        </w:tc>
        <w:tc>
          <w:tcPr>
            <w:tcW w:w="6561" w:type="dxa"/>
          </w:tcPr>
          <w:p w14:paraId="2A9430FC" w14:textId="77777777" w:rsidR="009B0E54" w:rsidRDefault="009B0E54">
            <w:pPr>
              <w:pStyle w:val="BodyText"/>
              <w:adjustRightInd/>
            </w:pPr>
            <w:r>
              <w:t xml:space="preserve">48 bytes of data payload </w:t>
            </w:r>
          </w:p>
          <w:p w14:paraId="12280765" w14:textId="77777777" w:rsidR="009B0E54" w:rsidRDefault="009B0E54"/>
        </w:tc>
      </w:tr>
      <w:tr w:rsidR="009B0E54" w14:paraId="329A2525" w14:textId="77777777">
        <w:tblPrEx>
          <w:tblCellMar>
            <w:top w:w="0" w:type="dxa"/>
            <w:bottom w:w="0" w:type="dxa"/>
          </w:tblCellMar>
        </w:tblPrEx>
        <w:tc>
          <w:tcPr>
            <w:tcW w:w="1761" w:type="dxa"/>
          </w:tcPr>
          <w:p w14:paraId="1F050F5B" w14:textId="77777777" w:rsidR="009B0E54" w:rsidRDefault="009B0E54">
            <w:pPr>
              <w:jc w:val="right"/>
            </w:pPr>
            <w:r>
              <w:fldChar w:fldCharType="begin"/>
            </w:r>
            <w:r>
              <w:instrText>xe "MRAM_64_Byte_Data:TCAN4x5x_Data_Structs.h"</w:instrText>
            </w:r>
            <w:r>
              <w:fldChar w:fldCharType="end"/>
            </w:r>
            <w:r>
              <w:fldChar w:fldCharType="begin"/>
            </w:r>
            <w:r>
              <w:instrText>xe "TCAN4x5x_Data_Structs.h:MRAM_64_Byte_Data"</w:instrText>
            </w:r>
            <w:r>
              <w:fldChar w:fldCharType="end"/>
            </w:r>
            <w:r>
              <w:t>MRAM_64_Byte_Data</w:t>
            </w:r>
            <w:bookmarkStart w:id="676" w:name="AAAAAAAAGR"/>
            <w:bookmarkEnd w:id="676"/>
          </w:p>
        </w:tc>
        <w:tc>
          <w:tcPr>
            <w:tcW w:w="6561" w:type="dxa"/>
          </w:tcPr>
          <w:p w14:paraId="202AC651" w14:textId="77777777" w:rsidR="009B0E54" w:rsidRDefault="009B0E54">
            <w:pPr>
              <w:pStyle w:val="BodyText"/>
              <w:adjustRightInd/>
            </w:pPr>
            <w:r>
              <w:t xml:space="preserve">64 bytes of data payload </w:t>
            </w:r>
          </w:p>
          <w:p w14:paraId="2406C401" w14:textId="77777777" w:rsidR="009B0E54" w:rsidRDefault="009B0E54"/>
        </w:tc>
      </w:tr>
    </w:tbl>
    <w:p w14:paraId="5E8FBA8E" w14:textId="77777777" w:rsidR="009B0E54" w:rsidRDefault="009B0E54">
      <w:pPr>
        <w:pStyle w:val="Heading4"/>
      </w:pPr>
      <w:r>
        <w:fldChar w:fldCharType="begin"/>
      </w:r>
      <w:r>
        <w:instrText>xe "TCAN4x5x_SID_SFEC_Values:TCAN4x5x_Data_Structs.h"</w:instrText>
      </w:r>
      <w:r>
        <w:fldChar w:fldCharType="end"/>
      </w:r>
      <w:r>
        <w:fldChar w:fldCharType="begin"/>
      </w:r>
      <w:r>
        <w:instrText>xe "TCAN4x5x_Data_Structs.h:TCAN4x5x_SID_SFEC_Values"</w:instrText>
      </w:r>
      <w:r>
        <w:fldChar w:fldCharType="end"/>
      </w:r>
      <w:r>
        <w:t>enum TCAN4x5x_SID_SFEC_Values</w:t>
      </w:r>
    </w:p>
    <w:p w14:paraId="4AF4C9AE" w14:textId="77777777" w:rsidR="009B0E54" w:rsidRDefault="009B0E54">
      <w:pPr>
        <w:pStyle w:val="ListContinue1"/>
      </w:pPr>
      <w:bookmarkStart w:id="677" w:name="AAAAAAAAGS"/>
      <w:bookmarkEnd w:id="677"/>
    </w:p>
    <w:p w14:paraId="2BE9E7DC" w14:textId="77777777" w:rsidR="009B0E54" w:rsidRDefault="009B0E54">
      <w:pPr>
        <w:pStyle w:val="Heading5"/>
        <w:ind w:left="360"/>
        <w:jc w:val="both"/>
      </w:pPr>
      <w:r>
        <w:t>Enumerator:</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1563BC21" w14:textId="77777777">
        <w:tblPrEx>
          <w:tblCellMar>
            <w:top w:w="0" w:type="dxa"/>
            <w:bottom w:w="0" w:type="dxa"/>
          </w:tblCellMar>
        </w:tblPrEx>
        <w:tc>
          <w:tcPr>
            <w:tcW w:w="1761" w:type="dxa"/>
          </w:tcPr>
          <w:p w14:paraId="4770BFFC" w14:textId="77777777" w:rsidR="009B0E54" w:rsidRDefault="009B0E54">
            <w:pPr>
              <w:jc w:val="right"/>
            </w:pPr>
            <w:r>
              <w:fldChar w:fldCharType="begin"/>
            </w:r>
            <w:r>
              <w:instrText>xe "TCAN4x5x_SID_SFEC_DISABLED:TCAN4x5x_Data_Structs.h"</w:instrText>
            </w:r>
            <w:r>
              <w:fldChar w:fldCharType="end"/>
            </w:r>
            <w:r>
              <w:fldChar w:fldCharType="begin"/>
            </w:r>
            <w:r>
              <w:instrText>xe "TCAN4x5x_Data_Structs.h:TCAN4x5x_SID_SFEC_DISABLED"</w:instrText>
            </w:r>
            <w:r>
              <w:fldChar w:fldCharType="end"/>
            </w:r>
            <w:r>
              <w:t>TCAN4x5x_SID_SFEC_DISABLED</w:t>
            </w:r>
            <w:bookmarkStart w:id="678" w:name="AAAAAAAAGT"/>
            <w:bookmarkEnd w:id="678"/>
          </w:p>
        </w:tc>
        <w:tc>
          <w:tcPr>
            <w:tcW w:w="6561" w:type="dxa"/>
          </w:tcPr>
          <w:p w14:paraId="4B81F0F3" w14:textId="77777777" w:rsidR="009B0E54" w:rsidRDefault="009B0E54">
            <w:pPr>
              <w:pStyle w:val="BodyText"/>
              <w:adjustRightInd/>
            </w:pPr>
            <w:r>
              <w:t xml:space="preserve">Disabled filter. This filter will do nothing if it matches a packet. </w:t>
            </w:r>
          </w:p>
          <w:p w14:paraId="53058247" w14:textId="77777777" w:rsidR="009B0E54" w:rsidRDefault="009B0E54"/>
        </w:tc>
      </w:tr>
      <w:tr w:rsidR="009B0E54" w14:paraId="3891E219" w14:textId="77777777">
        <w:tblPrEx>
          <w:tblCellMar>
            <w:top w:w="0" w:type="dxa"/>
            <w:bottom w:w="0" w:type="dxa"/>
          </w:tblCellMar>
        </w:tblPrEx>
        <w:tc>
          <w:tcPr>
            <w:tcW w:w="1761" w:type="dxa"/>
          </w:tcPr>
          <w:p w14:paraId="2E350BC4" w14:textId="77777777" w:rsidR="009B0E54" w:rsidRDefault="009B0E54">
            <w:pPr>
              <w:jc w:val="right"/>
            </w:pPr>
            <w:r>
              <w:fldChar w:fldCharType="begin"/>
            </w:r>
            <w:r>
              <w:instrText>xe "TCAN4x5x_SID_SFEC_STORERX0:TCAN4x5x_Data_Structs.h"</w:instrText>
            </w:r>
            <w:r>
              <w:fldChar w:fldCharType="end"/>
            </w:r>
            <w:r>
              <w:fldChar w:fldCharType="begin"/>
            </w:r>
            <w:r>
              <w:instrText>xe "TCAN4x5x_Data_Structs.h:TCAN4x5x_SID_SFEC_STORERX0"</w:instrText>
            </w:r>
            <w:r>
              <w:fldChar w:fldCharType="end"/>
            </w:r>
            <w:r>
              <w:t>TCAN4x5x_SID_SFEC_STORERX0</w:t>
            </w:r>
            <w:bookmarkStart w:id="679" w:name="AAAAAAAAGU"/>
            <w:bookmarkEnd w:id="679"/>
          </w:p>
        </w:tc>
        <w:tc>
          <w:tcPr>
            <w:tcW w:w="6561" w:type="dxa"/>
          </w:tcPr>
          <w:p w14:paraId="44112682" w14:textId="77777777" w:rsidR="009B0E54" w:rsidRDefault="009B0E54">
            <w:pPr>
              <w:pStyle w:val="BodyText"/>
              <w:adjustRightInd/>
            </w:pPr>
            <w:r>
              <w:t xml:space="preserve">Store in RX FIFO 0 if the filter matches the incoming message. </w:t>
            </w:r>
          </w:p>
          <w:p w14:paraId="60FF2DEE" w14:textId="77777777" w:rsidR="009B0E54" w:rsidRDefault="009B0E54"/>
        </w:tc>
      </w:tr>
      <w:tr w:rsidR="009B0E54" w14:paraId="2FC9CD2E" w14:textId="77777777">
        <w:tblPrEx>
          <w:tblCellMar>
            <w:top w:w="0" w:type="dxa"/>
            <w:bottom w:w="0" w:type="dxa"/>
          </w:tblCellMar>
        </w:tblPrEx>
        <w:tc>
          <w:tcPr>
            <w:tcW w:w="1761" w:type="dxa"/>
          </w:tcPr>
          <w:p w14:paraId="4F9B9C5E" w14:textId="77777777" w:rsidR="009B0E54" w:rsidRDefault="009B0E54">
            <w:pPr>
              <w:jc w:val="right"/>
            </w:pPr>
            <w:r>
              <w:fldChar w:fldCharType="begin"/>
            </w:r>
            <w:r>
              <w:instrText>xe "TCAN4x5x_SID_SFEC_STORERX1:TCAN4x5x_Data_Structs.h"</w:instrText>
            </w:r>
            <w:r>
              <w:fldChar w:fldCharType="end"/>
            </w:r>
            <w:r>
              <w:fldChar w:fldCharType="begin"/>
            </w:r>
            <w:r>
              <w:instrText>xe "TCAN4x5x_Data_Structs.h:TCAN4x5x_SID_SFEC_STORERX1"</w:instrText>
            </w:r>
            <w:r>
              <w:fldChar w:fldCharType="end"/>
            </w:r>
            <w:r>
              <w:t>TCAN4x5x_SID_SFEC_STORERX1</w:t>
            </w:r>
            <w:bookmarkStart w:id="680" w:name="AAAAAAAAGV"/>
            <w:bookmarkEnd w:id="680"/>
          </w:p>
        </w:tc>
        <w:tc>
          <w:tcPr>
            <w:tcW w:w="6561" w:type="dxa"/>
          </w:tcPr>
          <w:p w14:paraId="1FCAA056" w14:textId="77777777" w:rsidR="009B0E54" w:rsidRDefault="009B0E54">
            <w:pPr>
              <w:pStyle w:val="BodyText"/>
              <w:adjustRightInd/>
            </w:pPr>
            <w:r>
              <w:t xml:space="preserve">Store in RX FIFO 1 if the filter matches the incoming message. </w:t>
            </w:r>
          </w:p>
          <w:p w14:paraId="3B75C315" w14:textId="77777777" w:rsidR="009B0E54" w:rsidRDefault="009B0E54"/>
        </w:tc>
      </w:tr>
      <w:tr w:rsidR="009B0E54" w14:paraId="6E813CC7" w14:textId="77777777">
        <w:tblPrEx>
          <w:tblCellMar>
            <w:top w:w="0" w:type="dxa"/>
            <w:bottom w:w="0" w:type="dxa"/>
          </w:tblCellMar>
        </w:tblPrEx>
        <w:tc>
          <w:tcPr>
            <w:tcW w:w="1761" w:type="dxa"/>
          </w:tcPr>
          <w:p w14:paraId="6BD11B4D" w14:textId="77777777" w:rsidR="009B0E54" w:rsidRDefault="009B0E54">
            <w:pPr>
              <w:jc w:val="right"/>
            </w:pPr>
            <w:r>
              <w:fldChar w:fldCharType="begin"/>
            </w:r>
            <w:r>
              <w:instrText>xe "TCAN4x5x_SID_SFEC_REJECTMATCH:TCAN4x5x_Data_Structs.h"</w:instrText>
            </w:r>
            <w:r>
              <w:fldChar w:fldCharType="end"/>
            </w:r>
            <w:r>
              <w:fldChar w:fldCharType="begin"/>
            </w:r>
            <w:r>
              <w:instrText>xe "TCAN4x5x_Data_Structs.h:TCAN4x5x_SID_SFEC_REJECTMATCH"</w:instrText>
            </w:r>
            <w:r>
              <w:fldChar w:fldCharType="end"/>
            </w:r>
            <w:r>
              <w:t>TCAN4x5x_SID_SFEC_REJECTMATCH</w:t>
            </w:r>
            <w:bookmarkStart w:id="681" w:name="AAAAAAAAGW"/>
            <w:bookmarkEnd w:id="681"/>
          </w:p>
        </w:tc>
        <w:tc>
          <w:tcPr>
            <w:tcW w:w="6561" w:type="dxa"/>
          </w:tcPr>
          <w:p w14:paraId="50113EA6" w14:textId="77777777" w:rsidR="009B0E54" w:rsidRDefault="009B0E54">
            <w:pPr>
              <w:pStyle w:val="BodyText"/>
              <w:adjustRightInd/>
            </w:pPr>
            <w:r>
              <w:t xml:space="preserve">Reject the packet (do not store, do not notify MCU) if the filter matches the incoming message. </w:t>
            </w:r>
          </w:p>
          <w:p w14:paraId="409D52E0" w14:textId="77777777" w:rsidR="009B0E54" w:rsidRDefault="009B0E54"/>
        </w:tc>
      </w:tr>
      <w:tr w:rsidR="009B0E54" w14:paraId="4A5823A1" w14:textId="77777777">
        <w:tblPrEx>
          <w:tblCellMar>
            <w:top w:w="0" w:type="dxa"/>
            <w:bottom w:w="0" w:type="dxa"/>
          </w:tblCellMar>
        </w:tblPrEx>
        <w:tc>
          <w:tcPr>
            <w:tcW w:w="1761" w:type="dxa"/>
          </w:tcPr>
          <w:p w14:paraId="6F05A396" w14:textId="77777777" w:rsidR="009B0E54" w:rsidRDefault="009B0E54">
            <w:pPr>
              <w:jc w:val="right"/>
            </w:pPr>
            <w:r>
              <w:fldChar w:fldCharType="begin"/>
            </w:r>
            <w:r>
              <w:instrText>xe "TCAN4x5x_SID_SFEC_PRIORITY:TCAN4x5x_Data_Structs.h"</w:instrText>
            </w:r>
            <w:r>
              <w:fldChar w:fldCharType="end"/>
            </w:r>
            <w:r>
              <w:fldChar w:fldCharType="begin"/>
            </w:r>
            <w:r>
              <w:instrText>xe "TCAN4x5x_Data_Structs.h:TCAN4x5x_SID_SFEC_PRIORITY"</w:instrText>
            </w:r>
            <w:r>
              <w:fldChar w:fldCharType="end"/>
            </w:r>
            <w:r>
              <w:t>TCAN4x5x_SID_SFEC_PRIORITY</w:t>
            </w:r>
            <w:bookmarkStart w:id="682" w:name="AAAAAAAAGX"/>
            <w:bookmarkEnd w:id="682"/>
          </w:p>
        </w:tc>
        <w:tc>
          <w:tcPr>
            <w:tcW w:w="6561" w:type="dxa"/>
          </w:tcPr>
          <w:p w14:paraId="4661B717" w14:textId="77777777" w:rsidR="009B0E54" w:rsidRDefault="009B0E54">
            <w:pPr>
              <w:pStyle w:val="BodyText"/>
              <w:adjustRightInd/>
            </w:pPr>
            <w:r>
              <w:t xml:space="preserve">Store in default location but set a high priority message interrupt if the filter matches the incoming message. </w:t>
            </w:r>
          </w:p>
          <w:p w14:paraId="2DB9C21A" w14:textId="77777777" w:rsidR="009B0E54" w:rsidRDefault="009B0E54"/>
        </w:tc>
      </w:tr>
      <w:tr w:rsidR="009B0E54" w14:paraId="7B7450A7" w14:textId="77777777">
        <w:tblPrEx>
          <w:tblCellMar>
            <w:top w:w="0" w:type="dxa"/>
            <w:bottom w:w="0" w:type="dxa"/>
          </w:tblCellMar>
        </w:tblPrEx>
        <w:tc>
          <w:tcPr>
            <w:tcW w:w="1761" w:type="dxa"/>
          </w:tcPr>
          <w:p w14:paraId="325BBC91" w14:textId="77777777" w:rsidR="009B0E54" w:rsidRDefault="009B0E54">
            <w:pPr>
              <w:jc w:val="right"/>
            </w:pPr>
            <w:r>
              <w:fldChar w:fldCharType="begin"/>
            </w:r>
            <w:r>
              <w:instrText>xe "TCAN4x5x_SID_SFEC_PRIORITYSTORERX0:TCAN4x5x_Data_Structs.h"</w:instrText>
            </w:r>
            <w:r>
              <w:fldChar w:fldCharType="end"/>
            </w:r>
            <w:r>
              <w:fldChar w:fldCharType="begin"/>
            </w:r>
            <w:r>
              <w:instrText>xe "TCAN4x5x_Data_Structs.h:TCAN4x5x_SID_SFEC_PRIORITYSTORERX0"</w:instrText>
            </w:r>
            <w:r>
              <w:fldChar w:fldCharType="end"/>
            </w:r>
            <w:r>
              <w:t>TCAN4x5x_SID_SFEC_PRIORITYSTORERX0</w:t>
            </w:r>
            <w:bookmarkStart w:id="683" w:name="AAAAAAAAGY"/>
            <w:bookmarkEnd w:id="683"/>
          </w:p>
        </w:tc>
        <w:tc>
          <w:tcPr>
            <w:tcW w:w="6561" w:type="dxa"/>
          </w:tcPr>
          <w:p w14:paraId="045DE1CB" w14:textId="77777777" w:rsidR="009B0E54" w:rsidRDefault="009B0E54">
            <w:pPr>
              <w:pStyle w:val="BodyText"/>
              <w:adjustRightInd/>
            </w:pPr>
            <w:r>
              <w:t xml:space="preserve">Store in RX FIFO 0 and set a high priority message interrupt if the filter matches the incoming message. </w:t>
            </w:r>
          </w:p>
          <w:p w14:paraId="20ABD76E" w14:textId="77777777" w:rsidR="009B0E54" w:rsidRDefault="009B0E54"/>
        </w:tc>
      </w:tr>
      <w:tr w:rsidR="009B0E54" w14:paraId="4EA461A7" w14:textId="77777777">
        <w:tblPrEx>
          <w:tblCellMar>
            <w:top w:w="0" w:type="dxa"/>
            <w:bottom w:w="0" w:type="dxa"/>
          </w:tblCellMar>
        </w:tblPrEx>
        <w:tc>
          <w:tcPr>
            <w:tcW w:w="1761" w:type="dxa"/>
          </w:tcPr>
          <w:p w14:paraId="384711A0" w14:textId="77777777" w:rsidR="009B0E54" w:rsidRDefault="009B0E54">
            <w:pPr>
              <w:jc w:val="right"/>
            </w:pPr>
            <w:r>
              <w:fldChar w:fldCharType="begin"/>
            </w:r>
            <w:r>
              <w:instrText>xe "TCAN4x5x_SID_SFEC_PRIORITYSTORERX1:TCAN4x5x_Data_Structs.h"</w:instrText>
            </w:r>
            <w:r>
              <w:fldChar w:fldCharType="end"/>
            </w:r>
            <w:r>
              <w:fldChar w:fldCharType="begin"/>
            </w:r>
            <w:r>
              <w:instrText>xe "TCAN4x5x_Data_Structs.h:TCAN4x5x_SID_SFEC_PRIORITYSTORERX1"</w:instrText>
            </w:r>
            <w:r>
              <w:fldChar w:fldCharType="end"/>
            </w:r>
            <w:r>
              <w:t>TCAN4x5x_SID_SFEC_PRIORITYSTORERX1</w:t>
            </w:r>
            <w:bookmarkStart w:id="684" w:name="AAAAAAAAGZ"/>
            <w:bookmarkEnd w:id="684"/>
          </w:p>
        </w:tc>
        <w:tc>
          <w:tcPr>
            <w:tcW w:w="6561" w:type="dxa"/>
          </w:tcPr>
          <w:p w14:paraId="197C03D0" w14:textId="77777777" w:rsidR="009B0E54" w:rsidRDefault="009B0E54">
            <w:pPr>
              <w:pStyle w:val="BodyText"/>
              <w:adjustRightInd/>
            </w:pPr>
            <w:r>
              <w:t xml:space="preserve">Store in RX FIFO 1 and set a high priority message interrupt if the filter matches the incoming message. </w:t>
            </w:r>
          </w:p>
          <w:p w14:paraId="45AB107D" w14:textId="77777777" w:rsidR="009B0E54" w:rsidRDefault="009B0E54"/>
        </w:tc>
      </w:tr>
      <w:tr w:rsidR="009B0E54" w14:paraId="031F563D" w14:textId="77777777">
        <w:tblPrEx>
          <w:tblCellMar>
            <w:top w:w="0" w:type="dxa"/>
            <w:bottom w:w="0" w:type="dxa"/>
          </w:tblCellMar>
        </w:tblPrEx>
        <w:tc>
          <w:tcPr>
            <w:tcW w:w="1761" w:type="dxa"/>
          </w:tcPr>
          <w:p w14:paraId="13432022" w14:textId="77777777" w:rsidR="009B0E54" w:rsidRDefault="009B0E54">
            <w:pPr>
              <w:jc w:val="right"/>
            </w:pPr>
            <w:r>
              <w:lastRenderedPageBreak/>
              <w:fldChar w:fldCharType="begin"/>
            </w:r>
            <w:r>
              <w:instrText>xe "TCAN4x5x_SID_SFEC_STORERXBUFORDEBUG:TCAN4x5x_Data_Structs.h"</w:instrText>
            </w:r>
            <w:r>
              <w:fldChar w:fldCharType="end"/>
            </w:r>
            <w:r>
              <w:fldChar w:fldCharType="begin"/>
            </w:r>
            <w:r>
              <w:instrText>xe "TCAN4x5x_Data_Structs.h:TCAN4x5x_SID_SFEC_STORERXBUFORDEBUG"</w:instrText>
            </w:r>
            <w:r>
              <w:fldChar w:fldCharType="end"/>
            </w:r>
            <w:r>
              <w:t>TCAN4x5x_SID_SFEC_STORERXBUFORDEBUG</w:t>
            </w:r>
            <w:bookmarkStart w:id="685" w:name="AAAAAAAAHA"/>
            <w:bookmarkEnd w:id="685"/>
          </w:p>
        </w:tc>
        <w:tc>
          <w:tcPr>
            <w:tcW w:w="6561" w:type="dxa"/>
          </w:tcPr>
          <w:p w14:paraId="11347160" w14:textId="77777777" w:rsidR="009B0E54" w:rsidRDefault="009B0E54">
            <w:pPr>
              <w:pStyle w:val="BodyText"/>
              <w:adjustRightInd/>
            </w:pPr>
            <w:r>
              <w:t xml:space="preserve">Store in RX Buffer for debug if the filter matches the incoming message. SFT is ignored if this is selected. </w:t>
            </w:r>
          </w:p>
          <w:p w14:paraId="23EE2C1F" w14:textId="77777777" w:rsidR="009B0E54" w:rsidRDefault="009B0E54"/>
        </w:tc>
      </w:tr>
    </w:tbl>
    <w:p w14:paraId="643C25BE" w14:textId="77777777" w:rsidR="009B0E54" w:rsidRDefault="009B0E54">
      <w:pPr>
        <w:pStyle w:val="Heading4"/>
      </w:pPr>
      <w:r>
        <w:fldChar w:fldCharType="begin"/>
      </w:r>
      <w:r>
        <w:instrText>xe "TCAN4x5x_SID_SFT_Values:TCAN4x5x_Data_Structs.h"</w:instrText>
      </w:r>
      <w:r>
        <w:fldChar w:fldCharType="end"/>
      </w:r>
      <w:r>
        <w:fldChar w:fldCharType="begin"/>
      </w:r>
      <w:r>
        <w:instrText>xe "TCAN4x5x_Data_Structs.h:TCAN4x5x_SID_SFT_Values"</w:instrText>
      </w:r>
      <w:r>
        <w:fldChar w:fldCharType="end"/>
      </w:r>
      <w:r>
        <w:t>enum TCAN4x5x_SID_SFT_Values</w:t>
      </w:r>
    </w:p>
    <w:p w14:paraId="7280E415" w14:textId="77777777" w:rsidR="009B0E54" w:rsidRDefault="009B0E54">
      <w:pPr>
        <w:pStyle w:val="ListContinue1"/>
      </w:pPr>
      <w:bookmarkStart w:id="686" w:name="AAAAAAAAHB"/>
      <w:bookmarkEnd w:id="686"/>
    </w:p>
    <w:p w14:paraId="55BAE659" w14:textId="77777777" w:rsidR="009B0E54" w:rsidRDefault="009B0E54">
      <w:pPr>
        <w:pStyle w:val="Heading5"/>
        <w:ind w:left="360"/>
        <w:jc w:val="both"/>
      </w:pPr>
      <w:r>
        <w:t>Enumerator:</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3D964C99" w14:textId="77777777">
        <w:tblPrEx>
          <w:tblCellMar>
            <w:top w:w="0" w:type="dxa"/>
            <w:bottom w:w="0" w:type="dxa"/>
          </w:tblCellMar>
        </w:tblPrEx>
        <w:tc>
          <w:tcPr>
            <w:tcW w:w="1761" w:type="dxa"/>
          </w:tcPr>
          <w:p w14:paraId="7E23D3BF" w14:textId="77777777" w:rsidR="009B0E54" w:rsidRDefault="009B0E54">
            <w:pPr>
              <w:jc w:val="right"/>
            </w:pPr>
            <w:r>
              <w:fldChar w:fldCharType="begin"/>
            </w:r>
            <w:r>
              <w:instrText>xe "TCAN4x5x_SID_SFT_DISABLED:TCAN4x5x_Data_Structs.h"</w:instrText>
            </w:r>
            <w:r>
              <w:fldChar w:fldCharType="end"/>
            </w:r>
            <w:r>
              <w:fldChar w:fldCharType="begin"/>
            </w:r>
            <w:r>
              <w:instrText>xe "TCAN4x5x_Data_Structs.h:TCAN4x5x_SID_SFT_DISABLED"</w:instrText>
            </w:r>
            <w:r>
              <w:fldChar w:fldCharType="end"/>
            </w:r>
            <w:r>
              <w:t>TCAN4x5x_SID_SFT_DISABLED</w:t>
            </w:r>
            <w:bookmarkStart w:id="687" w:name="AAAAAAAAHC"/>
            <w:bookmarkEnd w:id="687"/>
          </w:p>
        </w:tc>
        <w:tc>
          <w:tcPr>
            <w:tcW w:w="6561" w:type="dxa"/>
          </w:tcPr>
          <w:p w14:paraId="3F7F4A69" w14:textId="77777777" w:rsidR="009B0E54" w:rsidRDefault="009B0E54">
            <w:pPr>
              <w:pStyle w:val="BodyText"/>
              <w:adjustRightInd/>
            </w:pPr>
            <w:r>
              <w:t xml:space="preserve">Disabled filter. This filter will match nothing. </w:t>
            </w:r>
          </w:p>
          <w:p w14:paraId="11567A16" w14:textId="77777777" w:rsidR="009B0E54" w:rsidRDefault="009B0E54"/>
        </w:tc>
      </w:tr>
      <w:tr w:rsidR="009B0E54" w14:paraId="5EFD6AAE" w14:textId="77777777">
        <w:tblPrEx>
          <w:tblCellMar>
            <w:top w:w="0" w:type="dxa"/>
            <w:bottom w:w="0" w:type="dxa"/>
          </w:tblCellMar>
        </w:tblPrEx>
        <w:tc>
          <w:tcPr>
            <w:tcW w:w="1761" w:type="dxa"/>
          </w:tcPr>
          <w:p w14:paraId="4A0562AC" w14:textId="77777777" w:rsidR="009B0E54" w:rsidRDefault="009B0E54">
            <w:pPr>
              <w:jc w:val="right"/>
            </w:pPr>
            <w:r>
              <w:fldChar w:fldCharType="begin"/>
            </w:r>
            <w:r>
              <w:instrText>xe "TCAN4x5x_SID_SFT_CLASSIC:TCAN4x5x_Data_Structs.h"</w:instrText>
            </w:r>
            <w:r>
              <w:fldChar w:fldCharType="end"/>
            </w:r>
            <w:r>
              <w:fldChar w:fldCharType="begin"/>
            </w:r>
            <w:r>
              <w:instrText>xe "TCAN4x5x_Data_Structs.h:TCAN4x5x_SID_SFT_CLASSIC"</w:instrText>
            </w:r>
            <w:r>
              <w:fldChar w:fldCharType="end"/>
            </w:r>
            <w:r>
              <w:t>TCAN4x5x_SID_SFT_CLASSIC</w:t>
            </w:r>
            <w:bookmarkStart w:id="688" w:name="AAAAAAAAHD"/>
            <w:bookmarkEnd w:id="688"/>
          </w:p>
        </w:tc>
        <w:tc>
          <w:tcPr>
            <w:tcW w:w="6561" w:type="dxa"/>
          </w:tcPr>
          <w:p w14:paraId="4BA73933" w14:textId="77777777" w:rsidR="009B0E54" w:rsidRDefault="009B0E54">
            <w:pPr>
              <w:pStyle w:val="BodyText"/>
              <w:adjustRightInd/>
            </w:pPr>
            <w:r>
              <w:t xml:space="preserve">Classic filter with SFID1 as the ID to match, and SFID2 as the bit mask that applies to SFID1. </w:t>
            </w:r>
          </w:p>
          <w:p w14:paraId="694A35C3" w14:textId="77777777" w:rsidR="009B0E54" w:rsidRDefault="009B0E54"/>
        </w:tc>
      </w:tr>
      <w:tr w:rsidR="009B0E54" w14:paraId="2972E809" w14:textId="77777777">
        <w:tblPrEx>
          <w:tblCellMar>
            <w:top w:w="0" w:type="dxa"/>
            <w:bottom w:w="0" w:type="dxa"/>
          </w:tblCellMar>
        </w:tblPrEx>
        <w:tc>
          <w:tcPr>
            <w:tcW w:w="1761" w:type="dxa"/>
          </w:tcPr>
          <w:p w14:paraId="3AF2842E" w14:textId="77777777" w:rsidR="009B0E54" w:rsidRDefault="009B0E54">
            <w:pPr>
              <w:jc w:val="right"/>
            </w:pPr>
            <w:r>
              <w:fldChar w:fldCharType="begin"/>
            </w:r>
            <w:r>
              <w:instrText>xe "TCAN4x5x_SID_SFT_DUALID:TCAN4x5x_Data_Structs.h"</w:instrText>
            </w:r>
            <w:r>
              <w:fldChar w:fldCharType="end"/>
            </w:r>
            <w:r>
              <w:fldChar w:fldCharType="begin"/>
            </w:r>
            <w:r>
              <w:instrText>xe "TCAN4x5x_Data_Structs.h:TCAN4x5x_SID_SFT_DUALID"</w:instrText>
            </w:r>
            <w:r>
              <w:fldChar w:fldCharType="end"/>
            </w:r>
            <w:r>
              <w:t>TCAN4x5x_SID_SFT_DUALID</w:t>
            </w:r>
            <w:bookmarkStart w:id="689" w:name="AAAAAAAAHE"/>
            <w:bookmarkEnd w:id="689"/>
          </w:p>
        </w:tc>
        <w:tc>
          <w:tcPr>
            <w:tcW w:w="6561" w:type="dxa"/>
          </w:tcPr>
          <w:p w14:paraId="04C5B2EE" w14:textId="77777777" w:rsidR="009B0E54" w:rsidRDefault="009B0E54">
            <w:pPr>
              <w:pStyle w:val="BodyText"/>
              <w:adjustRightInd/>
            </w:pPr>
            <w:r>
              <w:t xml:space="preserve">Dual ID filter, where both SFID1 and SFID2 hold IDs that can match (must match exactly) </w:t>
            </w:r>
          </w:p>
          <w:p w14:paraId="2F6DFC40" w14:textId="77777777" w:rsidR="009B0E54" w:rsidRDefault="009B0E54"/>
        </w:tc>
      </w:tr>
      <w:tr w:rsidR="009B0E54" w14:paraId="4ADCC8CA" w14:textId="77777777">
        <w:tblPrEx>
          <w:tblCellMar>
            <w:top w:w="0" w:type="dxa"/>
            <w:bottom w:w="0" w:type="dxa"/>
          </w:tblCellMar>
        </w:tblPrEx>
        <w:tc>
          <w:tcPr>
            <w:tcW w:w="1761" w:type="dxa"/>
          </w:tcPr>
          <w:p w14:paraId="383C715E" w14:textId="77777777" w:rsidR="009B0E54" w:rsidRDefault="009B0E54">
            <w:pPr>
              <w:jc w:val="right"/>
            </w:pPr>
            <w:r>
              <w:fldChar w:fldCharType="begin"/>
            </w:r>
            <w:r>
              <w:instrText>xe "TCAN4x5x_SID_SFT_RANGE:TCAN4x5x_Data_Structs.h"</w:instrText>
            </w:r>
            <w:r>
              <w:fldChar w:fldCharType="end"/>
            </w:r>
            <w:r>
              <w:fldChar w:fldCharType="begin"/>
            </w:r>
            <w:r>
              <w:instrText>xe "TCAN4x5x_Data_Structs.h:TCAN4x5x_SID_SFT_RANGE"</w:instrText>
            </w:r>
            <w:r>
              <w:fldChar w:fldCharType="end"/>
            </w:r>
            <w:r>
              <w:t>TCAN4x5x_SID_SFT_RANGE</w:t>
            </w:r>
            <w:bookmarkStart w:id="690" w:name="AAAAAAAAHF"/>
            <w:bookmarkEnd w:id="690"/>
          </w:p>
        </w:tc>
        <w:tc>
          <w:tcPr>
            <w:tcW w:w="6561" w:type="dxa"/>
          </w:tcPr>
          <w:p w14:paraId="01D603A9" w14:textId="77777777" w:rsidR="009B0E54" w:rsidRDefault="009B0E54">
            <w:pPr>
              <w:pStyle w:val="BodyText"/>
              <w:adjustRightInd/>
            </w:pPr>
            <w:r>
              <w:t xml:space="preserve">Range Filter. SFID1 holds the start address, and SFID2 holds the end address. Any address in between will match. </w:t>
            </w:r>
          </w:p>
          <w:p w14:paraId="0A571C13" w14:textId="77777777" w:rsidR="009B0E54" w:rsidRDefault="009B0E54"/>
        </w:tc>
      </w:tr>
    </w:tbl>
    <w:p w14:paraId="130FCD96" w14:textId="77777777" w:rsidR="009B0E54" w:rsidRDefault="009B0E54">
      <w:pPr>
        <w:pStyle w:val="Heading4"/>
      </w:pPr>
      <w:r>
        <w:fldChar w:fldCharType="begin"/>
      </w:r>
      <w:r>
        <w:instrText>xe "TCAN4x5x_XID_EFEC_Values:TCAN4x5x_Data_Structs.h"</w:instrText>
      </w:r>
      <w:r>
        <w:fldChar w:fldCharType="end"/>
      </w:r>
      <w:r>
        <w:fldChar w:fldCharType="begin"/>
      </w:r>
      <w:r>
        <w:instrText>xe "TCAN4x5x_Data_Structs.h:TCAN4x5x_XID_EFEC_Values"</w:instrText>
      </w:r>
      <w:r>
        <w:fldChar w:fldCharType="end"/>
      </w:r>
      <w:r>
        <w:t>enum TCAN4x5x_XID_EFEC_Values</w:t>
      </w:r>
    </w:p>
    <w:p w14:paraId="604EA05F" w14:textId="77777777" w:rsidR="009B0E54" w:rsidRDefault="009B0E54">
      <w:pPr>
        <w:pStyle w:val="ListContinue1"/>
      </w:pPr>
      <w:bookmarkStart w:id="691" w:name="AAAAAAAAHG"/>
      <w:bookmarkEnd w:id="691"/>
    </w:p>
    <w:p w14:paraId="436B5525" w14:textId="77777777" w:rsidR="009B0E54" w:rsidRDefault="009B0E54">
      <w:pPr>
        <w:pStyle w:val="Heading5"/>
        <w:ind w:left="360"/>
        <w:jc w:val="both"/>
      </w:pPr>
      <w:r>
        <w:t>Enumerator:</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5A33A8D5" w14:textId="77777777">
        <w:tblPrEx>
          <w:tblCellMar>
            <w:top w:w="0" w:type="dxa"/>
            <w:bottom w:w="0" w:type="dxa"/>
          </w:tblCellMar>
        </w:tblPrEx>
        <w:tc>
          <w:tcPr>
            <w:tcW w:w="1761" w:type="dxa"/>
          </w:tcPr>
          <w:p w14:paraId="07AE5738" w14:textId="77777777" w:rsidR="009B0E54" w:rsidRDefault="009B0E54">
            <w:pPr>
              <w:jc w:val="right"/>
            </w:pPr>
            <w:r>
              <w:fldChar w:fldCharType="begin"/>
            </w:r>
            <w:r>
              <w:instrText>xe "TCAN4x5x_XID_EFEC_DISABLED:TCAN4x5x_Data_Structs.h"</w:instrText>
            </w:r>
            <w:r>
              <w:fldChar w:fldCharType="end"/>
            </w:r>
            <w:r>
              <w:fldChar w:fldCharType="begin"/>
            </w:r>
            <w:r>
              <w:instrText>xe "TCAN4x5x_Data_Structs.h:TCAN4x5x_XID_EFEC_DISABLED"</w:instrText>
            </w:r>
            <w:r>
              <w:fldChar w:fldCharType="end"/>
            </w:r>
            <w:r>
              <w:t>TCAN4x5x_XID_EFEC_DISABLED</w:t>
            </w:r>
            <w:bookmarkStart w:id="692" w:name="AAAAAAAAHH"/>
            <w:bookmarkEnd w:id="692"/>
          </w:p>
        </w:tc>
        <w:tc>
          <w:tcPr>
            <w:tcW w:w="6561" w:type="dxa"/>
          </w:tcPr>
          <w:p w14:paraId="4654AC9A" w14:textId="77777777" w:rsidR="009B0E54" w:rsidRDefault="009B0E54">
            <w:pPr>
              <w:pStyle w:val="BodyText"/>
              <w:adjustRightInd/>
            </w:pPr>
            <w:r>
              <w:t xml:space="preserve">Disabled filter. This filter will do nothing if it matches a packet. </w:t>
            </w:r>
          </w:p>
          <w:p w14:paraId="396E5EB2" w14:textId="77777777" w:rsidR="009B0E54" w:rsidRDefault="009B0E54"/>
        </w:tc>
      </w:tr>
      <w:tr w:rsidR="009B0E54" w14:paraId="32C2D202" w14:textId="77777777">
        <w:tblPrEx>
          <w:tblCellMar>
            <w:top w:w="0" w:type="dxa"/>
            <w:bottom w:w="0" w:type="dxa"/>
          </w:tblCellMar>
        </w:tblPrEx>
        <w:tc>
          <w:tcPr>
            <w:tcW w:w="1761" w:type="dxa"/>
          </w:tcPr>
          <w:p w14:paraId="0AE0C8E0" w14:textId="77777777" w:rsidR="009B0E54" w:rsidRDefault="009B0E54">
            <w:pPr>
              <w:jc w:val="right"/>
            </w:pPr>
            <w:r>
              <w:fldChar w:fldCharType="begin"/>
            </w:r>
            <w:r>
              <w:instrText>xe "TCAN4x5x_XID_EFEC_STORERX0:TCAN4x5x_Data_Structs.h"</w:instrText>
            </w:r>
            <w:r>
              <w:fldChar w:fldCharType="end"/>
            </w:r>
            <w:r>
              <w:fldChar w:fldCharType="begin"/>
            </w:r>
            <w:r>
              <w:instrText>xe "TCAN4x5x_Data_Structs.h:TCAN4x5x_XID_EFEC_STORERX0"</w:instrText>
            </w:r>
            <w:r>
              <w:fldChar w:fldCharType="end"/>
            </w:r>
            <w:r>
              <w:t>TCAN4x5x_XID_EFEC_STORERX0</w:t>
            </w:r>
            <w:bookmarkStart w:id="693" w:name="AAAAAAAAHI"/>
            <w:bookmarkEnd w:id="693"/>
          </w:p>
        </w:tc>
        <w:tc>
          <w:tcPr>
            <w:tcW w:w="6561" w:type="dxa"/>
          </w:tcPr>
          <w:p w14:paraId="6C86F684" w14:textId="77777777" w:rsidR="009B0E54" w:rsidRDefault="009B0E54">
            <w:pPr>
              <w:pStyle w:val="BodyText"/>
              <w:adjustRightInd/>
            </w:pPr>
            <w:r>
              <w:t xml:space="preserve">Store in RX FIFO 0 if the filter matches the incoming message. </w:t>
            </w:r>
          </w:p>
          <w:p w14:paraId="10AC0830" w14:textId="77777777" w:rsidR="009B0E54" w:rsidRDefault="009B0E54"/>
        </w:tc>
      </w:tr>
      <w:tr w:rsidR="009B0E54" w14:paraId="36CBD4B3" w14:textId="77777777">
        <w:tblPrEx>
          <w:tblCellMar>
            <w:top w:w="0" w:type="dxa"/>
            <w:bottom w:w="0" w:type="dxa"/>
          </w:tblCellMar>
        </w:tblPrEx>
        <w:tc>
          <w:tcPr>
            <w:tcW w:w="1761" w:type="dxa"/>
          </w:tcPr>
          <w:p w14:paraId="76FF75E2" w14:textId="77777777" w:rsidR="009B0E54" w:rsidRDefault="009B0E54">
            <w:pPr>
              <w:jc w:val="right"/>
            </w:pPr>
            <w:r>
              <w:fldChar w:fldCharType="begin"/>
            </w:r>
            <w:r>
              <w:instrText>xe "TCAN4x5x_XID_EFEC_STORERX1:TCAN4x5x_Data_Structs.h"</w:instrText>
            </w:r>
            <w:r>
              <w:fldChar w:fldCharType="end"/>
            </w:r>
            <w:r>
              <w:fldChar w:fldCharType="begin"/>
            </w:r>
            <w:r>
              <w:instrText>xe "TCAN4x5x_Data_Structs.h:TCAN4x5x_XID_EFEC_STORERX1"</w:instrText>
            </w:r>
            <w:r>
              <w:fldChar w:fldCharType="end"/>
            </w:r>
            <w:r>
              <w:t>TCAN4x5x_XID_EFEC_STORERX1</w:t>
            </w:r>
            <w:bookmarkStart w:id="694" w:name="AAAAAAAAHJ"/>
            <w:bookmarkEnd w:id="694"/>
          </w:p>
        </w:tc>
        <w:tc>
          <w:tcPr>
            <w:tcW w:w="6561" w:type="dxa"/>
          </w:tcPr>
          <w:p w14:paraId="415A532A" w14:textId="77777777" w:rsidR="009B0E54" w:rsidRDefault="009B0E54">
            <w:pPr>
              <w:pStyle w:val="BodyText"/>
              <w:adjustRightInd/>
            </w:pPr>
            <w:r>
              <w:t xml:space="preserve">Store in RX FIFO 1 if the filter matches the incoming message. </w:t>
            </w:r>
          </w:p>
          <w:p w14:paraId="41355A09" w14:textId="77777777" w:rsidR="009B0E54" w:rsidRDefault="009B0E54"/>
        </w:tc>
      </w:tr>
      <w:tr w:rsidR="009B0E54" w14:paraId="0BE060C0" w14:textId="77777777">
        <w:tblPrEx>
          <w:tblCellMar>
            <w:top w:w="0" w:type="dxa"/>
            <w:bottom w:w="0" w:type="dxa"/>
          </w:tblCellMar>
        </w:tblPrEx>
        <w:tc>
          <w:tcPr>
            <w:tcW w:w="1761" w:type="dxa"/>
          </w:tcPr>
          <w:p w14:paraId="44ABB12B" w14:textId="77777777" w:rsidR="009B0E54" w:rsidRDefault="009B0E54">
            <w:pPr>
              <w:jc w:val="right"/>
            </w:pPr>
            <w:r>
              <w:fldChar w:fldCharType="begin"/>
            </w:r>
            <w:r>
              <w:instrText>xe "TCAN4x5x_XID_EFEC_REJECTMATCH:TCAN4x5x_Data_Structs.h"</w:instrText>
            </w:r>
            <w:r>
              <w:fldChar w:fldCharType="end"/>
            </w:r>
            <w:r>
              <w:fldChar w:fldCharType="begin"/>
            </w:r>
            <w:r>
              <w:instrText>xe "TCAN4x5x_Data_Structs.h:TCAN4x5x_XID_EFEC_REJECTMATCH"</w:instrText>
            </w:r>
            <w:r>
              <w:fldChar w:fldCharType="end"/>
            </w:r>
            <w:r>
              <w:t>TCAN4x5x_XID_EFEC_REJECTMATCH</w:t>
            </w:r>
            <w:bookmarkStart w:id="695" w:name="AAAAAAAAHK"/>
            <w:bookmarkEnd w:id="695"/>
          </w:p>
        </w:tc>
        <w:tc>
          <w:tcPr>
            <w:tcW w:w="6561" w:type="dxa"/>
          </w:tcPr>
          <w:p w14:paraId="09B885CE" w14:textId="77777777" w:rsidR="009B0E54" w:rsidRDefault="009B0E54">
            <w:pPr>
              <w:pStyle w:val="BodyText"/>
              <w:adjustRightInd/>
            </w:pPr>
            <w:r>
              <w:t xml:space="preserve">Reject the packet (do not store, do not notify MCU) if the filter matches the incoming message. </w:t>
            </w:r>
          </w:p>
          <w:p w14:paraId="06F1F8BF" w14:textId="77777777" w:rsidR="009B0E54" w:rsidRDefault="009B0E54"/>
        </w:tc>
      </w:tr>
      <w:tr w:rsidR="009B0E54" w14:paraId="20D8E550" w14:textId="77777777">
        <w:tblPrEx>
          <w:tblCellMar>
            <w:top w:w="0" w:type="dxa"/>
            <w:bottom w:w="0" w:type="dxa"/>
          </w:tblCellMar>
        </w:tblPrEx>
        <w:tc>
          <w:tcPr>
            <w:tcW w:w="1761" w:type="dxa"/>
          </w:tcPr>
          <w:p w14:paraId="39EC636B" w14:textId="77777777" w:rsidR="009B0E54" w:rsidRDefault="009B0E54">
            <w:pPr>
              <w:jc w:val="right"/>
            </w:pPr>
            <w:r>
              <w:fldChar w:fldCharType="begin"/>
            </w:r>
            <w:r>
              <w:instrText>xe "TCAN4x5x_XID_EFEC_PRIORITY:TCAN4x5x_Data_Structs.h"</w:instrText>
            </w:r>
            <w:r>
              <w:fldChar w:fldCharType="end"/>
            </w:r>
            <w:r>
              <w:fldChar w:fldCharType="begin"/>
            </w:r>
            <w:r>
              <w:instrText>xe "TCAN4x5x_Data_Structs.h:TCAN4x5x_XID_EFEC_PRIORITY"</w:instrText>
            </w:r>
            <w:r>
              <w:fldChar w:fldCharType="end"/>
            </w:r>
            <w:r>
              <w:t>TCAN4x5x_XID_EFEC_PRIORITY</w:t>
            </w:r>
            <w:bookmarkStart w:id="696" w:name="AAAAAAAAHL"/>
            <w:bookmarkEnd w:id="696"/>
          </w:p>
        </w:tc>
        <w:tc>
          <w:tcPr>
            <w:tcW w:w="6561" w:type="dxa"/>
          </w:tcPr>
          <w:p w14:paraId="3CAEC628" w14:textId="77777777" w:rsidR="009B0E54" w:rsidRDefault="009B0E54">
            <w:pPr>
              <w:pStyle w:val="BodyText"/>
              <w:adjustRightInd/>
            </w:pPr>
            <w:r>
              <w:t xml:space="preserve">Store in default location but set a high priority message interrupt if the filter matches the incoming message. </w:t>
            </w:r>
          </w:p>
          <w:p w14:paraId="17F4AE8C" w14:textId="77777777" w:rsidR="009B0E54" w:rsidRDefault="009B0E54"/>
        </w:tc>
      </w:tr>
      <w:tr w:rsidR="009B0E54" w14:paraId="513042B4" w14:textId="77777777">
        <w:tblPrEx>
          <w:tblCellMar>
            <w:top w:w="0" w:type="dxa"/>
            <w:bottom w:w="0" w:type="dxa"/>
          </w:tblCellMar>
        </w:tblPrEx>
        <w:tc>
          <w:tcPr>
            <w:tcW w:w="1761" w:type="dxa"/>
          </w:tcPr>
          <w:p w14:paraId="3BE1E73C" w14:textId="77777777" w:rsidR="009B0E54" w:rsidRDefault="009B0E54">
            <w:pPr>
              <w:jc w:val="right"/>
            </w:pPr>
            <w:r>
              <w:fldChar w:fldCharType="begin"/>
            </w:r>
            <w:r>
              <w:instrText>xe "TCAN4x5x_XID_EFEC_PRIORITYSTORERX0:TCAN4x5x_Data_Structs.h"</w:instrText>
            </w:r>
            <w:r>
              <w:fldChar w:fldCharType="end"/>
            </w:r>
            <w:r>
              <w:fldChar w:fldCharType="begin"/>
            </w:r>
            <w:r>
              <w:instrText>xe "TCAN4x5x_Data_Structs.h:TCAN4x5x_XID_EFEC_PRIORITYSTORERX0"</w:instrText>
            </w:r>
            <w:r>
              <w:fldChar w:fldCharType="end"/>
            </w:r>
            <w:r>
              <w:t>TCAN4x5x_XID_EFEC_PRIORITYSTORERX0</w:t>
            </w:r>
            <w:bookmarkStart w:id="697" w:name="AAAAAAAAHM"/>
            <w:bookmarkEnd w:id="697"/>
          </w:p>
        </w:tc>
        <w:tc>
          <w:tcPr>
            <w:tcW w:w="6561" w:type="dxa"/>
          </w:tcPr>
          <w:p w14:paraId="6470B2F9" w14:textId="77777777" w:rsidR="009B0E54" w:rsidRDefault="009B0E54">
            <w:pPr>
              <w:pStyle w:val="BodyText"/>
              <w:adjustRightInd/>
            </w:pPr>
            <w:r>
              <w:t xml:space="preserve">Store in RX FIFO 0 and set a high priority message interrupt if the filter matches the incoming message. </w:t>
            </w:r>
          </w:p>
          <w:p w14:paraId="528EF3EA" w14:textId="77777777" w:rsidR="009B0E54" w:rsidRDefault="009B0E54"/>
        </w:tc>
      </w:tr>
      <w:tr w:rsidR="009B0E54" w14:paraId="1FB899E3" w14:textId="77777777">
        <w:tblPrEx>
          <w:tblCellMar>
            <w:top w:w="0" w:type="dxa"/>
            <w:bottom w:w="0" w:type="dxa"/>
          </w:tblCellMar>
        </w:tblPrEx>
        <w:tc>
          <w:tcPr>
            <w:tcW w:w="1761" w:type="dxa"/>
          </w:tcPr>
          <w:p w14:paraId="437BE668" w14:textId="77777777" w:rsidR="009B0E54" w:rsidRDefault="009B0E54">
            <w:pPr>
              <w:jc w:val="right"/>
            </w:pPr>
            <w:r>
              <w:fldChar w:fldCharType="begin"/>
            </w:r>
            <w:r>
              <w:instrText>xe "TCAN4x5x_XID_EFEC_PRIORITYSTORERX1:TCAN4x5x_Data_Structs.h"</w:instrText>
            </w:r>
            <w:r>
              <w:fldChar w:fldCharType="end"/>
            </w:r>
            <w:r>
              <w:fldChar w:fldCharType="begin"/>
            </w:r>
            <w:r>
              <w:instrText>xe "TCAN4x5x_Data_Structs.h:TCAN4x5x_XID_EFEC_PRIORITYSTORERX1"</w:instrText>
            </w:r>
            <w:r>
              <w:fldChar w:fldCharType="end"/>
            </w:r>
            <w:r>
              <w:t>TCAN4x5x_XID_EFEC_PRIORITYSTORERX1</w:t>
            </w:r>
            <w:bookmarkStart w:id="698" w:name="AAAAAAAAHN"/>
            <w:bookmarkEnd w:id="698"/>
          </w:p>
        </w:tc>
        <w:tc>
          <w:tcPr>
            <w:tcW w:w="6561" w:type="dxa"/>
          </w:tcPr>
          <w:p w14:paraId="0342F6A8" w14:textId="77777777" w:rsidR="009B0E54" w:rsidRDefault="009B0E54">
            <w:pPr>
              <w:pStyle w:val="BodyText"/>
              <w:adjustRightInd/>
            </w:pPr>
            <w:r>
              <w:t xml:space="preserve">Store in RX FIFO 1 and set a high priority message interrupt if the filter matches the incoming message. </w:t>
            </w:r>
          </w:p>
          <w:p w14:paraId="3AFD3A76" w14:textId="77777777" w:rsidR="009B0E54" w:rsidRDefault="009B0E54"/>
        </w:tc>
      </w:tr>
      <w:tr w:rsidR="009B0E54" w14:paraId="21045CA9" w14:textId="77777777">
        <w:tblPrEx>
          <w:tblCellMar>
            <w:top w:w="0" w:type="dxa"/>
            <w:bottom w:w="0" w:type="dxa"/>
          </w:tblCellMar>
        </w:tblPrEx>
        <w:tc>
          <w:tcPr>
            <w:tcW w:w="1761" w:type="dxa"/>
          </w:tcPr>
          <w:p w14:paraId="07F45BDB" w14:textId="77777777" w:rsidR="009B0E54" w:rsidRDefault="009B0E54">
            <w:pPr>
              <w:jc w:val="right"/>
            </w:pPr>
            <w:r>
              <w:fldChar w:fldCharType="begin"/>
            </w:r>
            <w:r>
              <w:instrText>xe "TCAN4x5x_XID_EFEC_STORERXBUFORDEBUG:TCAN4x5x_Data_Structs.h"</w:instrText>
            </w:r>
            <w:r>
              <w:fldChar w:fldCharType="end"/>
            </w:r>
            <w:r>
              <w:fldChar w:fldCharType="begin"/>
            </w:r>
            <w:r>
              <w:instrText>xe "TCAN4x5x_Data_Structs.h:TCAN4x5x_XID_EFEC_STORERXBUFORDEBUG"</w:instrText>
            </w:r>
            <w:r>
              <w:fldChar w:fldCharType="end"/>
            </w:r>
            <w:r>
              <w:t>TCAN4x5x_XID_EFEC_STORERXBUFORDEBUG</w:t>
            </w:r>
            <w:bookmarkStart w:id="699" w:name="AAAAAAAAHO"/>
            <w:bookmarkEnd w:id="699"/>
          </w:p>
        </w:tc>
        <w:tc>
          <w:tcPr>
            <w:tcW w:w="6561" w:type="dxa"/>
          </w:tcPr>
          <w:p w14:paraId="4474917D" w14:textId="77777777" w:rsidR="009B0E54" w:rsidRDefault="009B0E54">
            <w:pPr>
              <w:pStyle w:val="BodyText"/>
              <w:adjustRightInd/>
            </w:pPr>
            <w:r>
              <w:t xml:space="preserve">Store in RX Buffer for debug if the filter matches the incoming message. </w:t>
            </w:r>
          </w:p>
          <w:p w14:paraId="46FE3357" w14:textId="77777777" w:rsidR="009B0E54" w:rsidRDefault="009B0E54"/>
        </w:tc>
      </w:tr>
    </w:tbl>
    <w:p w14:paraId="3F6380E2" w14:textId="77777777" w:rsidR="009B0E54" w:rsidRDefault="009B0E54">
      <w:pPr>
        <w:pStyle w:val="Heading4"/>
      </w:pPr>
      <w:r>
        <w:fldChar w:fldCharType="begin"/>
      </w:r>
      <w:r>
        <w:instrText>xe "TCAN4x5x_XID_EFT_Values:TCAN4x5x_Data_Structs.h"</w:instrText>
      </w:r>
      <w:r>
        <w:fldChar w:fldCharType="end"/>
      </w:r>
      <w:r>
        <w:fldChar w:fldCharType="begin"/>
      </w:r>
      <w:r>
        <w:instrText>xe "TCAN4x5x_Data_Structs.h:TCAN4x5x_XID_EFT_Values"</w:instrText>
      </w:r>
      <w:r>
        <w:fldChar w:fldCharType="end"/>
      </w:r>
      <w:r>
        <w:t>enum TCAN4x5x_XID_EFT_Values</w:t>
      </w:r>
    </w:p>
    <w:p w14:paraId="67542E7F" w14:textId="77777777" w:rsidR="009B0E54" w:rsidRDefault="009B0E54">
      <w:pPr>
        <w:pStyle w:val="ListContinue1"/>
      </w:pPr>
      <w:bookmarkStart w:id="700" w:name="AAAAAAAAHP"/>
      <w:bookmarkEnd w:id="700"/>
    </w:p>
    <w:p w14:paraId="2388BA85" w14:textId="77777777" w:rsidR="009B0E54" w:rsidRDefault="009B0E54">
      <w:pPr>
        <w:pStyle w:val="Heading5"/>
        <w:ind w:left="360"/>
        <w:jc w:val="both"/>
      </w:pPr>
      <w:r>
        <w:lastRenderedPageBreak/>
        <w:t>Enumerator:</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73E1CCFA" w14:textId="77777777">
        <w:tblPrEx>
          <w:tblCellMar>
            <w:top w:w="0" w:type="dxa"/>
            <w:bottom w:w="0" w:type="dxa"/>
          </w:tblCellMar>
        </w:tblPrEx>
        <w:tc>
          <w:tcPr>
            <w:tcW w:w="1761" w:type="dxa"/>
          </w:tcPr>
          <w:p w14:paraId="4F6847DF" w14:textId="77777777" w:rsidR="009B0E54" w:rsidRDefault="009B0E54">
            <w:pPr>
              <w:jc w:val="right"/>
            </w:pPr>
            <w:r>
              <w:fldChar w:fldCharType="begin"/>
            </w:r>
            <w:r>
              <w:instrText>xe "TCAN4x5x_XID_EFT_RANGENOMASK:TCAN4x5x_Data_Structs.h"</w:instrText>
            </w:r>
            <w:r>
              <w:fldChar w:fldCharType="end"/>
            </w:r>
            <w:r>
              <w:fldChar w:fldCharType="begin"/>
            </w:r>
            <w:r>
              <w:instrText>xe "TCAN4x5x_Data_Structs.h:TCAN4x5x_XID_EFT_RANGENOMASK"</w:instrText>
            </w:r>
            <w:r>
              <w:fldChar w:fldCharType="end"/>
            </w:r>
            <w:r>
              <w:t>TCAN4x5x_XID_EFT_RANGENOMASK</w:t>
            </w:r>
            <w:bookmarkStart w:id="701" w:name="AAAAAAAAHQ"/>
            <w:bookmarkEnd w:id="701"/>
          </w:p>
        </w:tc>
        <w:tc>
          <w:tcPr>
            <w:tcW w:w="6561" w:type="dxa"/>
          </w:tcPr>
          <w:p w14:paraId="6E9A21C2" w14:textId="77777777" w:rsidR="009B0E54" w:rsidRDefault="009B0E54">
            <w:pPr>
              <w:pStyle w:val="BodyText"/>
              <w:adjustRightInd/>
            </w:pPr>
            <w:r>
              <w:t xml:space="preserve">Range filter from EFID1 to EFID2, The XIDAM mask is not applied. </w:t>
            </w:r>
          </w:p>
          <w:p w14:paraId="2A0DF0F6" w14:textId="77777777" w:rsidR="009B0E54" w:rsidRDefault="009B0E54"/>
        </w:tc>
      </w:tr>
      <w:tr w:rsidR="009B0E54" w14:paraId="0901F0D3" w14:textId="77777777">
        <w:tblPrEx>
          <w:tblCellMar>
            <w:top w:w="0" w:type="dxa"/>
            <w:bottom w:w="0" w:type="dxa"/>
          </w:tblCellMar>
        </w:tblPrEx>
        <w:tc>
          <w:tcPr>
            <w:tcW w:w="1761" w:type="dxa"/>
          </w:tcPr>
          <w:p w14:paraId="38819B31" w14:textId="77777777" w:rsidR="009B0E54" w:rsidRDefault="009B0E54">
            <w:pPr>
              <w:jc w:val="right"/>
            </w:pPr>
            <w:r>
              <w:fldChar w:fldCharType="begin"/>
            </w:r>
            <w:r>
              <w:instrText>xe "TCAN4x5x_XID_EFT_CLASSIC:TCAN4x5x_Data_Structs.h"</w:instrText>
            </w:r>
            <w:r>
              <w:fldChar w:fldCharType="end"/>
            </w:r>
            <w:r>
              <w:fldChar w:fldCharType="begin"/>
            </w:r>
            <w:r>
              <w:instrText>xe "TCAN4x5x_Data_Structs.h:TCAN4x5x_XID_EFT_CLASSIC"</w:instrText>
            </w:r>
            <w:r>
              <w:fldChar w:fldCharType="end"/>
            </w:r>
            <w:r>
              <w:t>TCAN4x5x_XID_EFT_CLASSIC</w:t>
            </w:r>
            <w:bookmarkStart w:id="702" w:name="AAAAAAAAHR"/>
            <w:bookmarkEnd w:id="702"/>
          </w:p>
        </w:tc>
        <w:tc>
          <w:tcPr>
            <w:tcW w:w="6561" w:type="dxa"/>
          </w:tcPr>
          <w:p w14:paraId="5F2B70C1" w14:textId="77777777" w:rsidR="009B0E54" w:rsidRDefault="009B0E54">
            <w:pPr>
              <w:pStyle w:val="BodyText"/>
              <w:adjustRightInd/>
            </w:pPr>
            <w:r>
              <w:t xml:space="preserve">Classic Filter, EFID1 is the ID/filter, and EFID2 is the mask. </w:t>
            </w:r>
          </w:p>
          <w:p w14:paraId="209180AB" w14:textId="77777777" w:rsidR="009B0E54" w:rsidRDefault="009B0E54"/>
        </w:tc>
      </w:tr>
      <w:tr w:rsidR="009B0E54" w14:paraId="679CB784" w14:textId="77777777">
        <w:tblPrEx>
          <w:tblCellMar>
            <w:top w:w="0" w:type="dxa"/>
            <w:bottom w:w="0" w:type="dxa"/>
          </w:tblCellMar>
        </w:tblPrEx>
        <w:tc>
          <w:tcPr>
            <w:tcW w:w="1761" w:type="dxa"/>
          </w:tcPr>
          <w:p w14:paraId="2A8073D2" w14:textId="77777777" w:rsidR="009B0E54" w:rsidRDefault="009B0E54">
            <w:pPr>
              <w:jc w:val="right"/>
            </w:pPr>
            <w:r>
              <w:fldChar w:fldCharType="begin"/>
            </w:r>
            <w:r>
              <w:instrText>xe "TCAN4x5x_XID_EFT_DUALID:TCAN4x5x_Data_Structs.h"</w:instrText>
            </w:r>
            <w:r>
              <w:fldChar w:fldCharType="end"/>
            </w:r>
            <w:r>
              <w:fldChar w:fldCharType="begin"/>
            </w:r>
            <w:r>
              <w:instrText>xe "TCAN4x5x_Data_Structs.h:TCAN4x5x_XID_EFT_DUALID"</w:instrText>
            </w:r>
            <w:r>
              <w:fldChar w:fldCharType="end"/>
            </w:r>
            <w:r>
              <w:t>TCAN4x5x_XID_EFT_DUALID</w:t>
            </w:r>
            <w:bookmarkStart w:id="703" w:name="AAAAAAAAHS"/>
            <w:bookmarkEnd w:id="703"/>
          </w:p>
        </w:tc>
        <w:tc>
          <w:tcPr>
            <w:tcW w:w="6561" w:type="dxa"/>
          </w:tcPr>
          <w:p w14:paraId="1CE7F65D" w14:textId="77777777" w:rsidR="009B0E54" w:rsidRDefault="009B0E54">
            <w:pPr>
              <w:pStyle w:val="BodyText"/>
              <w:adjustRightInd/>
            </w:pPr>
            <w:r>
              <w:t xml:space="preserve">Dual ID filter matches if the incoming ID matches EFID1 or EFID2. </w:t>
            </w:r>
          </w:p>
          <w:p w14:paraId="09E314AC" w14:textId="77777777" w:rsidR="009B0E54" w:rsidRDefault="009B0E54"/>
        </w:tc>
      </w:tr>
      <w:tr w:rsidR="009B0E54" w14:paraId="57711BCD" w14:textId="77777777">
        <w:tblPrEx>
          <w:tblCellMar>
            <w:top w:w="0" w:type="dxa"/>
            <w:bottom w:w="0" w:type="dxa"/>
          </w:tblCellMar>
        </w:tblPrEx>
        <w:tc>
          <w:tcPr>
            <w:tcW w:w="1761" w:type="dxa"/>
          </w:tcPr>
          <w:p w14:paraId="0239232A" w14:textId="77777777" w:rsidR="009B0E54" w:rsidRDefault="009B0E54">
            <w:pPr>
              <w:jc w:val="right"/>
            </w:pPr>
            <w:r>
              <w:fldChar w:fldCharType="begin"/>
            </w:r>
            <w:r>
              <w:instrText>xe "TCAN4x5x_XID_EFT_RANGE:TCAN4x5x_Data_Structs.h"</w:instrText>
            </w:r>
            <w:r>
              <w:fldChar w:fldCharType="end"/>
            </w:r>
            <w:r>
              <w:fldChar w:fldCharType="begin"/>
            </w:r>
            <w:r>
              <w:instrText>xe "TCAN4x5x_Data_Structs.h:TCAN4x5x_XID_EFT_RANGE"</w:instrText>
            </w:r>
            <w:r>
              <w:fldChar w:fldCharType="end"/>
            </w:r>
            <w:r>
              <w:t>TCAN4x5x_XID_EFT_RANGE</w:t>
            </w:r>
            <w:bookmarkStart w:id="704" w:name="AAAAAAAAHT"/>
            <w:bookmarkEnd w:id="704"/>
          </w:p>
        </w:tc>
        <w:tc>
          <w:tcPr>
            <w:tcW w:w="6561" w:type="dxa"/>
          </w:tcPr>
          <w:p w14:paraId="6506BE6C" w14:textId="77777777" w:rsidR="009B0E54" w:rsidRDefault="009B0E54">
            <w:pPr>
              <w:pStyle w:val="BodyText"/>
              <w:adjustRightInd/>
            </w:pPr>
            <w:r>
              <w:t xml:space="preserve">Range filter from EFID1 to EFID2. </w:t>
            </w:r>
          </w:p>
          <w:p w14:paraId="4EC42FF8" w14:textId="77777777" w:rsidR="009B0E54" w:rsidRDefault="009B0E54"/>
        </w:tc>
      </w:tr>
    </w:tbl>
    <w:p w14:paraId="29447817" w14:textId="77777777" w:rsidR="009B0E54" w:rsidRDefault="009B0E54">
      <w:pPr>
        <w:pStyle w:val="Heading4"/>
      </w:pPr>
    </w:p>
    <w:p w14:paraId="42BFE46B"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56AAC372" w14:textId="77777777" w:rsidR="009B0E54" w:rsidRDefault="009B0E54">
      <w:pPr>
        <w:pStyle w:val="Heading2"/>
      </w:pPr>
      <w:r>
        <w:lastRenderedPageBreak/>
        <w:t>C:/Alphi/PCIeMiniSoftware/include/TCAN4x5x_Reg.h File Reference</w:t>
      </w:r>
    </w:p>
    <w:p w14:paraId="7018DFCD"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705" w:name="_Toc55799788"/>
      <w:r>
        <w:rPr>
          <w:sz w:val="24"/>
          <w:szCs w:val="24"/>
        </w:rPr>
        <w:instrText>C\:/Alphi/PCIeMiniSoftware/include/TCAN4x5x_Reg.h</w:instrText>
      </w:r>
      <w:bookmarkEnd w:id="705"/>
      <w:r>
        <w:rPr>
          <w:sz w:val="24"/>
          <w:szCs w:val="24"/>
        </w:rPr>
        <w:instrText>"</w:instrText>
      </w:r>
      <w:r>
        <w:rPr>
          <w:sz w:val="24"/>
          <w:szCs w:val="24"/>
        </w:rPr>
        <w:fldChar w:fldCharType="end"/>
      </w:r>
      <w:r>
        <w:rPr>
          <w:sz w:val="24"/>
          <w:szCs w:val="24"/>
        </w:rPr>
        <w:fldChar w:fldCharType="begin"/>
      </w:r>
      <w:r>
        <w:rPr>
          <w:sz w:val="24"/>
          <w:szCs w:val="24"/>
        </w:rPr>
        <w:instrText>xe "C\:/Alphi/PCIeMiniSoftware/include/TCAN4x5x_Reg.h"</w:instrText>
      </w:r>
      <w:r>
        <w:rPr>
          <w:sz w:val="24"/>
          <w:szCs w:val="24"/>
        </w:rPr>
        <w:fldChar w:fldCharType="end"/>
      </w:r>
      <w:bookmarkStart w:id="706" w:name="AAAAAAAAHU"/>
      <w:bookmarkEnd w:id="706"/>
    </w:p>
    <w:p w14:paraId="054EB130" w14:textId="77777777" w:rsidR="009B0E54" w:rsidRDefault="009B0E54">
      <w:pPr>
        <w:widowControl w:val="0"/>
        <w:adjustRightInd w:val="0"/>
        <w:rPr>
          <w:sz w:val="24"/>
          <w:szCs w:val="24"/>
        </w:rPr>
      </w:pPr>
      <w:r>
        <w:t xml:space="preserve">This file contains the register definitions for the TCAN4x5x Family. </w:t>
      </w:r>
    </w:p>
    <w:p w14:paraId="36F03FB3" w14:textId="77777777" w:rsidR="009B0E54" w:rsidRDefault="009B0E54">
      <w:pPr>
        <w:pStyle w:val="Heading3"/>
      </w:pPr>
      <w:r>
        <w:t>Macros</w:t>
      </w:r>
    </w:p>
    <w:p w14:paraId="39C897E2" w14:textId="77777777" w:rsidR="009B0E54" w:rsidRDefault="009B0E54">
      <w:pPr>
        <w:pStyle w:val="ListBullet0"/>
      </w:pPr>
      <w:r>
        <w:t xml:space="preserve">#define </w:t>
      </w:r>
      <w:r>
        <w:rPr>
          <w:b/>
          <w:bCs/>
        </w:rPr>
        <w:t>MRAM_SIZE</w:t>
      </w:r>
      <w:r>
        <w:t>  2048</w:t>
      </w:r>
    </w:p>
    <w:p w14:paraId="5F779B7B" w14:textId="77777777" w:rsidR="009B0E54" w:rsidRDefault="009B0E54">
      <w:pPr>
        <w:pStyle w:val="ListBullet0"/>
      </w:pPr>
      <w:r>
        <w:t xml:space="preserve">#define </w:t>
      </w:r>
      <w:r>
        <w:rPr>
          <w:b/>
          <w:bCs/>
        </w:rPr>
        <w:t>REG_SPI_CONFIG</w:t>
      </w:r>
      <w:r>
        <w:t>  0x0000</w:t>
      </w:r>
    </w:p>
    <w:p w14:paraId="0A94AA7C" w14:textId="77777777" w:rsidR="009B0E54" w:rsidRDefault="009B0E54">
      <w:pPr>
        <w:pStyle w:val="ListBullet0"/>
      </w:pPr>
      <w:r>
        <w:t xml:space="preserve">#define </w:t>
      </w:r>
      <w:r>
        <w:rPr>
          <w:b/>
          <w:bCs/>
        </w:rPr>
        <w:t>REG_DEV_CONFIG</w:t>
      </w:r>
      <w:r>
        <w:t>  0x0800</w:t>
      </w:r>
    </w:p>
    <w:p w14:paraId="045D00A3" w14:textId="77777777" w:rsidR="009B0E54" w:rsidRDefault="009B0E54">
      <w:pPr>
        <w:pStyle w:val="ListBullet0"/>
      </w:pPr>
      <w:r>
        <w:t xml:space="preserve">#define </w:t>
      </w:r>
      <w:r>
        <w:rPr>
          <w:b/>
          <w:bCs/>
        </w:rPr>
        <w:t>REG_MCAN</w:t>
      </w:r>
      <w:r>
        <w:t>  0x1000</w:t>
      </w:r>
    </w:p>
    <w:p w14:paraId="7EEE196B" w14:textId="77777777" w:rsidR="009B0E54" w:rsidRDefault="009B0E54">
      <w:pPr>
        <w:pStyle w:val="ListBullet0"/>
      </w:pPr>
      <w:r>
        <w:t xml:space="preserve">#define </w:t>
      </w:r>
      <w:r>
        <w:rPr>
          <w:b/>
          <w:bCs/>
        </w:rPr>
        <w:t>REG_MRAM</w:t>
      </w:r>
      <w:r>
        <w:t>  0x8000</w:t>
      </w:r>
    </w:p>
    <w:p w14:paraId="0F522485" w14:textId="77777777" w:rsidR="009B0E54" w:rsidRDefault="009B0E54">
      <w:pPr>
        <w:pStyle w:val="ListBullet0"/>
      </w:pPr>
      <w:r>
        <w:t xml:space="preserve">#define </w:t>
      </w:r>
      <w:r>
        <w:rPr>
          <w:b/>
          <w:bCs/>
        </w:rPr>
        <w:t>REG_SPI_DEVICE_ID0</w:t>
      </w:r>
      <w:r>
        <w:t>  0x0000</w:t>
      </w:r>
    </w:p>
    <w:p w14:paraId="5D4FC587" w14:textId="77777777" w:rsidR="009B0E54" w:rsidRDefault="009B0E54">
      <w:pPr>
        <w:pStyle w:val="ListBullet0"/>
      </w:pPr>
      <w:r>
        <w:t xml:space="preserve">#define </w:t>
      </w:r>
      <w:r>
        <w:rPr>
          <w:b/>
          <w:bCs/>
        </w:rPr>
        <w:t>REG_SPI_DEVICE_ID1</w:t>
      </w:r>
      <w:r>
        <w:t>  0x0004</w:t>
      </w:r>
    </w:p>
    <w:p w14:paraId="5859A342" w14:textId="77777777" w:rsidR="009B0E54" w:rsidRDefault="009B0E54">
      <w:pPr>
        <w:pStyle w:val="ListBullet0"/>
      </w:pPr>
      <w:r>
        <w:t xml:space="preserve">#define </w:t>
      </w:r>
      <w:r>
        <w:rPr>
          <w:b/>
          <w:bCs/>
        </w:rPr>
        <w:t>REG_SPI_REVISION</w:t>
      </w:r>
      <w:r>
        <w:t>  0x0008</w:t>
      </w:r>
    </w:p>
    <w:p w14:paraId="01D9054E" w14:textId="77777777" w:rsidR="009B0E54" w:rsidRDefault="009B0E54">
      <w:pPr>
        <w:pStyle w:val="ListBullet0"/>
      </w:pPr>
      <w:r>
        <w:t xml:space="preserve">#define </w:t>
      </w:r>
      <w:r>
        <w:rPr>
          <w:b/>
          <w:bCs/>
        </w:rPr>
        <w:t>REG_SPI_STATUS</w:t>
      </w:r>
      <w:r>
        <w:t>  0x000C</w:t>
      </w:r>
    </w:p>
    <w:p w14:paraId="7DAD2B24" w14:textId="77777777" w:rsidR="009B0E54" w:rsidRDefault="009B0E54">
      <w:pPr>
        <w:pStyle w:val="ListBullet0"/>
      </w:pPr>
      <w:r>
        <w:t xml:space="preserve">#define </w:t>
      </w:r>
      <w:r>
        <w:rPr>
          <w:b/>
          <w:bCs/>
        </w:rPr>
        <w:t>REG_SPI_ERROR_STATUS_MASK</w:t>
      </w:r>
      <w:r>
        <w:t>  0x0010</w:t>
      </w:r>
    </w:p>
    <w:p w14:paraId="775D11EB" w14:textId="77777777" w:rsidR="009B0E54" w:rsidRDefault="009B0E54">
      <w:pPr>
        <w:pStyle w:val="ListBullet0"/>
      </w:pPr>
      <w:r>
        <w:t xml:space="preserve">#define </w:t>
      </w:r>
      <w:r>
        <w:rPr>
          <w:b/>
          <w:bCs/>
        </w:rPr>
        <w:t>REG_DEV_MODES_AND_PINS</w:t>
      </w:r>
      <w:r>
        <w:t>  0x0800</w:t>
      </w:r>
    </w:p>
    <w:p w14:paraId="48854F4B" w14:textId="77777777" w:rsidR="009B0E54" w:rsidRDefault="009B0E54">
      <w:pPr>
        <w:pStyle w:val="ListBullet0"/>
      </w:pPr>
      <w:r>
        <w:t xml:space="preserve">#define </w:t>
      </w:r>
      <w:r>
        <w:rPr>
          <w:b/>
          <w:bCs/>
        </w:rPr>
        <w:t>REG_DEV_TIMESTAMP_PRESCALER</w:t>
      </w:r>
      <w:r>
        <w:t>  0x0804</w:t>
      </w:r>
    </w:p>
    <w:p w14:paraId="3D3FD1E1" w14:textId="77777777" w:rsidR="009B0E54" w:rsidRDefault="009B0E54">
      <w:pPr>
        <w:pStyle w:val="ListBullet0"/>
      </w:pPr>
      <w:r>
        <w:t xml:space="preserve">#define </w:t>
      </w:r>
      <w:r>
        <w:rPr>
          <w:b/>
          <w:bCs/>
        </w:rPr>
        <w:t>REG_DEV_TEST_REGISTERS</w:t>
      </w:r>
      <w:r>
        <w:t>  0x0808</w:t>
      </w:r>
    </w:p>
    <w:p w14:paraId="54637237" w14:textId="77777777" w:rsidR="009B0E54" w:rsidRDefault="009B0E54">
      <w:pPr>
        <w:pStyle w:val="ListBullet0"/>
      </w:pPr>
      <w:r>
        <w:t xml:space="preserve">#define </w:t>
      </w:r>
      <w:r>
        <w:rPr>
          <w:b/>
          <w:bCs/>
        </w:rPr>
        <w:t>REG_DEV_IR</w:t>
      </w:r>
      <w:r>
        <w:t>  0x0820</w:t>
      </w:r>
    </w:p>
    <w:p w14:paraId="06217AC8" w14:textId="77777777" w:rsidR="009B0E54" w:rsidRDefault="009B0E54">
      <w:pPr>
        <w:pStyle w:val="ListBullet0"/>
      </w:pPr>
      <w:r>
        <w:t xml:space="preserve">#define </w:t>
      </w:r>
      <w:r>
        <w:rPr>
          <w:b/>
          <w:bCs/>
        </w:rPr>
        <w:t>REG_DEV_IE</w:t>
      </w:r>
      <w:r>
        <w:t>  0x0830</w:t>
      </w:r>
    </w:p>
    <w:p w14:paraId="4D6FF31E" w14:textId="77777777" w:rsidR="009B0E54" w:rsidRDefault="009B0E54">
      <w:pPr>
        <w:pStyle w:val="ListBullet0"/>
      </w:pPr>
      <w:r>
        <w:t xml:space="preserve">#define </w:t>
      </w:r>
      <w:r>
        <w:rPr>
          <w:b/>
          <w:bCs/>
        </w:rPr>
        <w:t>REG_MCAN_CREL</w:t>
      </w:r>
      <w:r>
        <w:t>  0x1000</w:t>
      </w:r>
    </w:p>
    <w:p w14:paraId="5ACEA308" w14:textId="77777777" w:rsidR="009B0E54" w:rsidRDefault="009B0E54">
      <w:pPr>
        <w:pStyle w:val="ListBullet0"/>
      </w:pPr>
      <w:r>
        <w:t xml:space="preserve">#define </w:t>
      </w:r>
      <w:r>
        <w:rPr>
          <w:b/>
          <w:bCs/>
        </w:rPr>
        <w:t>REG_MCAN_ENDN</w:t>
      </w:r>
      <w:r>
        <w:t>  0x1004</w:t>
      </w:r>
    </w:p>
    <w:p w14:paraId="445161A4" w14:textId="77777777" w:rsidR="009B0E54" w:rsidRDefault="009B0E54">
      <w:pPr>
        <w:pStyle w:val="ListBullet0"/>
      </w:pPr>
      <w:r>
        <w:t xml:space="preserve">#define </w:t>
      </w:r>
      <w:r>
        <w:rPr>
          <w:b/>
          <w:bCs/>
        </w:rPr>
        <w:t>REG_MCAN_CUST</w:t>
      </w:r>
      <w:r>
        <w:t>  0x1008</w:t>
      </w:r>
    </w:p>
    <w:p w14:paraId="011BB476" w14:textId="77777777" w:rsidR="009B0E54" w:rsidRDefault="009B0E54">
      <w:pPr>
        <w:pStyle w:val="ListBullet0"/>
      </w:pPr>
      <w:r>
        <w:t xml:space="preserve">#define </w:t>
      </w:r>
      <w:r>
        <w:rPr>
          <w:b/>
          <w:bCs/>
        </w:rPr>
        <w:t>REG_MCAN_DBTP</w:t>
      </w:r>
      <w:r>
        <w:t>  0x100C</w:t>
      </w:r>
    </w:p>
    <w:p w14:paraId="1EE6CB37" w14:textId="77777777" w:rsidR="009B0E54" w:rsidRDefault="009B0E54">
      <w:pPr>
        <w:pStyle w:val="ListBullet0"/>
      </w:pPr>
      <w:r>
        <w:t xml:space="preserve">#define </w:t>
      </w:r>
      <w:r>
        <w:rPr>
          <w:b/>
          <w:bCs/>
        </w:rPr>
        <w:t>REG_MCAN_TEST</w:t>
      </w:r>
      <w:r>
        <w:t>  0x1010</w:t>
      </w:r>
    </w:p>
    <w:p w14:paraId="170EC73D" w14:textId="77777777" w:rsidR="009B0E54" w:rsidRDefault="009B0E54">
      <w:pPr>
        <w:pStyle w:val="ListBullet0"/>
      </w:pPr>
      <w:r>
        <w:t xml:space="preserve">#define </w:t>
      </w:r>
      <w:r>
        <w:rPr>
          <w:b/>
          <w:bCs/>
        </w:rPr>
        <w:t>REG_MCAN_RWD</w:t>
      </w:r>
      <w:r>
        <w:t>  0x1014</w:t>
      </w:r>
    </w:p>
    <w:p w14:paraId="2CFE2E5D" w14:textId="77777777" w:rsidR="009B0E54" w:rsidRDefault="009B0E54">
      <w:pPr>
        <w:pStyle w:val="ListBullet0"/>
      </w:pPr>
      <w:r>
        <w:t xml:space="preserve">#define </w:t>
      </w:r>
      <w:r>
        <w:rPr>
          <w:b/>
          <w:bCs/>
        </w:rPr>
        <w:t>REG_MCAN_CCCR</w:t>
      </w:r>
      <w:r>
        <w:t>  0x1018</w:t>
      </w:r>
    </w:p>
    <w:p w14:paraId="2E4574A6" w14:textId="77777777" w:rsidR="009B0E54" w:rsidRDefault="009B0E54">
      <w:pPr>
        <w:pStyle w:val="ListBullet0"/>
      </w:pPr>
      <w:r>
        <w:t xml:space="preserve">#define </w:t>
      </w:r>
      <w:r>
        <w:rPr>
          <w:b/>
          <w:bCs/>
        </w:rPr>
        <w:t>REG_MCAN_NBTP</w:t>
      </w:r>
      <w:r>
        <w:t>  0x101C</w:t>
      </w:r>
    </w:p>
    <w:p w14:paraId="3998D1BE" w14:textId="77777777" w:rsidR="009B0E54" w:rsidRDefault="009B0E54">
      <w:pPr>
        <w:pStyle w:val="ListBullet0"/>
      </w:pPr>
      <w:r>
        <w:t xml:space="preserve">#define </w:t>
      </w:r>
      <w:r>
        <w:rPr>
          <w:b/>
          <w:bCs/>
        </w:rPr>
        <w:t>REG_MCAN_TSCC</w:t>
      </w:r>
      <w:r>
        <w:t>  0x1020</w:t>
      </w:r>
    </w:p>
    <w:p w14:paraId="36B34884" w14:textId="77777777" w:rsidR="009B0E54" w:rsidRDefault="009B0E54">
      <w:pPr>
        <w:pStyle w:val="ListBullet0"/>
      </w:pPr>
      <w:r>
        <w:t xml:space="preserve">#define </w:t>
      </w:r>
      <w:r>
        <w:rPr>
          <w:b/>
          <w:bCs/>
        </w:rPr>
        <w:t>REG_MCAN_TSCV</w:t>
      </w:r>
      <w:r>
        <w:t>  0x1024</w:t>
      </w:r>
    </w:p>
    <w:p w14:paraId="16F1D40F" w14:textId="77777777" w:rsidR="009B0E54" w:rsidRDefault="009B0E54">
      <w:pPr>
        <w:pStyle w:val="ListBullet0"/>
      </w:pPr>
      <w:r>
        <w:t xml:space="preserve">#define </w:t>
      </w:r>
      <w:r>
        <w:rPr>
          <w:b/>
          <w:bCs/>
        </w:rPr>
        <w:t>REG_MCAN_TOCC</w:t>
      </w:r>
      <w:r>
        <w:t>  0x1028</w:t>
      </w:r>
    </w:p>
    <w:p w14:paraId="566110B3" w14:textId="77777777" w:rsidR="009B0E54" w:rsidRDefault="009B0E54">
      <w:pPr>
        <w:pStyle w:val="ListBullet0"/>
      </w:pPr>
      <w:r>
        <w:t xml:space="preserve">#define </w:t>
      </w:r>
      <w:r>
        <w:rPr>
          <w:b/>
          <w:bCs/>
        </w:rPr>
        <w:t>REG_MCAN_TOCV</w:t>
      </w:r>
      <w:r>
        <w:t>  0x102C</w:t>
      </w:r>
    </w:p>
    <w:p w14:paraId="64CA8748" w14:textId="77777777" w:rsidR="009B0E54" w:rsidRDefault="009B0E54">
      <w:pPr>
        <w:pStyle w:val="ListBullet0"/>
      </w:pPr>
      <w:r>
        <w:t xml:space="preserve">#define </w:t>
      </w:r>
      <w:r>
        <w:rPr>
          <w:b/>
          <w:bCs/>
        </w:rPr>
        <w:t>REG_MCAN_ECR</w:t>
      </w:r>
      <w:r>
        <w:t>  0x1040</w:t>
      </w:r>
    </w:p>
    <w:p w14:paraId="48B4B058" w14:textId="77777777" w:rsidR="009B0E54" w:rsidRDefault="009B0E54">
      <w:pPr>
        <w:pStyle w:val="ListBullet0"/>
      </w:pPr>
      <w:r>
        <w:t xml:space="preserve">#define </w:t>
      </w:r>
      <w:r>
        <w:rPr>
          <w:b/>
          <w:bCs/>
        </w:rPr>
        <w:t>REG_MCAN_PSR</w:t>
      </w:r>
      <w:r>
        <w:t>  0x1044</w:t>
      </w:r>
    </w:p>
    <w:p w14:paraId="56DDFBFB" w14:textId="77777777" w:rsidR="009B0E54" w:rsidRDefault="009B0E54">
      <w:pPr>
        <w:pStyle w:val="ListBullet0"/>
      </w:pPr>
      <w:r>
        <w:t xml:space="preserve">#define </w:t>
      </w:r>
      <w:r>
        <w:rPr>
          <w:b/>
          <w:bCs/>
        </w:rPr>
        <w:t>REG_MCAN_TDCR</w:t>
      </w:r>
      <w:r>
        <w:t>  0x1048</w:t>
      </w:r>
    </w:p>
    <w:p w14:paraId="1D18A820" w14:textId="77777777" w:rsidR="009B0E54" w:rsidRDefault="009B0E54">
      <w:pPr>
        <w:pStyle w:val="ListBullet0"/>
      </w:pPr>
      <w:r>
        <w:t xml:space="preserve">#define </w:t>
      </w:r>
      <w:r>
        <w:rPr>
          <w:b/>
          <w:bCs/>
        </w:rPr>
        <w:t>REG_MCAN_IR</w:t>
      </w:r>
      <w:r>
        <w:t>  0x1050</w:t>
      </w:r>
    </w:p>
    <w:p w14:paraId="55F6823B" w14:textId="77777777" w:rsidR="009B0E54" w:rsidRDefault="009B0E54">
      <w:pPr>
        <w:pStyle w:val="ListBullet0"/>
      </w:pPr>
      <w:r>
        <w:t xml:space="preserve">#define </w:t>
      </w:r>
      <w:r>
        <w:rPr>
          <w:b/>
          <w:bCs/>
        </w:rPr>
        <w:t>REG_MCAN_IE</w:t>
      </w:r>
      <w:r>
        <w:t>  0x1054</w:t>
      </w:r>
    </w:p>
    <w:p w14:paraId="6CEEEA85" w14:textId="77777777" w:rsidR="009B0E54" w:rsidRDefault="009B0E54">
      <w:pPr>
        <w:pStyle w:val="ListBullet0"/>
      </w:pPr>
      <w:r>
        <w:t xml:space="preserve">#define </w:t>
      </w:r>
      <w:r>
        <w:rPr>
          <w:b/>
          <w:bCs/>
        </w:rPr>
        <w:t>REG_MCAN_ILS</w:t>
      </w:r>
      <w:r>
        <w:t>  0x1058</w:t>
      </w:r>
    </w:p>
    <w:p w14:paraId="24A7EF66" w14:textId="77777777" w:rsidR="009B0E54" w:rsidRDefault="009B0E54">
      <w:pPr>
        <w:pStyle w:val="ListBullet0"/>
      </w:pPr>
      <w:r>
        <w:t xml:space="preserve">#define </w:t>
      </w:r>
      <w:r>
        <w:rPr>
          <w:b/>
          <w:bCs/>
        </w:rPr>
        <w:t>REG_MCAN_ILE</w:t>
      </w:r>
      <w:r>
        <w:t>  0x105C</w:t>
      </w:r>
    </w:p>
    <w:p w14:paraId="5997D1ED" w14:textId="77777777" w:rsidR="009B0E54" w:rsidRDefault="009B0E54">
      <w:pPr>
        <w:pStyle w:val="ListBullet0"/>
      </w:pPr>
      <w:r>
        <w:t xml:space="preserve">#define </w:t>
      </w:r>
      <w:r>
        <w:rPr>
          <w:b/>
          <w:bCs/>
        </w:rPr>
        <w:t>REG_MCAN_GFC</w:t>
      </w:r>
      <w:r>
        <w:t>  0x1080</w:t>
      </w:r>
    </w:p>
    <w:p w14:paraId="305D61F1" w14:textId="77777777" w:rsidR="009B0E54" w:rsidRDefault="009B0E54">
      <w:pPr>
        <w:pStyle w:val="ListBullet0"/>
      </w:pPr>
      <w:r>
        <w:t xml:space="preserve">#define </w:t>
      </w:r>
      <w:r>
        <w:rPr>
          <w:b/>
          <w:bCs/>
        </w:rPr>
        <w:t>REG_MCAN_SIDFC</w:t>
      </w:r>
      <w:r>
        <w:t>  0x1084</w:t>
      </w:r>
    </w:p>
    <w:p w14:paraId="09832329" w14:textId="77777777" w:rsidR="009B0E54" w:rsidRDefault="009B0E54">
      <w:pPr>
        <w:pStyle w:val="ListBullet0"/>
      </w:pPr>
      <w:r>
        <w:t xml:space="preserve">#define </w:t>
      </w:r>
      <w:r>
        <w:rPr>
          <w:b/>
          <w:bCs/>
        </w:rPr>
        <w:t>REG_MCAN_XIDFC</w:t>
      </w:r>
      <w:r>
        <w:t>  0x1088</w:t>
      </w:r>
    </w:p>
    <w:p w14:paraId="06E88FC0" w14:textId="77777777" w:rsidR="009B0E54" w:rsidRDefault="009B0E54">
      <w:pPr>
        <w:pStyle w:val="ListBullet0"/>
      </w:pPr>
      <w:r>
        <w:t xml:space="preserve">#define </w:t>
      </w:r>
      <w:r>
        <w:rPr>
          <w:b/>
          <w:bCs/>
        </w:rPr>
        <w:t>REG_MCAN_XIDAM</w:t>
      </w:r>
      <w:r>
        <w:t>  0x1090</w:t>
      </w:r>
    </w:p>
    <w:p w14:paraId="22DF608A" w14:textId="77777777" w:rsidR="009B0E54" w:rsidRDefault="009B0E54">
      <w:pPr>
        <w:pStyle w:val="ListBullet0"/>
      </w:pPr>
      <w:r>
        <w:t xml:space="preserve">#define </w:t>
      </w:r>
      <w:r>
        <w:rPr>
          <w:b/>
          <w:bCs/>
        </w:rPr>
        <w:t>REG_MCAN_HPMS</w:t>
      </w:r>
      <w:r>
        <w:t>  0x1094</w:t>
      </w:r>
    </w:p>
    <w:p w14:paraId="6E8752EA" w14:textId="77777777" w:rsidR="009B0E54" w:rsidRDefault="009B0E54">
      <w:pPr>
        <w:pStyle w:val="ListBullet0"/>
      </w:pPr>
      <w:r>
        <w:t xml:space="preserve">#define </w:t>
      </w:r>
      <w:r>
        <w:rPr>
          <w:b/>
          <w:bCs/>
        </w:rPr>
        <w:t>REG_MCAN_NDAT1</w:t>
      </w:r>
      <w:r>
        <w:t>  0x1098</w:t>
      </w:r>
    </w:p>
    <w:p w14:paraId="5884D178" w14:textId="77777777" w:rsidR="009B0E54" w:rsidRDefault="009B0E54">
      <w:pPr>
        <w:pStyle w:val="ListBullet0"/>
      </w:pPr>
      <w:r>
        <w:t xml:space="preserve">#define </w:t>
      </w:r>
      <w:r>
        <w:rPr>
          <w:b/>
          <w:bCs/>
        </w:rPr>
        <w:t>REG_MCAN_NDAT2</w:t>
      </w:r>
      <w:r>
        <w:t>  0x109C</w:t>
      </w:r>
    </w:p>
    <w:p w14:paraId="7A64C92C" w14:textId="77777777" w:rsidR="009B0E54" w:rsidRDefault="009B0E54">
      <w:pPr>
        <w:pStyle w:val="ListBullet0"/>
      </w:pPr>
      <w:r>
        <w:t xml:space="preserve">#define </w:t>
      </w:r>
      <w:r>
        <w:rPr>
          <w:b/>
          <w:bCs/>
        </w:rPr>
        <w:t>REG_MCAN_RXF0C</w:t>
      </w:r>
      <w:r>
        <w:t>  0x10A0</w:t>
      </w:r>
    </w:p>
    <w:p w14:paraId="0786A25C" w14:textId="77777777" w:rsidR="009B0E54" w:rsidRDefault="009B0E54">
      <w:pPr>
        <w:pStyle w:val="ListBullet0"/>
      </w:pPr>
      <w:r>
        <w:t xml:space="preserve">#define </w:t>
      </w:r>
      <w:r>
        <w:rPr>
          <w:b/>
          <w:bCs/>
        </w:rPr>
        <w:t>REG_MCAN_RXF0S</w:t>
      </w:r>
      <w:r>
        <w:t>  0x10A4</w:t>
      </w:r>
    </w:p>
    <w:p w14:paraId="530F632F" w14:textId="77777777" w:rsidR="009B0E54" w:rsidRDefault="009B0E54">
      <w:pPr>
        <w:pStyle w:val="ListBullet0"/>
      </w:pPr>
      <w:r>
        <w:t xml:space="preserve">#define </w:t>
      </w:r>
      <w:r>
        <w:rPr>
          <w:b/>
          <w:bCs/>
        </w:rPr>
        <w:t>REG_MCAN_RXF0A</w:t>
      </w:r>
      <w:r>
        <w:t>  0x10A8</w:t>
      </w:r>
    </w:p>
    <w:p w14:paraId="105CF205" w14:textId="77777777" w:rsidR="009B0E54" w:rsidRDefault="009B0E54">
      <w:pPr>
        <w:pStyle w:val="ListBullet0"/>
      </w:pPr>
      <w:r>
        <w:t xml:space="preserve">#define </w:t>
      </w:r>
      <w:r>
        <w:rPr>
          <w:b/>
          <w:bCs/>
        </w:rPr>
        <w:t>REG_MCAN_RXBC</w:t>
      </w:r>
      <w:r>
        <w:t>  0x10AC</w:t>
      </w:r>
    </w:p>
    <w:p w14:paraId="58BD6B87" w14:textId="77777777" w:rsidR="009B0E54" w:rsidRDefault="009B0E54">
      <w:pPr>
        <w:pStyle w:val="ListBullet0"/>
      </w:pPr>
      <w:r>
        <w:t xml:space="preserve">#define </w:t>
      </w:r>
      <w:r>
        <w:rPr>
          <w:b/>
          <w:bCs/>
        </w:rPr>
        <w:t>REG_MCAN_RXF1C</w:t>
      </w:r>
      <w:r>
        <w:t>  0x10B0</w:t>
      </w:r>
    </w:p>
    <w:p w14:paraId="75D2FF58" w14:textId="77777777" w:rsidR="009B0E54" w:rsidRDefault="009B0E54">
      <w:pPr>
        <w:pStyle w:val="ListBullet0"/>
      </w:pPr>
      <w:r>
        <w:t xml:space="preserve">#define </w:t>
      </w:r>
      <w:r>
        <w:rPr>
          <w:b/>
          <w:bCs/>
        </w:rPr>
        <w:t>REG_MCAN_RXF1S</w:t>
      </w:r>
      <w:r>
        <w:t>  0x10B4</w:t>
      </w:r>
    </w:p>
    <w:p w14:paraId="3A9AC2FD" w14:textId="77777777" w:rsidR="009B0E54" w:rsidRDefault="009B0E54">
      <w:pPr>
        <w:pStyle w:val="ListBullet0"/>
      </w:pPr>
      <w:r>
        <w:t xml:space="preserve">#define </w:t>
      </w:r>
      <w:r>
        <w:rPr>
          <w:b/>
          <w:bCs/>
        </w:rPr>
        <w:t>REG_MCAN_RXF1A</w:t>
      </w:r>
      <w:r>
        <w:t>  0x10B8</w:t>
      </w:r>
    </w:p>
    <w:p w14:paraId="5E372CAA" w14:textId="77777777" w:rsidR="009B0E54" w:rsidRDefault="009B0E54">
      <w:pPr>
        <w:pStyle w:val="ListBullet0"/>
      </w:pPr>
      <w:r>
        <w:lastRenderedPageBreak/>
        <w:t xml:space="preserve">#define </w:t>
      </w:r>
      <w:r>
        <w:rPr>
          <w:b/>
          <w:bCs/>
        </w:rPr>
        <w:t>REG_MCAN_RXESC</w:t>
      </w:r>
      <w:r>
        <w:t>  0x10BC</w:t>
      </w:r>
    </w:p>
    <w:p w14:paraId="05B95DE9" w14:textId="77777777" w:rsidR="009B0E54" w:rsidRDefault="009B0E54">
      <w:pPr>
        <w:pStyle w:val="ListBullet0"/>
      </w:pPr>
      <w:r>
        <w:t xml:space="preserve">#define </w:t>
      </w:r>
      <w:r>
        <w:rPr>
          <w:b/>
          <w:bCs/>
        </w:rPr>
        <w:t>REG_MCAN_TXBC</w:t>
      </w:r>
      <w:r>
        <w:t>  0x10C0</w:t>
      </w:r>
    </w:p>
    <w:p w14:paraId="3354798E" w14:textId="77777777" w:rsidR="009B0E54" w:rsidRDefault="009B0E54">
      <w:pPr>
        <w:pStyle w:val="ListBullet0"/>
      </w:pPr>
      <w:r>
        <w:t xml:space="preserve">#define </w:t>
      </w:r>
      <w:r>
        <w:rPr>
          <w:b/>
          <w:bCs/>
        </w:rPr>
        <w:t>REG_MCAN_TXFQS</w:t>
      </w:r>
      <w:r>
        <w:t>  0x10C4</w:t>
      </w:r>
    </w:p>
    <w:p w14:paraId="4AC8021E" w14:textId="77777777" w:rsidR="009B0E54" w:rsidRDefault="009B0E54">
      <w:pPr>
        <w:pStyle w:val="ListBullet0"/>
      </w:pPr>
      <w:r>
        <w:t xml:space="preserve">#define </w:t>
      </w:r>
      <w:r>
        <w:rPr>
          <w:b/>
          <w:bCs/>
        </w:rPr>
        <w:t>REG_MCAN_TXESC</w:t>
      </w:r>
      <w:r>
        <w:t>  0x10C8</w:t>
      </w:r>
    </w:p>
    <w:p w14:paraId="76062850" w14:textId="77777777" w:rsidR="009B0E54" w:rsidRDefault="009B0E54">
      <w:pPr>
        <w:pStyle w:val="ListBullet0"/>
      </w:pPr>
      <w:r>
        <w:t xml:space="preserve">#define </w:t>
      </w:r>
      <w:r>
        <w:rPr>
          <w:b/>
          <w:bCs/>
        </w:rPr>
        <w:t>REG_MCAN_TXBRP</w:t>
      </w:r>
      <w:r>
        <w:t>  0x10CC</w:t>
      </w:r>
    </w:p>
    <w:p w14:paraId="65458916" w14:textId="77777777" w:rsidR="009B0E54" w:rsidRDefault="009B0E54">
      <w:pPr>
        <w:pStyle w:val="ListBullet0"/>
      </w:pPr>
      <w:r>
        <w:t xml:space="preserve">#define </w:t>
      </w:r>
      <w:r>
        <w:rPr>
          <w:b/>
          <w:bCs/>
        </w:rPr>
        <w:t>REG_MCAN_TXBAR</w:t>
      </w:r>
      <w:r>
        <w:t>  0x10D0</w:t>
      </w:r>
    </w:p>
    <w:p w14:paraId="37A8ECEE" w14:textId="77777777" w:rsidR="009B0E54" w:rsidRDefault="009B0E54">
      <w:pPr>
        <w:pStyle w:val="ListBullet0"/>
      </w:pPr>
      <w:r>
        <w:t xml:space="preserve">#define </w:t>
      </w:r>
      <w:r>
        <w:rPr>
          <w:b/>
          <w:bCs/>
        </w:rPr>
        <w:t>REG_MCAN_TXBCR</w:t>
      </w:r>
      <w:r>
        <w:t>  0x10D4</w:t>
      </w:r>
    </w:p>
    <w:p w14:paraId="66963B6D" w14:textId="77777777" w:rsidR="009B0E54" w:rsidRDefault="009B0E54">
      <w:pPr>
        <w:pStyle w:val="ListBullet0"/>
      </w:pPr>
      <w:r>
        <w:t xml:space="preserve">#define </w:t>
      </w:r>
      <w:r>
        <w:rPr>
          <w:b/>
          <w:bCs/>
        </w:rPr>
        <w:t>REG_MCAN_TXBTO</w:t>
      </w:r>
      <w:r>
        <w:t>  0x10D8</w:t>
      </w:r>
    </w:p>
    <w:p w14:paraId="2C72C40D" w14:textId="77777777" w:rsidR="009B0E54" w:rsidRDefault="009B0E54">
      <w:pPr>
        <w:pStyle w:val="ListBullet0"/>
      </w:pPr>
      <w:r>
        <w:t xml:space="preserve">#define </w:t>
      </w:r>
      <w:r>
        <w:rPr>
          <w:b/>
          <w:bCs/>
        </w:rPr>
        <w:t>REG_MCAN_TXBCF</w:t>
      </w:r>
      <w:r>
        <w:t>  0x10DC</w:t>
      </w:r>
    </w:p>
    <w:p w14:paraId="49D7FF70" w14:textId="77777777" w:rsidR="009B0E54" w:rsidRDefault="009B0E54">
      <w:pPr>
        <w:pStyle w:val="ListBullet0"/>
      </w:pPr>
      <w:r>
        <w:t xml:space="preserve">#define </w:t>
      </w:r>
      <w:r>
        <w:rPr>
          <w:b/>
          <w:bCs/>
        </w:rPr>
        <w:t>REG_MCAN_TXBTIE</w:t>
      </w:r>
      <w:r>
        <w:t>  0x10E0</w:t>
      </w:r>
    </w:p>
    <w:p w14:paraId="7E6F47EC" w14:textId="77777777" w:rsidR="009B0E54" w:rsidRDefault="009B0E54">
      <w:pPr>
        <w:pStyle w:val="ListBullet0"/>
      </w:pPr>
      <w:r>
        <w:t xml:space="preserve">#define </w:t>
      </w:r>
      <w:r>
        <w:rPr>
          <w:b/>
          <w:bCs/>
        </w:rPr>
        <w:t>REG_MCAN_TXBCIE</w:t>
      </w:r>
      <w:r>
        <w:t>  0x10E4</w:t>
      </w:r>
    </w:p>
    <w:p w14:paraId="0E271994" w14:textId="77777777" w:rsidR="009B0E54" w:rsidRDefault="009B0E54">
      <w:pPr>
        <w:pStyle w:val="ListBullet0"/>
      </w:pPr>
      <w:r>
        <w:t xml:space="preserve">#define </w:t>
      </w:r>
      <w:r>
        <w:rPr>
          <w:b/>
          <w:bCs/>
        </w:rPr>
        <w:t>REG_MCAN_TXEFC</w:t>
      </w:r>
      <w:r>
        <w:t>  0x10F0</w:t>
      </w:r>
    </w:p>
    <w:p w14:paraId="0D0D0B86" w14:textId="77777777" w:rsidR="009B0E54" w:rsidRDefault="009B0E54">
      <w:pPr>
        <w:pStyle w:val="ListBullet0"/>
      </w:pPr>
      <w:r>
        <w:t xml:space="preserve">#define </w:t>
      </w:r>
      <w:r>
        <w:rPr>
          <w:b/>
          <w:bCs/>
        </w:rPr>
        <w:t>REG_MCAN_TXEFS</w:t>
      </w:r>
      <w:r>
        <w:t>  0x10F4</w:t>
      </w:r>
    </w:p>
    <w:p w14:paraId="487FD577" w14:textId="77777777" w:rsidR="009B0E54" w:rsidRDefault="009B0E54">
      <w:pPr>
        <w:pStyle w:val="ListBullet0"/>
      </w:pPr>
      <w:r>
        <w:t xml:space="preserve">#define </w:t>
      </w:r>
      <w:r>
        <w:rPr>
          <w:b/>
          <w:bCs/>
        </w:rPr>
        <w:t>REG_MCAN_TXEFA</w:t>
      </w:r>
      <w:r>
        <w:t>  0x10F8</w:t>
      </w:r>
    </w:p>
    <w:p w14:paraId="6B2D2280" w14:textId="77777777" w:rsidR="009B0E54" w:rsidRDefault="009B0E54">
      <w:pPr>
        <w:pStyle w:val="ListBullet0"/>
      </w:pPr>
      <w:r>
        <w:t xml:space="preserve">#define </w:t>
      </w:r>
      <w:r>
        <w:rPr>
          <w:b/>
          <w:bCs/>
        </w:rPr>
        <w:t>MCAN_DLC_0B</w:t>
      </w:r>
      <w:r>
        <w:t>  0x00000000</w:t>
      </w:r>
    </w:p>
    <w:p w14:paraId="3D917466" w14:textId="77777777" w:rsidR="009B0E54" w:rsidRDefault="009B0E54">
      <w:pPr>
        <w:pStyle w:val="ListBullet0"/>
      </w:pPr>
      <w:r>
        <w:t xml:space="preserve">#define </w:t>
      </w:r>
      <w:r>
        <w:rPr>
          <w:b/>
          <w:bCs/>
        </w:rPr>
        <w:t>MCAN_DLC_1B</w:t>
      </w:r>
      <w:r>
        <w:t>  0x00000001</w:t>
      </w:r>
    </w:p>
    <w:p w14:paraId="102B361D" w14:textId="77777777" w:rsidR="009B0E54" w:rsidRDefault="009B0E54">
      <w:pPr>
        <w:pStyle w:val="ListBullet0"/>
      </w:pPr>
      <w:r>
        <w:t xml:space="preserve">#define </w:t>
      </w:r>
      <w:r>
        <w:rPr>
          <w:b/>
          <w:bCs/>
        </w:rPr>
        <w:t>MCAN_DLC_2B</w:t>
      </w:r>
      <w:r>
        <w:t>  0x00000002</w:t>
      </w:r>
    </w:p>
    <w:p w14:paraId="64C7ADD5" w14:textId="77777777" w:rsidR="009B0E54" w:rsidRDefault="009B0E54">
      <w:pPr>
        <w:pStyle w:val="ListBullet0"/>
      </w:pPr>
      <w:r>
        <w:t xml:space="preserve">#define </w:t>
      </w:r>
      <w:r>
        <w:rPr>
          <w:b/>
          <w:bCs/>
        </w:rPr>
        <w:t>MCAN_DLC_3B</w:t>
      </w:r>
      <w:r>
        <w:t>  0x00000003</w:t>
      </w:r>
    </w:p>
    <w:p w14:paraId="5B64A02A" w14:textId="77777777" w:rsidR="009B0E54" w:rsidRDefault="009B0E54">
      <w:pPr>
        <w:pStyle w:val="ListBullet0"/>
      </w:pPr>
      <w:r>
        <w:t xml:space="preserve">#define </w:t>
      </w:r>
      <w:r>
        <w:rPr>
          <w:b/>
          <w:bCs/>
        </w:rPr>
        <w:t>MCAN_DLC_4B</w:t>
      </w:r>
      <w:r>
        <w:t>  0x00000004</w:t>
      </w:r>
    </w:p>
    <w:p w14:paraId="3E6158A7" w14:textId="77777777" w:rsidR="009B0E54" w:rsidRDefault="009B0E54">
      <w:pPr>
        <w:pStyle w:val="ListBullet0"/>
      </w:pPr>
      <w:r>
        <w:t xml:space="preserve">#define </w:t>
      </w:r>
      <w:r>
        <w:rPr>
          <w:b/>
          <w:bCs/>
        </w:rPr>
        <w:t>MCAN_DLC_5B</w:t>
      </w:r>
      <w:r>
        <w:t>  0x00000005</w:t>
      </w:r>
    </w:p>
    <w:p w14:paraId="3792E000" w14:textId="77777777" w:rsidR="009B0E54" w:rsidRDefault="009B0E54">
      <w:pPr>
        <w:pStyle w:val="ListBullet0"/>
      </w:pPr>
      <w:r>
        <w:t xml:space="preserve">#define </w:t>
      </w:r>
      <w:r>
        <w:rPr>
          <w:b/>
          <w:bCs/>
        </w:rPr>
        <w:t>MCAN_DLC_6B</w:t>
      </w:r>
      <w:r>
        <w:t>  0x00000006</w:t>
      </w:r>
    </w:p>
    <w:p w14:paraId="18A837F8" w14:textId="77777777" w:rsidR="009B0E54" w:rsidRDefault="009B0E54">
      <w:pPr>
        <w:pStyle w:val="ListBullet0"/>
      </w:pPr>
      <w:r>
        <w:t xml:space="preserve">#define </w:t>
      </w:r>
      <w:r>
        <w:rPr>
          <w:b/>
          <w:bCs/>
        </w:rPr>
        <w:t>MCAN_DLC_7B</w:t>
      </w:r>
      <w:r>
        <w:t>  0x00000007</w:t>
      </w:r>
    </w:p>
    <w:p w14:paraId="0877E204" w14:textId="77777777" w:rsidR="009B0E54" w:rsidRDefault="009B0E54">
      <w:pPr>
        <w:pStyle w:val="ListBullet0"/>
      </w:pPr>
      <w:r>
        <w:t xml:space="preserve">#define </w:t>
      </w:r>
      <w:r>
        <w:rPr>
          <w:b/>
          <w:bCs/>
        </w:rPr>
        <w:t>MCAN_DLC_8B</w:t>
      </w:r>
      <w:r>
        <w:t>  0x00000008</w:t>
      </w:r>
    </w:p>
    <w:p w14:paraId="7A265A6A" w14:textId="77777777" w:rsidR="009B0E54" w:rsidRDefault="009B0E54">
      <w:pPr>
        <w:pStyle w:val="ListBullet0"/>
      </w:pPr>
      <w:r>
        <w:t xml:space="preserve">#define </w:t>
      </w:r>
      <w:r>
        <w:rPr>
          <w:b/>
          <w:bCs/>
        </w:rPr>
        <w:t>MCAN_DLC_12B</w:t>
      </w:r>
      <w:r>
        <w:t>  0x00000009</w:t>
      </w:r>
    </w:p>
    <w:p w14:paraId="2C677FBB" w14:textId="77777777" w:rsidR="009B0E54" w:rsidRDefault="009B0E54">
      <w:pPr>
        <w:pStyle w:val="ListBullet0"/>
      </w:pPr>
      <w:r>
        <w:t xml:space="preserve">#define </w:t>
      </w:r>
      <w:r>
        <w:rPr>
          <w:b/>
          <w:bCs/>
        </w:rPr>
        <w:t>MCAN_DLC_16B</w:t>
      </w:r>
      <w:r>
        <w:t>  0x0000000A</w:t>
      </w:r>
    </w:p>
    <w:p w14:paraId="199C0014" w14:textId="77777777" w:rsidR="009B0E54" w:rsidRDefault="009B0E54">
      <w:pPr>
        <w:pStyle w:val="ListBullet0"/>
      </w:pPr>
      <w:r>
        <w:t xml:space="preserve">#define </w:t>
      </w:r>
      <w:r>
        <w:rPr>
          <w:b/>
          <w:bCs/>
        </w:rPr>
        <w:t>MCAN_DLC_20B</w:t>
      </w:r>
      <w:r>
        <w:t>  0x0000000B</w:t>
      </w:r>
    </w:p>
    <w:p w14:paraId="10BBBC43" w14:textId="77777777" w:rsidR="009B0E54" w:rsidRDefault="009B0E54">
      <w:pPr>
        <w:pStyle w:val="ListBullet0"/>
      </w:pPr>
      <w:r>
        <w:t xml:space="preserve">#define </w:t>
      </w:r>
      <w:r>
        <w:rPr>
          <w:b/>
          <w:bCs/>
        </w:rPr>
        <w:t>MCAN_DLC_24B</w:t>
      </w:r>
      <w:r>
        <w:t>  0x0000000C</w:t>
      </w:r>
    </w:p>
    <w:p w14:paraId="0D320446" w14:textId="77777777" w:rsidR="009B0E54" w:rsidRDefault="009B0E54">
      <w:pPr>
        <w:pStyle w:val="ListBullet0"/>
      </w:pPr>
      <w:r>
        <w:t xml:space="preserve">#define </w:t>
      </w:r>
      <w:r>
        <w:rPr>
          <w:b/>
          <w:bCs/>
        </w:rPr>
        <w:t>MCAN_DLC_32B</w:t>
      </w:r>
      <w:r>
        <w:t>  0x0000000D</w:t>
      </w:r>
    </w:p>
    <w:p w14:paraId="52DAB22B" w14:textId="77777777" w:rsidR="009B0E54" w:rsidRDefault="009B0E54">
      <w:pPr>
        <w:pStyle w:val="ListBullet0"/>
      </w:pPr>
      <w:r>
        <w:t xml:space="preserve">#define </w:t>
      </w:r>
      <w:r>
        <w:rPr>
          <w:b/>
          <w:bCs/>
        </w:rPr>
        <w:t>MCAN_DLC_48B</w:t>
      </w:r>
      <w:r>
        <w:t>  0x0000000E</w:t>
      </w:r>
    </w:p>
    <w:p w14:paraId="2AF1F310" w14:textId="77777777" w:rsidR="009B0E54" w:rsidRDefault="009B0E54">
      <w:pPr>
        <w:pStyle w:val="ListBullet0"/>
      </w:pPr>
      <w:r>
        <w:t xml:space="preserve">#define </w:t>
      </w:r>
      <w:r>
        <w:rPr>
          <w:b/>
          <w:bCs/>
        </w:rPr>
        <w:t>MCAN_DLC_64B</w:t>
      </w:r>
      <w:r>
        <w:t>  0x0000000F</w:t>
      </w:r>
    </w:p>
    <w:p w14:paraId="1F0685AE" w14:textId="77777777" w:rsidR="009B0E54" w:rsidRDefault="009B0E54">
      <w:pPr>
        <w:pStyle w:val="ListBullet0"/>
      </w:pPr>
      <w:r>
        <w:t xml:space="preserve">#define </w:t>
      </w:r>
      <w:r>
        <w:rPr>
          <w:b/>
          <w:bCs/>
        </w:rPr>
        <w:t>REG_BITS_MCAN_DBTP_TDC_EN</w:t>
      </w:r>
      <w:r>
        <w:t>  0x00800000</w:t>
      </w:r>
    </w:p>
    <w:p w14:paraId="58432805" w14:textId="77777777" w:rsidR="009B0E54" w:rsidRDefault="009B0E54">
      <w:pPr>
        <w:pStyle w:val="ListBullet0"/>
      </w:pPr>
      <w:r>
        <w:t xml:space="preserve">#define </w:t>
      </w:r>
      <w:r>
        <w:rPr>
          <w:b/>
          <w:bCs/>
        </w:rPr>
        <w:t>REG_BITS_MCAN_TEST_RX_DOM</w:t>
      </w:r>
      <w:r>
        <w:t>  0x00000000</w:t>
      </w:r>
    </w:p>
    <w:p w14:paraId="2363306B" w14:textId="77777777" w:rsidR="009B0E54" w:rsidRDefault="009B0E54">
      <w:pPr>
        <w:pStyle w:val="ListBullet0"/>
      </w:pPr>
      <w:r>
        <w:t xml:space="preserve">#define </w:t>
      </w:r>
      <w:r>
        <w:rPr>
          <w:b/>
          <w:bCs/>
        </w:rPr>
        <w:t>REG_BITS_MCAN_TEST_RX_REC</w:t>
      </w:r>
      <w:r>
        <w:t>  0x00000080</w:t>
      </w:r>
    </w:p>
    <w:p w14:paraId="2F45423A" w14:textId="77777777" w:rsidR="009B0E54" w:rsidRDefault="009B0E54">
      <w:pPr>
        <w:pStyle w:val="ListBullet0"/>
      </w:pPr>
      <w:r>
        <w:t xml:space="preserve">#define </w:t>
      </w:r>
      <w:r>
        <w:rPr>
          <w:b/>
          <w:bCs/>
        </w:rPr>
        <w:t>REG_BITS_MCAN_TEST_TX_SP</w:t>
      </w:r>
      <w:r>
        <w:t>  0x00000020</w:t>
      </w:r>
    </w:p>
    <w:p w14:paraId="0F0A7E3E" w14:textId="77777777" w:rsidR="009B0E54" w:rsidRDefault="009B0E54">
      <w:pPr>
        <w:pStyle w:val="ListBullet0"/>
      </w:pPr>
      <w:r>
        <w:t xml:space="preserve">#define </w:t>
      </w:r>
      <w:r>
        <w:rPr>
          <w:b/>
          <w:bCs/>
        </w:rPr>
        <w:t>REG_BITS_MCAN_TEST_TX_DOM</w:t>
      </w:r>
      <w:r>
        <w:t>  0x00000040</w:t>
      </w:r>
    </w:p>
    <w:p w14:paraId="2099DBD4" w14:textId="77777777" w:rsidR="009B0E54" w:rsidRDefault="009B0E54">
      <w:pPr>
        <w:pStyle w:val="ListBullet0"/>
      </w:pPr>
      <w:r>
        <w:t xml:space="preserve">#define </w:t>
      </w:r>
      <w:r>
        <w:rPr>
          <w:b/>
          <w:bCs/>
        </w:rPr>
        <w:t>REG_BITS_MCAN_TEST_TX_REC</w:t>
      </w:r>
      <w:r>
        <w:t>  0x00000060</w:t>
      </w:r>
    </w:p>
    <w:p w14:paraId="49931C8C" w14:textId="77777777" w:rsidR="009B0E54" w:rsidRDefault="009B0E54">
      <w:pPr>
        <w:pStyle w:val="ListBullet0"/>
      </w:pPr>
      <w:r>
        <w:t xml:space="preserve">#define </w:t>
      </w:r>
      <w:r>
        <w:rPr>
          <w:b/>
          <w:bCs/>
        </w:rPr>
        <w:t>REG_BITS_MCAN_TEST_LOOP_BACK</w:t>
      </w:r>
      <w:r>
        <w:t>  0x00000010</w:t>
      </w:r>
    </w:p>
    <w:p w14:paraId="2BBAFA1B" w14:textId="77777777" w:rsidR="009B0E54" w:rsidRDefault="009B0E54">
      <w:pPr>
        <w:pStyle w:val="ListBullet0"/>
      </w:pPr>
      <w:r>
        <w:t xml:space="preserve">#define </w:t>
      </w:r>
      <w:r>
        <w:rPr>
          <w:b/>
          <w:bCs/>
        </w:rPr>
        <w:t>REG_BITS_MCAN_CCCR_RESERVED_MASK</w:t>
      </w:r>
      <w:r>
        <w:t>  0xFFFF0C00</w:t>
      </w:r>
    </w:p>
    <w:p w14:paraId="3F19B015" w14:textId="77777777" w:rsidR="009B0E54" w:rsidRDefault="009B0E54">
      <w:pPr>
        <w:pStyle w:val="ListBullet0"/>
      </w:pPr>
      <w:r>
        <w:t xml:space="preserve">#define </w:t>
      </w:r>
      <w:r>
        <w:rPr>
          <w:b/>
          <w:bCs/>
        </w:rPr>
        <w:t>REG_BITS_MCAN_CCCR_NISO_ISO</w:t>
      </w:r>
      <w:r>
        <w:t>  0x00000000</w:t>
      </w:r>
    </w:p>
    <w:p w14:paraId="5784DA0A" w14:textId="77777777" w:rsidR="009B0E54" w:rsidRDefault="009B0E54">
      <w:pPr>
        <w:pStyle w:val="ListBullet0"/>
      </w:pPr>
      <w:r>
        <w:t xml:space="preserve">#define </w:t>
      </w:r>
      <w:r>
        <w:rPr>
          <w:b/>
          <w:bCs/>
        </w:rPr>
        <w:t>REG_BITS_MCAN_CCCR_NISO_BOSCH</w:t>
      </w:r>
      <w:r>
        <w:t>  0x00008000</w:t>
      </w:r>
    </w:p>
    <w:p w14:paraId="1EAD8541" w14:textId="77777777" w:rsidR="009B0E54" w:rsidRDefault="009B0E54">
      <w:pPr>
        <w:pStyle w:val="ListBullet0"/>
      </w:pPr>
      <w:r>
        <w:t xml:space="preserve">#define </w:t>
      </w:r>
      <w:r>
        <w:rPr>
          <w:b/>
          <w:bCs/>
        </w:rPr>
        <w:t>REG_BITS_MCAN_CCCR_TXP</w:t>
      </w:r>
      <w:r>
        <w:t>  0x00004000</w:t>
      </w:r>
    </w:p>
    <w:p w14:paraId="01DDDD5E" w14:textId="77777777" w:rsidR="009B0E54" w:rsidRDefault="009B0E54">
      <w:pPr>
        <w:pStyle w:val="ListBullet0"/>
      </w:pPr>
      <w:r>
        <w:t xml:space="preserve">#define </w:t>
      </w:r>
      <w:r>
        <w:rPr>
          <w:b/>
          <w:bCs/>
        </w:rPr>
        <w:t>REG_BITS_MCAN_CCCR_EFBI</w:t>
      </w:r>
      <w:r>
        <w:t>  0x00002000</w:t>
      </w:r>
    </w:p>
    <w:p w14:paraId="37820EF4" w14:textId="77777777" w:rsidR="009B0E54" w:rsidRDefault="009B0E54">
      <w:pPr>
        <w:pStyle w:val="ListBullet0"/>
      </w:pPr>
      <w:r>
        <w:t xml:space="preserve">#define </w:t>
      </w:r>
      <w:r>
        <w:rPr>
          <w:b/>
          <w:bCs/>
        </w:rPr>
        <w:t>REG_BITS_MCAN_CCCR_PXHD_DIS</w:t>
      </w:r>
      <w:r>
        <w:t>  0x00001000</w:t>
      </w:r>
    </w:p>
    <w:p w14:paraId="13847C24" w14:textId="77777777" w:rsidR="009B0E54" w:rsidRDefault="009B0E54">
      <w:pPr>
        <w:pStyle w:val="ListBullet0"/>
      </w:pPr>
      <w:r>
        <w:t xml:space="preserve">#define </w:t>
      </w:r>
      <w:r>
        <w:rPr>
          <w:b/>
          <w:bCs/>
        </w:rPr>
        <w:t>REG_BITS_MCAN_CCCR_BRSE</w:t>
      </w:r>
      <w:r>
        <w:t>  0x00000200</w:t>
      </w:r>
    </w:p>
    <w:p w14:paraId="5C9B1EDC" w14:textId="77777777" w:rsidR="009B0E54" w:rsidRDefault="009B0E54">
      <w:pPr>
        <w:pStyle w:val="ListBullet0"/>
      </w:pPr>
      <w:r>
        <w:t xml:space="preserve">#define </w:t>
      </w:r>
      <w:r>
        <w:rPr>
          <w:b/>
          <w:bCs/>
        </w:rPr>
        <w:t>REG_BITS_MCAN_CCCR_FDOE</w:t>
      </w:r>
      <w:r>
        <w:t>  0x00000100</w:t>
      </w:r>
    </w:p>
    <w:p w14:paraId="45FBB716" w14:textId="77777777" w:rsidR="009B0E54" w:rsidRDefault="009B0E54">
      <w:pPr>
        <w:pStyle w:val="ListBullet0"/>
      </w:pPr>
      <w:r>
        <w:t xml:space="preserve">#define </w:t>
      </w:r>
      <w:r>
        <w:rPr>
          <w:b/>
          <w:bCs/>
        </w:rPr>
        <w:t>REG_BITS_MCAN_CCCR_TEST</w:t>
      </w:r>
      <w:r>
        <w:t>  0x00000080</w:t>
      </w:r>
    </w:p>
    <w:p w14:paraId="64ABA6AC" w14:textId="77777777" w:rsidR="009B0E54" w:rsidRDefault="009B0E54">
      <w:pPr>
        <w:pStyle w:val="ListBullet0"/>
      </w:pPr>
      <w:r>
        <w:t xml:space="preserve">#define </w:t>
      </w:r>
      <w:r>
        <w:rPr>
          <w:b/>
          <w:bCs/>
        </w:rPr>
        <w:t>REG_BITS_MCAN_CCCR_DAR_DIS</w:t>
      </w:r>
      <w:r>
        <w:t>  0x00000040</w:t>
      </w:r>
    </w:p>
    <w:p w14:paraId="282612F7" w14:textId="77777777" w:rsidR="009B0E54" w:rsidRDefault="009B0E54">
      <w:pPr>
        <w:pStyle w:val="ListBullet0"/>
      </w:pPr>
      <w:r>
        <w:t xml:space="preserve">#define </w:t>
      </w:r>
      <w:r>
        <w:rPr>
          <w:b/>
          <w:bCs/>
        </w:rPr>
        <w:t>REG_BITS_MCAN_CCCR_MON</w:t>
      </w:r>
      <w:r>
        <w:t>  0x00000020</w:t>
      </w:r>
    </w:p>
    <w:p w14:paraId="57B25895" w14:textId="77777777" w:rsidR="009B0E54" w:rsidRDefault="009B0E54">
      <w:pPr>
        <w:pStyle w:val="ListBullet0"/>
      </w:pPr>
      <w:r>
        <w:t xml:space="preserve">#define </w:t>
      </w:r>
      <w:r>
        <w:rPr>
          <w:b/>
          <w:bCs/>
        </w:rPr>
        <w:t>REG_BITS_MCAN_CCCR_CSR</w:t>
      </w:r>
      <w:r>
        <w:t>  0x00000010</w:t>
      </w:r>
    </w:p>
    <w:p w14:paraId="6FFD3793" w14:textId="77777777" w:rsidR="009B0E54" w:rsidRDefault="009B0E54">
      <w:pPr>
        <w:pStyle w:val="ListBullet0"/>
      </w:pPr>
      <w:r>
        <w:t xml:space="preserve">#define </w:t>
      </w:r>
      <w:r>
        <w:rPr>
          <w:b/>
          <w:bCs/>
        </w:rPr>
        <w:t>REG_BITS_MCAN_CCCR_CSA</w:t>
      </w:r>
      <w:r>
        <w:t>  0x00000008</w:t>
      </w:r>
    </w:p>
    <w:p w14:paraId="6049EE5F" w14:textId="77777777" w:rsidR="009B0E54" w:rsidRDefault="009B0E54">
      <w:pPr>
        <w:pStyle w:val="ListBullet0"/>
      </w:pPr>
      <w:r>
        <w:t xml:space="preserve">#define </w:t>
      </w:r>
      <w:r>
        <w:rPr>
          <w:b/>
          <w:bCs/>
        </w:rPr>
        <w:t>REG_BITS_MCAN_CCCR_ASM</w:t>
      </w:r>
      <w:r>
        <w:t>  0x00000004</w:t>
      </w:r>
    </w:p>
    <w:p w14:paraId="0F4AA8FA" w14:textId="77777777" w:rsidR="009B0E54" w:rsidRDefault="009B0E54">
      <w:pPr>
        <w:pStyle w:val="ListBullet0"/>
      </w:pPr>
      <w:r>
        <w:t xml:space="preserve">#define </w:t>
      </w:r>
      <w:r>
        <w:rPr>
          <w:b/>
          <w:bCs/>
        </w:rPr>
        <w:t>REG_BITS_MCAN_CCCR_CCE</w:t>
      </w:r>
      <w:r>
        <w:t>  0x00000002</w:t>
      </w:r>
    </w:p>
    <w:p w14:paraId="3E4138F7" w14:textId="77777777" w:rsidR="009B0E54" w:rsidRDefault="009B0E54">
      <w:pPr>
        <w:pStyle w:val="ListBullet0"/>
      </w:pPr>
      <w:r>
        <w:t xml:space="preserve">#define </w:t>
      </w:r>
      <w:r>
        <w:rPr>
          <w:b/>
          <w:bCs/>
        </w:rPr>
        <w:t>REG_BITS_MCAN_CCCR_INIT</w:t>
      </w:r>
      <w:r>
        <w:t>  0x00000001</w:t>
      </w:r>
    </w:p>
    <w:p w14:paraId="673333C5" w14:textId="77777777" w:rsidR="009B0E54" w:rsidRDefault="009B0E54">
      <w:pPr>
        <w:pStyle w:val="ListBullet0"/>
      </w:pPr>
      <w:r>
        <w:t xml:space="preserve">#define </w:t>
      </w:r>
      <w:r>
        <w:rPr>
          <w:b/>
          <w:bCs/>
        </w:rPr>
        <w:t>REG_BITS_MCAN_IE_ARAE</w:t>
      </w:r>
      <w:r>
        <w:t>  0x20000000</w:t>
      </w:r>
    </w:p>
    <w:p w14:paraId="3255F6D1" w14:textId="77777777" w:rsidR="009B0E54" w:rsidRDefault="009B0E54">
      <w:pPr>
        <w:pStyle w:val="ListBullet0"/>
      </w:pPr>
      <w:r>
        <w:t xml:space="preserve">#define </w:t>
      </w:r>
      <w:r>
        <w:rPr>
          <w:b/>
          <w:bCs/>
        </w:rPr>
        <w:t>REG_BITS_MCAN_IE_PEDE</w:t>
      </w:r>
      <w:r>
        <w:t>  0x10000000</w:t>
      </w:r>
    </w:p>
    <w:p w14:paraId="26EA7922" w14:textId="77777777" w:rsidR="009B0E54" w:rsidRDefault="009B0E54">
      <w:pPr>
        <w:pStyle w:val="ListBullet0"/>
      </w:pPr>
      <w:r>
        <w:t xml:space="preserve">#define </w:t>
      </w:r>
      <w:r>
        <w:rPr>
          <w:b/>
          <w:bCs/>
        </w:rPr>
        <w:t>REG_BITS_MCAN_IE_PEAE</w:t>
      </w:r>
      <w:r>
        <w:t>  0x08000000</w:t>
      </w:r>
    </w:p>
    <w:p w14:paraId="0C35D297" w14:textId="77777777" w:rsidR="009B0E54" w:rsidRDefault="009B0E54">
      <w:pPr>
        <w:pStyle w:val="ListBullet0"/>
      </w:pPr>
      <w:r>
        <w:t xml:space="preserve">#define </w:t>
      </w:r>
      <w:r>
        <w:rPr>
          <w:b/>
          <w:bCs/>
        </w:rPr>
        <w:t>REG_BITS_MCAN_IE_WDIE</w:t>
      </w:r>
      <w:r>
        <w:t>  0x04000000</w:t>
      </w:r>
    </w:p>
    <w:p w14:paraId="07DC980A" w14:textId="77777777" w:rsidR="009B0E54" w:rsidRDefault="009B0E54">
      <w:pPr>
        <w:pStyle w:val="ListBullet0"/>
      </w:pPr>
      <w:r>
        <w:lastRenderedPageBreak/>
        <w:t xml:space="preserve">#define </w:t>
      </w:r>
      <w:r>
        <w:rPr>
          <w:b/>
          <w:bCs/>
        </w:rPr>
        <w:t>REG_BITS_MCAN_IE_BOE</w:t>
      </w:r>
      <w:r>
        <w:t>  0x02000000</w:t>
      </w:r>
    </w:p>
    <w:p w14:paraId="34C17F6A" w14:textId="77777777" w:rsidR="009B0E54" w:rsidRDefault="009B0E54">
      <w:pPr>
        <w:pStyle w:val="ListBullet0"/>
      </w:pPr>
      <w:r>
        <w:t xml:space="preserve">#define </w:t>
      </w:r>
      <w:r>
        <w:rPr>
          <w:b/>
          <w:bCs/>
        </w:rPr>
        <w:t>REG_BITS_MCAN_IE_EWE</w:t>
      </w:r>
      <w:r>
        <w:t>  0x01000000</w:t>
      </w:r>
    </w:p>
    <w:p w14:paraId="7E41DFCB" w14:textId="77777777" w:rsidR="009B0E54" w:rsidRDefault="009B0E54">
      <w:pPr>
        <w:pStyle w:val="ListBullet0"/>
      </w:pPr>
      <w:r>
        <w:t xml:space="preserve">#define </w:t>
      </w:r>
      <w:r>
        <w:rPr>
          <w:b/>
          <w:bCs/>
        </w:rPr>
        <w:t>REG_BITS_MCAN_IE_EPE</w:t>
      </w:r>
      <w:r>
        <w:t>  0x00800000</w:t>
      </w:r>
    </w:p>
    <w:p w14:paraId="40336A3A" w14:textId="77777777" w:rsidR="009B0E54" w:rsidRDefault="009B0E54">
      <w:pPr>
        <w:pStyle w:val="ListBullet0"/>
      </w:pPr>
      <w:r>
        <w:t xml:space="preserve">#define </w:t>
      </w:r>
      <w:r>
        <w:rPr>
          <w:b/>
          <w:bCs/>
        </w:rPr>
        <w:t>REG_BITS_MCAN_IE_ELOE</w:t>
      </w:r>
      <w:r>
        <w:t>  0x00400000</w:t>
      </w:r>
    </w:p>
    <w:p w14:paraId="0F7F1A1A" w14:textId="77777777" w:rsidR="009B0E54" w:rsidRDefault="009B0E54">
      <w:pPr>
        <w:pStyle w:val="ListBullet0"/>
      </w:pPr>
      <w:r>
        <w:t xml:space="preserve">#define </w:t>
      </w:r>
      <w:r>
        <w:rPr>
          <w:b/>
          <w:bCs/>
        </w:rPr>
        <w:t>REG_BITS_MCAN_IE_BEUE</w:t>
      </w:r>
      <w:r>
        <w:t>  0x00200000</w:t>
      </w:r>
    </w:p>
    <w:p w14:paraId="1A19018F" w14:textId="77777777" w:rsidR="009B0E54" w:rsidRDefault="009B0E54">
      <w:pPr>
        <w:pStyle w:val="ListBullet0"/>
      </w:pPr>
      <w:r>
        <w:t xml:space="preserve">#define </w:t>
      </w:r>
      <w:r>
        <w:rPr>
          <w:b/>
          <w:bCs/>
        </w:rPr>
        <w:t>REG_BITS_MCAN_IE_BECE</w:t>
      </w:r>
      <w:r>
        <w:t>  0x00100000</w:t>
      </w:r>
    </w:p>
    <w:p w14:paraId="4C5D8192" w14:textId="77777777" w:rsidR="009B0E54" w:rsidRDefault="009B0E54">
      <w:pPr>
        <w:pStyle w:val="ListBullet0"/>
      </w:pPr>
      <w:r>
        <w:t xml:space="preserve">#define </w:t>
      </w:r>
      <w:r>
        <w:rPr>
          <w:b/>
          <w:bCs/>
        </w:rPr>
        <w:t>REG_BITS_MCAN_IE_DRXE</w:t>
      </w:r>
      <w:r>
        <w:t>  0x00080000</w:t>
      </w:r>
    </w:p>
    <w:p w14:paraId="3A40A7D7" w14:textId="77777777" w:rsidR="009B0E54" w:rsidRDefault="009B0E54">
      <w:pPr>
        <w:pStyle w:val="ListBullet0"/>
      </w:pPr>
      <w:r>
        <w:t xml:space="preserve">#define </w:t>
      </w:r>
      <w:r>
        <w:rPr>
          <w:b/>
          <w:bCs/>
        </w:rPr>
        <w:t>REG_BITS_MCAN_IE_TOOE</w:t>
      </w:r>
      <w:r>
        <w:t>  0x00040000</w:t>
      </w:r>
    </w:p>
    <w:p w14:paraId="5D73A8DD" w14:textId="77777777" w:rsidR="009B0E54" w:rsidRDefault="009B0E54">
      <w:pPr>
        <w:pStyle w:val="ListBullet0"/>
      </w:pPr>
      <w:r>
        <w:t xml:space="preserve">#define </w:t>
      </w:r>
      <w:r>
        <w:rPr>
          <w:b/>
          <w:bCs/>
        </w:rPr>
        <w:t>REG_BITS_MCAN_IE_MRAFE</w:t>
      </w:r>
      <w:r>
        <w:t>  0x00020000</w:t>
      </w:r>
    </w:p>
    <w:p w14:paraId="3922043F" w14:textId="77777777" w:rsidR="009B0E54" w:rsidRDefault="009B0E54">
      <w:pPr>
        <w:pStyle w:val="ListBullet0"/>
      </w:pPr>
      <w:r>
        <w:t xml:space="preserve">#define </w:t>
      </w:r>
      <w:r>
        <w:rPr>
          <w:b/>
          <w:bCs/>
        </w:rPr>
        <w:t>REG_BITS_MCAN_IE_TSWE</w:t>
      </w:r>
      <w:r>
        <w:t>  0x00010000</w:t>
      </w:r>
    </w:p>
    <w:p w14:paraId="6909B62F" w14:textId="77777777" w:rsidR="009B0E54" w:rsidRDefault="009B0E54">
      <w:pPr>
        <w:pStyle w:val="ListBullet0"/>
      </w:pPr>
      <w:r>
        <w:t xml:space="preserve">#define </w:t>
      </w:r>
      <w:r>
        <w:rPr>
          <w:b/>
          <w:bCs/>
        </w:rPr>
        <w:t>REG_BITS_MCAN_IE_TEFLE</w:t>
      </w:r>
      <w:r>
        <w:t>  0x00008000</w:t>
      </w:r>
    </w:p>
    <w:p w14:paraId="349F05FC" w14:textId="77777777" w:rsidR="009B0E54" w:rsidRDefault="009B0E54">
      <w:pPr>
        <w:pStyle w:val="ListBullet0"/>
      </w:pPr>
      <w:r>
        <w:t xml:space="preserve">#define </w:t>
      </w:r>
      <w:r>
        <w:rPr>
          <w:b/>
          <w:bCs/>
        </w:rPr>
        <w:t>REG_BITS_MCAN_IE_TEFFE</w:t>
      </w:r>
      <w:r>
        <w:t>  0x00004000</w:t>
      </w:r>
    </w:p>
    <w:p w14:paraId="53B57760" w14:textId="77777777" w:rsidR="009B0E54" w:rsidRDefault="009B0E54">
      <w:pPr>
        <w:pStyle w:val="ListBullet0"/>
      </w:pPr>
      <w:r>
        <w:t xml:space="preserve">#define </w:t>
      </w:r>
      <w:r>
        <w:rPr>
          <w:b/>
          <w:bCs/>
        </w:rPr>
        <w:t>REG_BITS_MCAN_IE_TEFWE</w:t>
      </w:r>
      <w:r>
        <w:t>  0x00002000</w:t>
      </w:r>
    </w:p>
    <w:p w14:paraId="73B18E1D" w14:textId="77777777" w:rsidR="009B0E54" w:rsidRDefault="009B0E54">
      <w:pPr>
        <w:pStyle w:val="ListBullet0"/>
      </w:pPr>
      <w:r>
        <w:t xml:space="preserve">#define </w:t>
      </w:r>
      <w:r>
        <w:rPr>
          <w:b/>
          <w:bCs/>
        </w:rPr>
        <w:t>REG_BITS_MCAN_IE_TEFNE</w:t>
      </w:r>
      <w:r>
        <w:t>  0x00001000</w:t>
      </w:r>
    </w:p>
    <w:p w14:paraId="7DA5F27B" w14:textId="77777777" w:rsidR="009B0E54" w:rsidRDefault="009B0E54">
      <w:pPr>
        <w:pStyle w:val="ListBullet0"/>
      </w:pPr>
      <w:r>
        <w:t xml:space="preserve">#define </w:t>
      </w:r>
      <w:r>
        <w:rPr>
          <w:b/>
          <w:bCs/>
        </w:rPr>
        <w:t>REG_BITS_MCAN_IE_TFEE</w:t>
      </w:r>
      <w:r>
        <w:t>  0x00000800</w:t>
      </w:r>
    </w:p>
    <w:p w14:paraId="625453F0" w14:textId="77777777" w:rsidR="009B0E54" w:rsidRDefault="009B0E54">
      <w:pPr>
        <w:pStyle w:val="ListBullet0"/>
      </w:pPr>
      <w:r>
        <w:t xml:space="preserve">#define </w:t>
      </w:r>
      <w:r>
        <w:rPr>
          <w:b/>
          <w:bCs/>
        </w:rPr>
        <w:t>REG_BITS_MCAN_IE_TCFE</w:t>
      </w:r>
      <w:r>
        <w:t>  0x00000400</w:t>
      </w:r>
    </w:p>
    <w:p w14:paraId="582516BF" w14:textId="77777777" w:rsidR="009B0E54" w:rsidRDefault="009B0E54">
      <w:pPr>
        <w:pStyle w:val="ListBullet0"/>
      </w:pPr>
      <w:r>
        <w:t xml:space="preserve">#define </w:t>
      </w:r>
      <w:r>
        <w:rPr>
          <w:b/>
          <w:bCs/>
        </w:rPr>
        <w:t>REG_BITS_MCAN_IE_TCE</w:t>
      </w:r>
      <w:r>
        <w:t>  0x00000200</w:t>
      </w:r>
    </w:p>
    <w:p w14:paraId="21E68132" w14:textId="77777777" w:rsidR="009B0E54" w:rsidRDefault="009B0E54">
      <w:pPr>
        <w:pStyle w:val="ListBullet0"/>
      </w:pPr>
      <w:r>
        <w:t xml:space="preserve">#define </w:t>
      </w:r>
      <w:r>
        <w:rPr>
          <w:b/>
          <w:bCs/>
        </w:rPr>
        <w:t>REG_BITS_MCAN_IE_HPME</w:t>
      </w:r>
      <w:r>
        <w:t>  0x00000100</w:t>
      </w:r>
    </w:p>
    <w:p w14:paraId="22F70C8B" w14:textId="77777777" w:rsidR="009B0E54" w:rsidRDefault="009B0E54">
      <w:pPr>
        <w:pStyle w:val="ListBullet0"/>
      </w:pPr>
      <w:r>
        <w:t xml:space="preserve">#define </w:t>
      </w:r>
      <w:r>
        <w:rPr>
          <w:b/>
          <w:bCs/>
        </w:rPr>
        <w:t>REG_BITS_MCAN_IE_RF1LE</w:t>
      </w:r>
      <w:r>
        <w:t>  0x00000080</w:t>
      </w:r>
    </w:p>
    <w:p w14:paraId="7AA8FEDE" w14:textId="77777777" w:rsidR="009B0E54" w:rsidRDefault="009B0E54">
      <w:pPr>
        <w:pStyle w:val="ListBullet0"/>
      </w:pPr>
      <w:r>
        <w:t xml:space="preserve">#define </w:t>
      </w:r>
      <w:r>
        <w:rPr>
          <w:b/>
          <w:bCs/>
        </w:rPr>
        <w:t>REG_BITS_MCAN_IE_RF1FE</w:t>
      </w:r>
      <w:r>
        <w:t>  0x00000040</w:t>
      </w:r>
    </w:p>
    <w:p w14:paraId="40468AB4" w14:textId="77777777" w:rsidR="009B0E54" w:rsidRDefault="009B0E54">
      <w:pPr>
        <w:pStyle w:val="ListBullet0"/>
      </w:pPr>
      <w:r>
        <w:t xml:space="preserve">#define </w:t>
      </w:r>
      <w:r>
        <w:rPr>
          <w:b/>
          <w:bCs/>
        </w:rPr>
        <w:t>REG_BITS_MCAN_IE_RF1WE</w:t>
      </w:r>
      <w:r>
        <w:t>  0x00000020</w:t>
      </w:r>
    </w:p>
    <w:p w14:paraId="6D43DF33" w14:textId="77777777" w:rsidR="009B0E54" w:rsidRDefault="009B0E54">
      <w:pPr>
        <w:pStyle w:val="ListBullet0"/>
      </w:pPr>
      <w:r>
        <w:t xml:space="preserve">#define </w:t>
      </w:r>
      <w:r>
        <w:rPr>
          <w:b/>
          <w:bCs/>
        </w:rPr>
        <w:t>REG_BITS_MCAN_IE_RF1NE</w:t>
      </w:r>
      <w:r>
        <w:t>  0x00000010</w:t>
      </w:r>
    </w:p>
    <w:p w14:paraId="5FD69020" w14:textId="77777777" w:rsidR="009B0E54" w:rsidRDefault="009B0E54">
      <w:pPr>
        <w:pStyle w:val="ListBullet0"/>
      </w:pPr>
      <w:r>
        <w:t xml:space="preserve">#define </w:t>
      </w:r>
      <w:r>
        <w:rPr>
          <w:b/>
          <w:bCs/>
        </w:rPr>
        <w:t>REG_BITS_MCAN_IE_RF0LE</w:t>
      </w:r>
      <w:r>
        <w:t>  0x00000008</w:t>
      </w:r>
    </w:p>
    <w:p w14:paraId="45640B58" w14:textId="77777777" w:rsidR="009B0E54" w:rsidRDefault="009B0E54">
      <w:pPr>
        <w:pStyle w:val="ListBullet0"/>
      </w:pPr>
      <w:r>
        <w:t xml:space="preserve">#define </w:t>
      </w:r>
      <w:r>
        <w:rPr>
          <w:b/>
          <w:bCs/>
        </w:rPr>
        <w:t>REG_BITS_MCAN_IE_RF0FE</w:t>
      </w:r>
      <w:r>
        <w:t>  0x00000004</w:t>
      </w:r>
    </w:p>
    <w:p w14:paraId="2A140224" w14:textId="77777777" w:rsidR="009B0E54" w:rsidRDefault="009B0E54">
      <w:pPr>
        <w:pStyle w:val="ListBullet0"/>
      </w:pPr>
      <w:r>
        <w:t xml:space="preserve">#define </w:t>
      </w:r>
      <w:r>
        <w:rPr>
          <w:b/>
          <w:bCs/>
        </w:rPr>
        <w:t>REG_BITS_MCAN_IE_RF0WE</w:t>
      </w:r>
      <w:r>
        <w:t>  0x00000002</w:t>
      </w:r>
    </w:p>
    <w:p w14:paraId="5CA2EA61" w14:textId="77777777" w:rsidR="009B0E54" w:rsidRDefault="009B0E54">
      <w:pPr>
        <w:pStyle w:val="ListBullet0"/>
      </w:pPr>
      <w:r>
        <w:t xml:space="preserve">#define </w:t>
      </w:r>
      <w:r>
        <w:rPr>
          <w:b/>
          <w:bCs/>
        </w:rPr>
        <w:t>REG_BITS_MCAN_IE_RF0NE</w:t>
      </w:r>
      <w:r>
        <w:t>  0x00000001</w:t>
      </w:r>
    </w:p>
    <w:p w14:paraId="71067A21" w14:textId="77777777" w:rsidR="009B0E54" w:rsidRDefault="009B0E54">
      <w:pPr>
        <w:pStyle w:val="ListBullet0"/>
      </w:pPr>
      <w:r>
        <w:t xml:space="preserve">#define </w:t>
      </w:r>
      <w:r>
        <w:rPr>
          <w:b/>
          <w:bCs/>
        </w:rPr>
        <w:t>REG_BITS_MCAN_IR_ARA</w:t>
      </w:r>
      <w:r>
        <w:t>  0x20000000</w:t>
      </w:r>
    </w:p>
    <w:p w14:paraId="20883D99" w14:textId="77777777" w:rsidR="009B0E54" w:rsidRDefault="009B0E54">
      <w:pPr>
        <w:pStyle w:val="ListBullet0"/>
      </w:pPr>
      <w:r>
        <w:t xml:space="preserve">#define </w:t>
      </w:r>
      <w:r>
        <w:rPr>
          <w:b/>
          <w:bCs/>
        </w:rPr>
        <w:t>REG_BITS_MCAN_IR_PED</w:t>
      </w:r>
      <w:r>
        <w:t>  0x10000000</w:t>
      </w:r>
    </w:p>
    <w:p w14:paraId="25AFE8EE" w14:textId="77777777" w:rsidR="009B0E54" w:rsidRDefault="009B0E54">
      <w:pPr>
        <w:pStyle w:val="ListBullet0"/>
      </w:pPr>
      <w:r>
        <w:t xml:space="preserve">#define </w:t>
      </w:r>
      <w:r>
        <w:rPr>
          <w:b/>
          <w:bCs/>
        </w:rPr>
        <w:t>REG_BITS_MCAN_IR_PEA</w:t>
      </w:r>
      <w:r>
        <w:t>  0x08000000</w:t>
      </w:r>
    </w:p>
    <w:p w14:paraId="6887BDD6" w14:textId="77777777" w:rsidR="009B0E54" w:rsidRDefault="009B0E54">
      <w:pPr>
        <w:pStyle w:val="ListBullet0"/>
      </w:pPr>
      <w:r>
        <w:t xml:space="preserve">#define </w:t>
      </w:r>
      <w:r>
        <w:rPr>
          <w:b/>
          <w:bCs/>
        </w:rPr>
        <w:t>REG_BITS_MCAN_IR_WDI</w:t>
      </w:r>
      <w:r>
        <w:t>  0x04000000</w:t>
      </w:r>
    </w:p>
    <w:p w14:paraId="3A8AB09B" w14:textId="77777777" w:rsidR="009B0E54" w:rsidRDefault="009B0E54">
      <w:pPr>
        <w:pStyle w:val="ListBullet0"/>
      </w:pPr>
      <w:r>
        <w:t xml:space="preserve">#define </w:t>
      </w:r>
      <w:r>
        <w:rPr>
          <w:b/>
          <w:bCs/>
        </w:rPr>
        <w:t>REG_BITS_MCAN_IR_BO</w:t>
      </w:r>
      <w:r>
        <w:t>  0x02000000</w:t>
      </w:r>
    </w:p>
    <w:p w14:paraId="75A5F96E" w14:textId="77777777" w:rsidR="009B0E54" w:rsidRDefault="009B0E54">
      <w:pPr>
        <w:pStyle w:val="ListBullet0"/>
      </w:pPr>
      <w:r>
        <w:t xml:space="preserve">#define </w:t>
      </w:r>
      <w:r>
        <w:rPr>
          <w:b/>
          <w:bCs/>
        </w:rPr>
        <w:t>REG_BITS_MCAN_IR_EW</w:t>
      </w:r>
      <w:r>
        <w:t>  0x01000000</w:t>
      </w:r>
    </w:p>
    <w:p w14:paraId="7B5EE9F8" w14:textId="77777777" w:rsidR="009B0E54" w:rsidRDefault="009B0E54">
      <w:pPr>
        <w:pStyle w:val="ListBullet0"/>
      </w:pPr>
      <w:r>
        <w:t xml:space="preserve">#define </w:t>
      </w:r>
      <w:r>
        <w:rPr>
          <w:b/>
          <w:bCs/>
        </w:rPr>
        <w:t>REG_BITS_MCAN_IR_EP</w:t>
      </w:r>
      <w:r>
        <w:t>  0x00800000</w:t>
      </w:r>
    </w:p>
    <w:p w14:paraId="0342B66D" w14:textId="77777777" w:rsidR="009B0E54" w:rsidRPr="00BA7F81" w:rsidRDefault="009B0E54">
      <w:pPr>
        <w:pStyle w:val="ListBullet0"/>
        <w:rPr>
          <w:lang w:val="es-PE"/>
        </w:rPr>
      </w:pPr>
      <w:r w:rsidRPr="00BA7F81">
        <w:rPr>
          <w:lang w:val="es-PE"/>
        </w:rPr>
        <w:t xml:space="preserve">#define </w:t>
      </w:r>
      <w:r w:rsidRPr="00BA7F81">
        <w:rPr>
          <w:b/>
          <w:bCs/>
          <w:lang w:val="es-PE"/>
        </w:rPr>
        <w:t>REG_BITS_MCAN_IR_ELO</w:t>
      </w:r>
      <w:r w:rsidRPr="00BA7F81">
        <w:rPr>
          <w:lang w:val="es-PE"/>
        </w:rPr>
        <w:t>  0x00400000</w:t>
      </w:r>
    </w:p>
    <w:p w14:paraId="315D134B" w14:textId="77777777" w:rsidR="009B0E54" w:rsidRDefault="009B0E54">
      <w:pPr>
        <w:pStyle w:val="ListBullet0"/>
      </w:pPr>
      <w:r>
        <w:t xml:space="preserve">#define </w:t>
      </w:r>
      <w:r>
        <w:rPr>
          <w:b/>
          <w:bCs/>
        </w:rPr>
        <w:t>REG_BITS_MCAN_IR_BEU</w:t>
      </w:r>
      <w:r>
        <w:t>  0x00200000</w:t>
      </w:r>
    </w:p>
    <w:p w14:paraId="5AB9F7B8" w14:textId="77777777" w:rsidR="009B0E54" w:rsidRDefault="009B0E54">
      <w:pPr>
        <w:pStyle w:val="ListBullet0"/>
      </w:pPr>
      <w:r>
        <w:t xml:space="preserve">#define </w:t>
      </w:r>
      <w:r>
        <w:rPr>
          <w:b/>
          <w:bCs/>
        </w:rPr>
        <w:t>REG_BITS_MCAN_IR_BEC</w:t>
      </w:r>
      <w:r>
        <w:t>  0x00100000</w:t>
      </w:r>
    </w:p>
    <w:p w14:paraId="2B6125A9" w14:textId="77777777" w:rsidR="009B0E54" w:rsidRDefault="009B0E54">
      <w:pPr>
        <w:pStyle w:val="ListBullet0"/>
      </w:pPr>
      <w:r>
        <w:t xml:space="preserve">#define </w:t>
      </w:r>
      <w:r>
        <w:rPr>
          <w:b/>
          <w:bCs/>
        </w:rPr>
        <w:t>REG_BITS_MCAN_IR_DRX</w:t>
      </w:r>
      <w:r>
        <w:t>  0x00080000</w:t>
      </w:r>
    </w:p>
    <w:p w14:paraId="48EE99BD" w14:textId="77777777" w:rsidR="009B0E54" w:rsidRDefault="009B0E54">
      <w:pPr>
        <w:pStyle w:val="ListBullet0"/>
      </w:pPr>
      <w:r>
        <w:t xml:space="preserve">#define </w:t>
      </w:r>
      <w:r>
        <w:rPr>
          <w:b/>
          <w:bCs/>
        </w:rPr>
        <w:t>REG_BITS_MCAN_IR_TOO</w:t>
      </w:r>
      <w:r>
        <w:t>  0x00040000</w:t>
      </w:r>
    </w:p>
    <w:p w14:paraId="048CBD3B" w14:textId="77777777" w:rsidR="009B0E54" w:rsidRDefault="009B0E54">
      <w:pPr>
        <w:pStyle w:val="ListBullet0"/>
      </w:pPr>
      <w:r>
        <w:t xml:space="preserve">#define </w:t>
      </w:r>
      <w:r>
        <w:rPr>
          <w:b/>
          <w:bCs/>
        </w:rPr>
        <w:t>REG_BITS_MCAN_IR_MRAF</w:t>
      </w:r>
      <w:r>
        <w:t>  0x00020000</w:t>
      </w:r>
    </w:p>
    <w:p w14:paraId="2644448C" w14:textId="77777777" w:rsidR="009B0E54" w:rsidRDefault="009B0E54">
      <w:pPr>
        <w:pStyle w:val="ListBullet0"/>
      </w:pPr>
      <w:r>
        <w:t xml:space="preserve">#define </w:t>
      </w:r>
      <w:r>
        <w:rPr>
          <w:b/>
          <w:bCs/>
        </w:rPr>
        <w:t>REG_BITS_MCAN_IR_TSW</w:t>
      </w:r>
      <w:r>
        <w:t>  0x00010000</w:t>
      </w:r>
    </w:p>
    <w:p w14:paraId="2406669C" w14:textId="77777777" w:rsidR="009B0E54" w:rsidRDefault="009B0E54">
      <w:pPr>
        <w:pStyle w:val="ListBullet0"/>
      </w:pPr>
      <w:r>
        <w:t xml:space="preserve">#define </w:t>
      </w:r>
      <w:r>
        <w:rPr>
          <w:b/>
          <w:bCs/>
        </w:rPr>
        <w:t>REG_BITS_MCAN_IR_TEFL</w:t>
      </w:r>
      <w:r>
        <w:t>  0x00008000</w:t>
      </w:r>
    </w:p>
    <w:p w14:paraId="249B278B" w14:textId="77777777" w:rsidR="009B0E54" w:rsidRDefault="009B0E54">
      <w:pPr>
        <w:pStyle w:val="ListBullet0"/>
      </w:pPr>
      <w:r>
        <w:t xml:space="preserve">#define </w:t>
      </w:r>
      <w:r>
        <w:rPr>
          <w:b/>
          <w:bCs/>
        </w:rPr>
        <w:t>REG_BITS_MCAN_IR_TEFF</w:t>
      </w:r>
      <w:r>
        <w:t>  0x00004000</w:t>
      </w:r>
    </w:p>
    <w:p w14:paraId="6F48D42A" w14:textId="77777777" w:rsidR="009B0E54" w:rsidRDefault="009B0E54">
      <w:pPr>
        <w:pStyle w:val="ListBullet0"/>
      </w:pPr>
      <w:r>
        <w:t xml:space="preserve">#define </w:t>
      </w:r>
      <w:r>
        <w:rPr>
          <w:b/>
          <w:bCs/>
        </w:rPr>
        <w:t>REG_BITS_MCAN_IR_TEFW</w:t>
      </w:r>
      <w:r>
        <w:t>  0x00002000</w:t>
      </w:r>
    </w:p>
    <w:p w14:paraId="580032D6" w14:textId="77777777" w:rsidR="009B0E54" w:rsidRDefault="009B0E54">
      <w:pPr>
        <w:pStyle w:val="ListBullet0"/>
      </w:pPr>
      <w:r>
        <w:t xml:space="preserve">#define </w:t>
      </w:r>
      <w:r>
        <w:rPr>
          <w:b/>
          <w:bCs/>
        </w:rPr>
        <w:t>REG_BITS_MCAN_IR_TEFN</w:t>
      </w:r>
      <w:r>
        <w:t>  0x00001000</w:t>
      </w:r>
    </w:p>
    <w:p w14:paraId="1AAB2505" w14:textId="77777777" w:rsidR="009B0E54" w:rsidRDefault="009B0E54">
      <w:pPr>
        <w:pStyle w:val="ListBullet0"/>
      </w:pPr>
      <w:r>
        <w:t xml:space="preserve">#define </w:t>
      </w:r>
      <w:r>
        <w:rPr>
          <w:b/>
          <w:bCs/>
        </w:rPr>
        <w:t>REG_BITS_MCAN_IR_TFE</w:t>
      </w:r>
      <w:r>
        <w:t>  0x00000800</w:t>
      </w:r>
    </w:p>
    <w:p w14:paraId="32B7EC29" w14:textId="77777777" w:rsidR="009B0E54" w:rsidRDefault="009B0E54">
      <w:pPr>
        <w:pStyle w:val="ListBullet0"/>
      </w:pPr>
      <w:r>
        <w:t xml:space="preserve">#define </w:t>
      </w:r>
      <w:r>
        <w:rPr>
          <w:b/>
          <w:bCs/>
        </w:rPr>
        <w:t>REG_BITS_MCAN_IR_TCF</w:t>
      </w:r>
      <w:r>
        <w:t>  0x00000400</w:t>
      </w:r>
    </w:p>
    <w:p w14:paraId="54EBB556" w14:textId="77777777" w:rsidR="009B0E54" w:rsidRDefault="009B0E54">
      <w:pPr>
        <w:pStyle w:val="ListBullet0"/>
      </w:pPr>
      <w:r>
        <w:t xml:space="preserve">#define </w:t>
      </w:r>
      <w:r>
        <w:rPr>
          <w:b/>
          <w:bCs/>
        </w:rPr>
        <w:t>REG_BITS_MCAN_IR_TC</w:t>
      </w:r>
      <w:r>
        <w:t>  0x00000200</w:t>
      </w:r>
    </w:p>
    <w:p w14:paraId="71989947" w14:textId="77777777" w:rsidR="009B0E54" w:rsidRDefault="009B0E54">
      <w:pPr>
        <w:pStyle w:val="ListBullet0"/>
      </w:pPr>
      <w:r>
        <w:t xml:space="preserve">#define </w:t>
      </w:r>
      <w:r>
        <w:rPr>
          <w:b/>
          <w:bCs/>
        </w:rPr>
        <w:t>REG_BITS_MCAN_IR_HPM</w:t>
      </w:r>
      <w:r>
        <w:t>  0x00000100</w:t>
      </w:r>
    </w:p>
    <w:p w14:paraId="063D2E5C" w14:textId="77777777" w:rsidR="009B0E54" w:rsidRDefault="009B0E54">
      <w:pPr>
        <w:pStyle w:val="ListBullet0"/>
      </w:pPr>
      <w:r>
        <w:t xml:space="preserve">#define </w:t>
      </w:r>
      <w:r>
        <w:rPr>
          <w:b/>
          <w:bCs/>
        </w:rPr>
        <w:t>REG_BITS_MCAN_IR_RF1L</w:t>
      </w:r>
      <w:r>
        <w:t>  0x00000080</w:t>
      </w:r>
    </w:p>
    <w:p w14:paraId="742832BF" w14:textId="77777777" w:rsidR="009B0E54" w:rsidRDefault="009B0E54">
      <w:pPr>
        <w:pStyle w:val="ListBullet0"/>
      </w:pPr>
      <w:r>
        <w:t xml:space="preserve">#define </w:t>
      </w:r>
      <w:r>
        <w:rPr>
          <w:b/>
          <w:bCs/>
        </w:rPr>
        <w:t>REG_BITS_MCAN_IR_RF1F</w:t>
      </w:r>
      <w:r>
        <w:t>  0x00000040</w:t>
      </w:r>
    </w:p>
    <w:p w14:paraId="452FB37C" w14:textId="77777777" w:rsidR="009B0E54" w:rsidRDefault="009B0E54">
      <w:pPr>
        <w:pStyle w:val="ListBullet0"/>
      </w:pPr>
      <w:r>
        <w:t xml:space="preserve">#define </w:t>
      </w:r>
      <w:r>
        <w:rPr>
          <w:b/>
          <w:bCs/>
        </w:rPr>
        <w:t>REG_BITS_MCAN_IR_RF1W</w:t>
      </w:r>
      <w:r>
        <w:t>  0x00000020</w:t>
      </w:r>
    </w:p>
    <w:p w14:paraId="52057DAD" w14:textId="77777777" w:rsidR="009B0E54" w:rsidRDefault="009B0E54">
      <w:pPr>
        <w:pStyle w:val="ListBullet0"/>
      </w:pPr>
      <w:r>
        <w:t xml:space="preserve">#define </w:t>
      </w:r>
      <w:r>
        <w:rPr>
          <w:b/>
          <w:bCs/>
        </w:rPr>
        <w:t>REG_BITS_MCAN_IR_RF1N</w:t>
      </w:r>
      <w:r>
        <w:t>  0x00000010</w:t>
      </w:r>
    </w:p>
    <w:p w14:paraId="37B349B0" w14:textId="77777777" w:rsidR="009B0E54" w:rsidRDefault="009B0E54">
      <w:pPr>
        <w:pStyle w:val="ListBullet0"/>
      </w:pPr>
      <w:r>
        <w:t xml:space="preserve">#define </w:t>
      </w:r>
      <w:r>
        <w:rPr>
          <w:b/>
          <w:bCs/>
        </w:rPr>
        <w:t>REG_BITS_MCAN_IR_RF0L</w:t>
      </w:r>
      <w:r>
        <w:t>  0x00000008</w:t>
      </w:r>
    </w:p>
    <w:p w14:paraId="741EB7BB" w14:textId="77777777" w:rsidR="009B0E54" w:rsidRDefault="009B0E54">
      <w:pPr>
        <w:pStyle w:val="ListBullet0"/>
      </w:pPr>
      <w:r>
        <w:t xml:space="preserve">#define </w:t>
      </w:r>
      <w:r>
        <w:rPr>
          <w:b/>
          <w:bCs/>
        </w:rPr>
        <w:t>REG_BITS_MCAN_IR_RF0F</w:t>
      </w:r>
      <w:r>
        <w:t>  0x00000004</w:t>
      </w:r>
    </w:p>
    <w:p w14:paraId="597B761F" w14:textId="77777777" w:rsidR="009B0E54" w:rsidRDefault="009B0E54">
      <w:pPr>
        <w:pStyle w:val="ListBullet0"/>
      </w:pPr>
      <w:r>
        <w:t xml:space="preserve">#define </w:t>
      </w:r>
      <w:r>
        <w:rPr>
          <w:b/>
          <w:bCs/>
        </w:rPr>
        <w:t>REG_BITS_MCAN_IR_RF0W</w:t>
      </w:r>
      <w:r>
        <w:t>  0x00000002</w:t>
      </w:r>
    </w:p>
    <w:p w14:paraId="706F6065" w14:textId="77777777" w:rsidR="009B0E54" w:rsidRDefault="009B0E54">
      <w:pPr>
        <w:pStyle w:val="ListBullet0"/>
      </w:pPr>
      <w:r>
        <w:t xml:space="preserve">#define </w:t>
      </w:r>
      <w:r>
        <w:rPr>
          <w:b/>
          <w:bCs/>
        </w:rPr>
        <w:t>REG_BITS_MCAN_IR_RF0N</w:t>
      </w:r>
      <w:r>
        <w:t>  0x00000001</w:t>
      </w:r>
    </w:p>
    <w:p w14:paraId="7BD1FA6C" w14:textId="77777777" w:rsidR="009B0E54" w:rsidRDefault="009B0E54">
      <w:pPr>
        <w:pStyle w:val="ListBullet0"/>
      </w:pPr>
      <w:r>
        <w:t xml:space="preserve">#define </w:t>
      </w:r>
      <w:r>
        <w:rPr>
          <w:b/>
          <w:bCs/>
        </w:rPr>
        <w:t>REG_BITS_MCAN_IE_ARAL</w:t>
      </w:r>
      <w:r>
        <w:t>  0x20000000</w:t>
      </w:r>
    </w:p>
    <w:p w14:paraId="41810BA1" w14:textId="77777777" w:rsidR="009B0E54" w:rsidRDefault="009B0E54">
      <w:pPr>
        <w:pStyle w:val="ListBullet0"/>
      </w:pPr>
      <w:r>
        <w:lastRenderedPageBreak/>
        <w:t xml:space="preserve">#define </w:t>
      </w:r>
      <w:r>
        <w:rPr>
          <w:b/>
          <w:bCs/>
        </w:rPr>
        <w:t>REG_BITS_MCAN_IE_PEDL</w:t>
      </w:r>
      <w:r>
        <w:t>  0x10000000</w:t>
      </w:r>
    </w:p>
    <w:p w14:paraId="0EA7E5D9" w14:textId="77777777" w:rsidR="009B0E54" w:rsidRDefault="009B0E54">
      <w:pPr>
        <w:pStyle w:val="ListBullet0"/>
      </w:pPr>
      <w:r>
        <w:t xml:space="preserve">#define </w:t>
      </w:r>
      <w:r>
        <w:rPr>
          <w:b/>
          <w:bCs/>
        </w:rPr>
        <w:t>REG_BITS_MCAN_IE_PEAL</w:t>
      </w:r>
      <w:r>
        <w:t>  0x08000000</w:t>
      </w:r>
    </w:p>
    <w:p w14:paraId="5A297ED0" w14:textId="77777777" w:rsidR="009B0E54" w:rsidRDefault="009B0E54">
      <w:pPr>
        <w:pStyle w:val="ListBullet0"/>
      </w:pPr>
      <w:r>
        <w:t xml:space="preserve">#define </w:t>
      </w:r>
      <w:r>
        <w:rPr>
          <w:b/>
          <w:bCs/>
        </w:rPr>
        <w:t>REG_BITS_MCAN_IE_WDIL</w:t>
      </w:r>
      <w:r>
        <w:t>  0x04000000</w:t>
      </w:r>
    </w:p>
    <w:p w14:paraId="04F2C842" w14:textId="77777777" w:rsidR="009B0E54" w:rsidRDefault="009B0E54">
      <w:pPr>
        <w:pStyle w:val="ListBullet0"/>
      </w:pPr>
      <w:r>
        <w:t xml:space="preserve">#define </w:t>
      </w:r>
      <w:r>
        <w:rPr>
          <w:b/>
          <w:bCs/>
        </w:rPr>
        <w:t>REG_BITS_MCAN_IE_BOL</w:t>
      </w:r>
      <w:r>
        <w:t>  0x02000000</w:t>
      </w:r>
    </w:p>
    <w:p w14:paraId="70F94585" w14:textId="77777777" w:rsidR="009B0E54" w:rsidRDefault="009B0E54">
      <w:pPr>
        <w:pStyle w:val="ListBullet0"/>
      </w:pPr>
      <w:r>
        <w:t xml:space="preserve">#define </w:t>
      </w:r>
      <w:r>
        <w:rPr>
          <w:b/>
          <w:bCs/>
        </w:rPr>
        <w:t>REG_BITS_MCAN_IE_EWL</w:t>
      </w:r>
      <w:r>
        <w:t>  0x01000000</w:t>
      </w:r>
    </w:p>
    <w:p w14:paraId="25ECEC57" w14:textId="77777777" w:rsidR="009B0E54" w:rsidRDefault="009B0E54">
      <w:pPr>
        <w:pStyle w:val="ListBullet0"/>
      </w:pPr>
      <w:r>
        <w:t xml:space="preserve">#define </w:t>
      </w:r>
      <w:r>
        <w:rPr>
          <w:b/>
          <w:bCs/>
        </w:rPr>
        <w:t>REG_BITS_MCAN_IE_EPL</w:t>
      </w:r>
      <w:r>
        <w:t>  0x00800000</w:t>
      </w:r>
    </w:p>
    <w:p w14:paraId="0D33842D" w14:textId="77777777" w:rsidR="009B0E54" w:rsidRDefault="009B0E54">
      <w:pPr>
        <w:pStyle w:val="ListBullet0"/>
      </w:pPr>
      <w:r>
        <w:t xml:space="preserve">#define </w:t>
      </w:r>
      <w:r>
        <w:rPr>
          <w:b/>
          <w:bCs/>
        </w:rPr>
        <w:t>REG_BITS_MCAN_IE_ELOL</w:t>
      </w:r>
      <w:r>
        <w:t>  0x00400000</w:t>
      </w:r>
    </w:p>
    <w:p w14:paraId="0C62592A" w14:textId="77777777" w:rsidR="009B0E54" w:rsidRDefault="009B0E54">
      <w:pPr>
        <w:pStyle w:val="ListBullet0"/>
      </w:pPr>
      <w:r>
        <w:t xml:space="preserve">#define </w:t>
      </w:r>
      <w:r>
        <w:rPr>
          <w:b/>
          <w:bCs/>
        </w:rPr>
        <w:t>REG_BITS_MCAN_IE_BEUL</w:t>
      </w:r>
      <w:r>
        <w:t>  0x00200000</w:t>
      </w:r>
    </w:p>
    <w:p w14:paraId="3403572E" w14:textId="77777777" w:rsidR="009B0E54" w:rsidRDefault="009B0E54">
      <w:pPr>
        <w:pStyle w:val="ListBullet0"/>
      </w:pPr>
      <w:r>
        <w:t xml:space="preserve">#define </w:t>
      </w:r>
      <w:r>
        <w:rPr>
          <w:b/>
          <w:bCs/>
        </w:rPr>
        <w:t>REG_BITS_MCAN_IE_BECL</w:t>
      </w:r>
      <w:r>
        <w:t>  0x00100000</w:t>
      </w:r>
    </w:p>
    <w:p w14:paraId="7F345F04" w14:textId="77777777" w:rsidR="009B0E54" w:rsidRDefault="009B0E54">
      <w:pPr>
        <w:pStyle w:val="ListBullet0"/>
      </w:pPr>
      <w:r>
        <w:t xml:space="preserve">#define </w:t>
      </w:r>
      <w:r>
        <w:rPr>
          <w:b/>
          <w:bCs/>
        </w:rPr>
        <w:t>REG_BITS_MCAN_IE_DRXL</w:t>
      </w:r>
      <w:r>
        <w:t>  0x00080000</w:t>
      </w:r>
    </w:p>
    <w:p w14:paraId="172E1E75" w14:textId="77777777" w:rsidR="009B0E54" w:rsidRDefault="009B0E54">
      <w:pPr>
        <w:pStyle w:val="ListBullet0"/>
      </w:pPr>
      <w:r>
        <w:t xml:space="preserve">#define </w:t>
      </w:r>
      <w:r>
        <w:rPr>
          <w:b/>
          <w:bCs/>
        </w:rPr>
        <w:t>REG_BITS_MCAN_IE_TOOL</w:t>
      </w:r>
      <w:r>
        <w:t>  0x00040000</w:t>
      </w:r>
    </w:p>
    <w:p w14:paraId="5F5327AC" w14:textId="77777777" w:rsidR="009B0E54" w:rsidRDefault="009B0E54">
      <w:pPr>
        <w:pStyle w:val="ListBullet0"/>
      </w:pPr>
      <w:r>
        <w:t xml:space="preserve">#define </w:t>
      </w:r>
      <w:r>
        <w:rPr>
          <w:b/>
          <w:bCs/>
        </w:rPr>
        <w:t>REG_BITS_MCAN_IE_MRAFL</w:t>
      </w:r>
      <w:r>
        <w:t>  0x00020000</w:t>
      </w:r>
    </w:p>
    <w:p w14:paraId="1425E208" w14:textId="77777777" w:rsidR="009B0E54" w:rsidRDefault="009B0E54">
      <w:pPr>
        <w:pStyle w:val="ListBullet0"/>
      </w:pPr>
      <w:r>
        <w:t xml:space="preserve">#define </w:t>
      </w:r>
      <w:r>
        <w:rPr>
          <w:b/>
          <w:bCs/>
        </w:rPr>
        <w:t>REG_BITS_MCAN_IE_TSWL</w:t>
      </w:r>
      <w:r>
        <w:t>  0x00010000</w:t>
      </w:r>
    </w:p>
    <w:p w14:paraId="0C5CF9A4" w14:textId="77777777" w:rsidR="009B0E54" w:rsidRDefault="009B0E54">
      <w:pPr>
        <w:pStyle w:val="ListBullet0"/>
      </w:pPr>
      <w:r>
        <w:t xml:space="preserve">#define </w:t>
      </w:r>
      <w:r>
        <w:rPr>
          <w:b/>
          <w:bCs/>
        </w:rPr>
        <w:t>REG_BITS_MCAN_IE_TEFLL</w:t>
      </w:r>
      <w:r>
        <w:t>  0x00008000</w:t>
      </w:r>
    </w:p>
    <w:p w14:paraId="65E1CCE9" w14:textId="77777777" w:rsidR="009B0E54" w:rsidRDefault="009B0E54">
      <w:pPr>
        <w:pStyle w:val="ListBullet0"/>
      </w:pPr>
      <w:r>
        <w:t xml:space="preserve">#define </w:t>
      </w:r>
      <w:r>
        <w:rPr>
          <w:b/>
          <w:bCs/>
        </w:rPr>
        <w:t>REG_BITS_MCAN_IE_TEFFL</w:t>
      </w:r>
      <w:r>
        <w:t>  0x00004000</w:t>
      </w:r>
    </w:p>
    <w:p w14:paraId="227EF9A9" w14:textId="77777777" w:rsidR="009B0E54" w:rsidRDefault="009B0E54">
      <w:pPr>
        <w:pStyle w:val="ListBullet0"/>
      </w:pPr>
      <w:r>
        <w:t xml:space="preserve">#define </w:t>
      </w:r>
      <w:r>
        <w:rPr>
          <w:b/>
          <w:bCs/>
        </w:rPr>
        <w:t>REG_BITS_MCAN_IE_TEFWL</w:t>
      </w:r>
      <w:r>
        <w:t>  0x00002000</w:t>
      </w:r>
    </w:p>
    <w:p w14:paraId="7C3C9B43" w14:textId="77777777" w:rsidR="009B0E54" w:rsidRDefault="009B0E54">
      <w:pPr>
        <w:pStyle w:val="ListBullet0"/>
      </w:pPr>
      <w:r>
        <w:t xml:space="preserve">#define </w:t>
      </w:r>
      <w:r>
        <w:rPr>
          <w:b/>
          <w:bCs/>
        </w:rPr>
        <w:t>REG_BITS_MCAN_IE_TEFNL</w:t>
      </w:r>
      <w:r>
        <w:t>  0x00001000</w:t>
      </w:r>
    </w:p>
    <w:p w14:paraId="3C1D557F" w14:textId="77777777" w:rsidR="009B0E54" w:rsidRDefault="009B0E54">
      <w:pPr>
        <w:pStyle w:val="ListBullet0"/>
      </w:pPr>
      <w:r>
        <w:t xml:space="preserve">#define </w:t>
      </w:r>
      <w:r>
        <w:rPr>
          <w:b/>
          <w:bCs/>
        </w:rPr>
        <w:t>REG_BITS_MCAN_IE_TFEL</w:t>
      </w:r>
      <w:r>
        <w:t>  0x00000800</w:t>
      </w:r>
    </w:p>
    <w:p w14:paraId="4C65C23A" w14:textId="77777777" w:rsidR="009B0E54" w:rsidRDefault="009B0E54">
      <w:pPr>
        <w:pStyle w:val="ListBullet0"/>
      </w:pPr>
      <w:r>
        <w:t xml:space="preserve">#define </w:t>
      </w:r>
      <w:r>
        <w:rPr>
          <w:b/>
          <w:bCs/>
        </w:rPr>
        <w:t>REG_BITS_MCAN_IE_TCFL</w:t>
      </w:r>
      <w:r>
        <w:t>  0x00000400</w:t>
      </w:r>
    </w:p>
    <w:p w14:paraId="76D903C8" w14:textId="77777777" w:rsidR="009B0E54" w:rsidRDefault="009B0E54">
      <w:pPr>
        <w:pStyle w:val="ListBullet0"/>
      </w:pPr>
      <w:r>
        <w:t xml:space="preserve">#define </w:t>
      </w:r>
      <w:r>
        <w:rPr>
          <w:b/>
          <w:bCs/>
        </w:rPr>
        <w:t>REG_BITS_MCAN_IE_TCL</w:t>
      </w:r>
      <w:r>
        <w:t>  0x00000200</w:t>
      </w:r>
    </w:p>
    <w:p w14:paraId="7E731241" w14:textId="77777777" w:rsidR="009B0E54" w:rsidRDefault="009B0E54">
      <w:pPr>
        <w:pStyle w:val="ListBullet0"/>
      </w:pPr>
      <w:r>
        <w:t xml:space="preserve">#define </w:t>
      </w:r>
      <w:r>
        <w:rPr>
          <w:b/>
          <w:bCs/>
        </w:rPr>
        <w:t>REG_BITS_MCAN_IE_HPML</w:t>
      </w:r>
      <w:r>
        <w:t>  0x00000100</w:t>
      </w:r>
    </w:p>
    <w:p w14:paraId="1F903888" w14:textId="77777777" w:rsidR="009B0E54" w:rsidRDefault="009B0E54">
      <w:pPr>
        <w:pStyle w:val="ListBullet0"/>
      </w:pPr>
      <w:r>
        <w:t xml:space="preserve">#define </w:t>
      </w:r>
      <w:r>
        <w:rPr>
          <w:b/>
          <w:bCs/>
        </w:rPr>
        <w:t>REG_BITS_MCAN_IE_RF1LL</w:t>
      </w:r>
      <w:r>
        <w:t>  0x00000080</w:t>
      </w:r>
    </w:p>
    <w:p w14:paraId="7AD5890D" w14:textId="77777777" w:rsidR="009B0E54" w:rsidRDefault="009B0E54">
      <w:pPr>
        <w:pStyle w:val="ListBullet0"/>
      </w:pPr>
      <w:r>
        <w:t xml:space="preserve">#define </w:t>
      </w:r>
      <w:r>
        <w:rPr>
          <w:b/>
          <w:bCs/>
        </w:rPr>
        <w:t>REG_BITS_MCAN_IE_RF1FL</w:t>
      </w:r>
      <w:r>
        <w:t>  0x00000040</w:t>
      </w:r>
    </w:p>
    <w:p w14:paraId="6CF7BB25" w14:textId="77777777" w:rsidR="009B0E54" w:rsidRDefault="009B0E54">
      <w:pPr>
        <w:pStyle w:val="ListBullet0"/>
      </w:pPr>
      <w:r>
        <w:t xml:space="preserve">#define </w:t>
      </w:r>
      <w:r>
        <w:rPr>
          <w:b/>
          <w:bCs/>
        </w:rPr>
        <w:t>REG_BITS_MCAN_IE_RF1WL</w:t>
      </w:r>
      <w:r>
        <w:t>  0x00000020</w:t>
      </w:r>
    </w:p>
    <w:p w14:paraId="76D36B5B" w14:textId="77777777" w:rsidR="009B0E54" w:rsidRDefault="009B0E54">
      <w:pPr>
        <w:pStyle w:val="ListBullet0"/>
      </w:pPr>
      <w:r>
        <w:t xml:space="preserve">#define </w:t>
      </w:r>
      <w:r>
        <w:rPr>
          <w:b/>
          <w:bCs/>
        </w:rPr>
        <w:t>REG_BITS_MCAN_IE_RF1NL</w:t>
      </w:r>
      <w:r>
        <w:t>  0x00000010</w:t>
      </w:r>
    </w:p>
    <w:p w14:paraId="27CA7813" w14:textId="77777777" w:rsidR="009B0E54" w:rsidRDefault="009B0E54">
      <w:pPr>
        <w:pStyle w:val="ListBullet0"/>
      </w:pPr>
      <w:r>
        <w:t xml:space="preserve">#define </w:t>
      </w:r>
      <w:r>
        <w:rPr>
          <w:b/>
          <w:bCs/>
        </w:rPr>
        <w:t>REG_BITS_MCAN_IE_RF0LL</w:t>
      </w:r>
      <w:r>
        <w:t>  0x00000008</w:t>
      </w:r>
    </w:p>
    <w:p w14:paraId="1D6D27AD" w14:textId="77777777" w:rsidR="009B0E54" w:rsidRDefault="009B0E54">
      <w:pPr>
        <w:pStyle w:val="ListBullet0"/>
      </w:pPr>
      <w:r>
        <w:t xml:space="preserve">#define </w:t>
      </w:r>
      <w:r>
        <w:rPr>
          <w:b/>
          <w:bCs/>
        </w:rPr>
        <w:t>REG_BITS_MCAN_IE_RF0FL</w:t>
      </w:r>
      <w:r>
        <w:t>  0x00000004</w:t>
      </w:r>
    </w:p>
    <w:p w14:paraId="7F97E937" w14:textId="77777777" w:rsidR="009B0E54" w:rsidRDefault="009B0E54">
      <w:pPr>
        <w:pStyle w:val="ListBullet0"/>
      </w:pPr>
      <w:r>
        <w:t xml:space="preserve">#define </w:t>
      </w:r>
      <w:r>
        <w:rPr>
          <w:b/>
          <w:bCs/>
        </w:rPr>
        <w:t>REG_BITS_MCAN_IE_RF0WL</w:t>
      </w:r>
      <w:r>
        <w:t>  0x00000002</w:t>
      </w:r>
    </w:p>
    <w:p w14:paraId="01DAED3A" w14:textId="77777777" w:rsidR="009B0E54" w:rsidRDefault="009B0E54">
      <w:pPr>
        <w:pStyle w:val="ListBullet0"/>
      </w:pPr>
      <w:r>
        <w:t xml:space="preserve">#define </w:t>
      </w:r>
      <w:r>
        <w:rPr>
          <w:b/>
          <w:bCs/>
        </w:rPr>
        <w:t>REG_BITS_MCAN_IE_RF0NL</w:t>
      </w:r>
      <w:r>
        <w:t>  0x00000001</w:t>
      </w:r>
    </w:p>
    <w:p w14:paraId="46CB827E" w14:textId="77777777" w:rsidR="009B0E54" w:rsidRDefault="009B0E54">
      <w:pPr>
        <w:pStyle w:val="ListBullet0"/>
      </w:pPr>
      <w:r>
        <w:t xml:space="preserve">#define </w:t>
      </w:r>
      <w:r>
        <w:rPr>
          <w:b/>
          <w:bCs/>
        </w:rPr>
        <w:t>REG_BITS_MCAN_ILE_EINT1</w:t>
      </w:r>
      <w:r>
        <w:t>  0x00000002</w:t>
      </w:r>
    </w:p>
    <w:p w14:paraId="0859ED00" w14:textId="77777777" w:rsidR="009B0E54" w:rsidRDefault="009B0E54">
      <w:pPr>
        <w:pStyle w:val="ListBullet0"/>
      </w:pPr>
      <w:r>
        <w:t xml:space="preserve">#define </w:t>
      </w:r>
      <w:r>
        <w:rPr>
          <w:b/>
          <w:bCs/>
        </w:rPr>
        <w:t>REG_BITS_MCAN_ILE_EINT0</w:t>
      </w:r>
      <w:r>
        <w:t>  0x00000001</w:t>
      </w:r>
    </w:p>
    <w:p w14:paraId="7CE5DF94" w14:textId="77777777" w:rsidR="009B0E54" w:rsidRDefault="009B0E54">
      <w:pPr>
        <w:pStyle w:val="ListBullet0"/>
      </w:pPr>
      <w:r>
        <w:t xml:space="preserve">#define </w:t>
      </w:r>
      <w:r>
        <w:rPr>
          <w:b/>
          <w:bCs/>
        </w:rPr>
        <w:t>REG_BITS_MCAN_GFC_ANFS_FIFO0</w:t>
      </w:r>
      <w:r>
        <w:t>  0x00000000</w:t>
      </w:r>
    </w:p>
    <w:p w14:paraId="19BF3504" w14:textId="77777777" w:rsidR="009B0E54" w:rsidRDefault="009B0E54">
      <w:pPr>
        <w:pStyle w:val="ListBullet0"/>
      </w:pPr>
      <w:r>
        <w:t xml:space="preserve">#define </w:t>
      </w:r>
      <w:r>
        <w:rPr>
          <w:b/>
          <w:bCs/>
        </w:rPr>
        <w:t>REG_BITS_MCAN_GFC_ANFS_FIFO1</w:t>
      </w:r>
      <w:r>
        <w:t>  0x00000010</w:t>
      </w:r>
    </w:p>
    <w:p w14:paraId="5761A4DB" w14:textId="77777777" w:rsidR="009B0E54" w:rsidRDefault="009B0E54">
      <w:pPr>
        <w:pStyle w:val="ListBullet0"/>
      </w:pPr>
      <w:r>
        <w:t xml:space="preserve">#define </w:t>
      </w:r>
      <w:r>
        <w:rPr>
          <w:b/>
          <w:bCs/>
        </w:rPr>
        <w:t>REG_BITS_MCAN_GFC_ANFE_FIFO0</w:t>
      </w:r>
      <w:r>
        <w:t>  0x00000000</w:t>
      </w:r>
    </w:p>
    <w:p w14:paraId="57FE4D8F" w14:textId="77777777" w:rsidR="009B0E54" w:rsidRDefault="009B0E54">
      <w:pPr>
        <w:pStyle w:val="ListBullet0"/>
      </w:pPr>
      <w:r>
        <w:t xml:space="preserve">#define </w:t>
      </w:r>
      <w:r>
        <w:rPr>
          <w:b/>
          <w:bCs/>
        </w:rPr>
        <w:t>REG_BITS_MCAN_GFC_ANFE_FIFO1</w:t>
      </w:r>
      <w:r>
        <w:t>  0x00000004</w:t>
      </w:r>
    </w:p>
    <w:p w14:paraId="51F24548" w14:textId="77777777" w:rsidR="009B0E54" w:rsidRDefault="009B0E54">
      <w:pPr>
        <w:pStyle w:val="ListBullet0"/>
      </w:pPr>
      <w:r>
        <w:t xml:space="preserve">#define </w:t>
      </w:r>
      <w:r>
        <w:rPr>
          <w:b/>
          <w:bCs/>
        </w:rPr>
        <w:t>REG_BITS_MCAN_GFC_RRFS</w:t>
      </w:r>
      <w:r>
        <w:t>  0x00000002</w:t>
      </w:r>
    </w:p>
    <w:p w14:paraId="5658CF4B" w14:textId="77777777" w:rsidR="009B0E54" w:rsidRDefault="009B0E54">
      <w:pPr>
        <w:pStyle w:val="ListBullet0"/>
      </w:pPr>
      <w:r>
        <w:t xml:space="preserve">#define </w:t>
      </w:r>
      <w:r>
        <w:rPr>
          <w:b/>
          <w:bCs/>
        </w:rPr>
        <w:t>REG_BITS_MCAN_GFC_RRFE</w:t>
      </w:r>
      <w:r>
        <w:t>  0x00000001</w:t>
      </w:r>
    </w:p>
    <w:p w14:paraId="28155EEB" w14:textId="77777777" w:rsidR="009B0E54" w:rsidRDefault="009B0E54">
      <w:pPr>
        <w:pStyle w:val="ListBullet0"/>
      </w:pPr>
      <w:r>
        <w:t xml:space="preserve">#define </w:t>
      </w:r>
      <w:r>
        <w:rPr>
          <w:b/>
          <w:bCs/>
        </w:rPr>
        <w:t>REG_BITS_MCAN_RXF0C_F0OM_OVERWRITE</w:t>
      </w:r>
      <w:r>
        <w:t>  0x80000000</w:t>
      </w:r>
    </w:p>
    <w:p w14:paraId="56E71BB6" w14:textId="77777777" w:rsidR="009B0E54" w:rsidRDefault="009B0E54">
      <w:pPr>
        <w:pStyle w:val="ListBullet0"/>
      </w:pPr>
      <w:r>
        <w:t xml:space="preserve">#define </w:t>
      </w:r>
      <w:r>
        <w:rPr>
          <w:b/>
          <w:bCs/>
        </w:rPr>
        <w:t>REG_BITS_MCAN_RXESC_RBDS_8B</w:t>
      </w:r>
      <w:r>
        <w:t>  0x00000000</w:t>
      </w:r>
    </w:p>
    <w:p w14:paraId="7B1EF3C0" w14:textId="77777777" w:rsidR="009B0E54" w:rsidRDefault="009B0E54">
      <w:pPr>
        <w:pStyle w:val="ListBullet0"/>
      </w:pPr>
      <w:r>
        <w:t xml:space="preserve">#define </w:t>
      </w:r>
      <w:r>
        <w:rPr>
          <w:b/>
          <w:bCs/>
        </w:rPr>
        <w:t>REG_BITS_MCAN_RXESC_RBDS_12B</w:t>
      </w:r>
      <w:r>
        <w:t>  0x00000100</w:t>
      </w:r>
    </w:p>
    <w:p w14:paraId="6D79F665" w14:textId="77777777" w:rsidR="009B0E54" w:rsidRDefault="009B0E54">
      <w:pPr>
        <w:pStyle w:val="ListBullet0"/>
      </w:pPr>
      <w:r>
        <w:t xml:space="preserve">#define </w:t>
      </w:r>
      <w:r>
        <w:rPr>
          <w:b/>
          <w:bCs/>
        </w:rPr>
        <w:t>REG_BITS_MCAN_RXESC_RBDS_16B</w:t>
      </w:r>
      <w:r>
        <w:t>  0x00000200</w:t>
      </w:r>
    </w:p>
    <w:p w14:paraId="7AEE8563" w14:textId="77777777" w:rsidR="009B0E54" w:rsidRDefault="009B0E54">
      <w:pPr>
        <w:pStyle w:val="ListBullet0"/>
      </w:pPr>
      <w:r>
        <w:t xml:space="preserve">#define </w:t>
      </w:r>
      <w:r>
        <w:rPr>
          <w:b/>
          <w:bCs/>
        </w:rPr>
        <w:t>REG_BITS_MCAN_RXESC_RBDS_20B</w:t>
      </w:r>
      <w:r>
        <w:t>  0x00000300</w:t>
      </w:r>
    </w:p>
    <w:p w14:paraId="2B801B2E" w14:textId="77777777" w:rsidR="009B0E54" w:rsidRDefault="009B0E54">
      <w:pPr>
        <w:pStyle w:val="ListBullet0"/>
      </w:pPr>
      <w:r>
        <w:t xml:space="preserve">#define </w:t>
      </w:r>
      <w:r>
        <w:rPr>
          <w:b/>
          <w:bCs/>
        </w:rPr>
        <w:t>REG_BITS_MCAN_RXESC_RBDS_24B</w:t>
      </w:r>
      <w:r>
        <w:t>  0x00000400</w:t>
      </w:r>
    </w:p>
    <w:p w14:paraId="6C9F830F" w14:textId="77777777" w:rsidR="009B0E54" w:rsidRDefault="009B0E54">
      <w:pPr>
        <w:pStyle w:val="ListBullet0"/>
      </w:pPr>
      <w:r>
        <w:t xml:space="preserve">#define </w:t>
      </w:r>
      <w:r>
        <w:rPr>
          <w:b/>
          <w:bCs/>
        </w:rPr>
        <w:t>REG_BITS_MCAN_RXESC_RBDS_32B</w:t>
      </w:r>
      <w:r>
        <w:t>  0x00000500</w:t>
      </w:r>
    </w:p>
    <w:p w14:paraId="3E73BE00" w14:textId="77777777" w:rsidR="009B0E54" w:rsidRDefault="009B0E54">
      <w:pPr>
        <w:pStyle w:val="ListBullet0"/>
      </w:pPr>
      <w:r>
        <w:t xml:space="preserve">#define </w:t>
      </w:r>
      <w:r>
        <w:rPr>
          <w:b/>
          <w:bCs/>
        </w:rPr>
        <w:t>REG_BITS_MCAN_RXESC_RBDS_48B</w:t>
      </w:r>
      <w:r>
        <w:t>  0x00000600</w:t>
      </w:r>
    </w:p>
    <w:p w14:paraId="794CE109" w14:textId="77777777" w:rsidR="009B0E54" w:rsidRDefault="009B0E54">
      <w:pPr>
        <w:pStyle w:val="ListBullet0"/>
      </w:pPr>
      <w:r>
        <w:t xml:space="preserve">#define </w:t>
      </w:r>
      <w:r>
        <w:rPr>
          <w:b/>
          <w:bCs/>
        </w:rPr>
        <w:t>REG_BITS_MCAN_RXESC_RBDS_64B</w:t>
      </w:r>
      <w:r>
        <w:t>  0x00000700</w:t>
      </w:r>
    </w:p>
    <w:p w14:paraId="15620AB6" w14:textId="77777777" w:rsidR="009B0E54" w:rsidRDefault="009B0E54">
      <w:pPr>
        <w:pStyle w:val="ListBullet0"/>
      </w:pPr>
      <w:r>
        <w:t xml:space="preserve">#define </w:t>
      </w:r>
      <w:r>
        <w:rPr>
          <w:b/>
          <w:bCs/>
        </w:rPr>
        <w:t>REG_BITS_MCAN_RXESC_F1DS_8B</w:t>
      </w:r>
      <w:r>
        <w:t>  0x00000000</w:t>
      </w:r>
    </w:p>
    <w:p w14:paraId="6D41A615" w14:textId="77777777" w:rsidR="009B0E54" w:rsidRDefault="009B0E54">
      <w:pPr>
        <w:pStyle w:val="ListBullet0"/>
      </w:pPr>
      <w:r>
        <w:t xml:space="preserve">#define </w:t>
      </w:r>
      <w:r>
        <w:rPr>
          <w:b/>
          <w:bCs/>
        </w:rPr>
        <w:t>REG_BITS_MCAN_RXESC_F1DS_12B</w:t>
      </w:r>
      <w:r>
        <w:t>  0x00000010</w:t>
      </w:r>
    </w:p>
    <w:p w14:paraId="0A8D55CA" w14:textId="77777777" w:rsidR="009B0E54" w:rsidRDefault="009B0E54">
      <w:pPr>
        <w:pStyle w:val="ListBullet0"/>
      </w:pPr>
      <w:r>
        <w:t xml:space="preserve">#define </w:t>
      </w:r>
      <w:r>
        <w:rPr>
          <w:b/>
          <w:bCs/>
        </w:rPr>
        <w:t>REG_BITS_MCAN_RXESC_F1DS_16B</w:t>
      </w:r>
      <w:r>
        <w:t>  0x00000020</w:t>
      </w:r>
    </w:p>
    <w:p w14:paraId="6B20D80F" w14:textId="77777777" w:rsidR="009B0E54" w:rsidRDefault="009B0E54">
      <w:pPr>
        <w:pStyle w:val="ListBullet0"/>
      </w:pPr>
      <w:r>
        <w:t xml:space="preserve">#define </w:t>
      </w:r>
      <w:r>
        <w:rPr>
          <w:b/>
          <w:bCs/>
        </w:rPr>
        <w:t>REG_BITS_MCAN_RXESC_F1DS_20B</w:t>
      </w:r>
      <w:r>
        <w:t>  0x00000030</w:t>
      </w:r>
    </w:p>
    <w:p w14:paraId="660DA1B2" w14:textId="77777777" w:rsidR="009B0E54" w:rsidRDefault="009B0E54">
      <w:pPr>
        <w:pStyle w:val="ListBullet0"/>
      </w:pPr>
      <w:r>
        <w:t xml:space="preserve">#define </w:t>
      </w:r>
      <w:r>
        <w:rPr>
          <w:b/>
          <w:bCs/>
        </w:rPr>
        <w:t>REG_BITS_MCAN_RXESC_F1DS_24B</w:t>
      </w:r>
      <w:r>
        <w:t>  0x00000040</w:t>
      </w:r>
    </w:p>
    <w:p w14:paraId="34011962" w14:textId="77777777" w:rsidR="009B0E54" w:rsidRDefault="009B0E54">
      <w:pPr>
        <w:pStyle w:val="ListBullet0"/>
      </w:pPr>
      <w:r>
        <w:t xml:space="preserve">#define </w:t>
      </w:r>
      <w:r>
        <w:rPr>
          <w:b/>
          <w:bCs/>
        </w:rPr>
        <w:t>REG_BITS_MCAN_RXESC_F1DS_32B</w:t>
      </w:r>
      <w:r>
        <w:t>  0x00000050</w:t>
      </w:r>
    </w:p>
    <w:p w14:paraId="293797C6" w14:textId="77777777" w:rsidR="009B0E54" w:rsidRDefault="009B0E54">
      <w:pPr>
        <w:pStyle w:val="ListBullet0"/>
      </w:pPr>
      <w:r>
        <w:t xml:space="preserve">#define </w:t>
      </w:r>
      <w:r>
        <w:rPr>
          <w:b/>
          <w:bCs/>
        </w:rPr>
        <w:t>REG_BITS_MCAN_RXESC_F1DS_48B</w:t>
      </w:r>
      <w:r>
        <w:t>  0x00000060</w:t>
      </w:r>
    </w:p>
    <w:p w14:paraId="54C6523B" w14:textId="77777777" w:rsidR="009B0E54" w:rsidRDefault="009B0E54">
      <w:pPr>
        <w:pStyle w:val="ListBullet0"/>
      </w:pPr>
      <w:r>
        <w:t xml:space="preserve">#define </w:t>
      </w:r>
      <w:r>
        <w:rPr>
          <w:b/>
          <w:bCs/>
        </w:rPr>
        <w:t>REG_BITS_MCAN_RXESC_F1DS_64B</w:t>
      </w:r>
      <w:r>
        <w:t>  0x00000070</w:t>
      </w:r>
    </w:p>
    <w:p w14:paraId="574D9054" w14:textId="77777777" w:rsidR="009B0E54" w:rsidRDefault="009B0E54">
      <w:pPr>
        <w:pStyle w:val="ListBullet0"/>
      </w:pPr>
      <w:r>
        <w:t xml:space="preserve">#define </w:t>
      </w:r>
      <w:r>
        <w:rPr>
          <w:b/>
          <w:bCs/>
        </w:rPr>
        <w:t>REG_BITS_MCAN_RXESC_F0DS_8B</w:t>
      </w:r>
      <w:r>
        <w:t>  0x00000000</w:t>
      </w:r>
    </w:p>
    <w:p w14:paraId="55A6B9C3" w14:textId="77777777" w:rsidR="009B0E54" w:rsidRDefault="009B0E54">
      <w:pPr>
        <w:pStyle w:val="ListBullet0"/>
      </w:pPr>
      <w:r>
        <w:t xml:space="preserve">#define </w:t>
      </w:r>
      <w:r>
        <w:rPr>
          <w:b/>
          <w:bCs/>
        </w:rPr>
        <w:t>REG_BITS_MCAN_RXESC_F0DS_12B</w:t>
      </w:r>
      <w:r>
        <w:t>  0x00000001</w:t>
      </w:r>
    </w:p>
    <w:p w14:paraId="7831401C" w14:textId="77777777" w:rsidR="009B0E54" w:rsidRDefault="009B0E54">
      <w:pPr>
        <w:pStyle w:val="ListBullet0"/>
      </w:pPr>
      <w:r>
        <w:t xml:space="preserve">#define </w:t>
      </w:r>
      <w:r>
        <w:rPr>
          <w:b/>
          <w:bCs/>
        </w:rPr>
        <w:t>REG_BITS_MCAN_RXESC_F0DS_16B</w:t>
      </w:r>
      <w:r>
        <w:t>  0x00000002</w:t>
      </w:r>
    </w:p>
    <w:p w14:paraId="14755CF3" w14:textId="77777777" w:rsidR="009B0E54" w:rsidRDefault="009B0E54">
      <w:pPr>
        <w:pStyle w:val="ListBullet0"/>
      </w:pPr>
      <w:r>
        <w:lastRenderedPageBreak/>
        <w:t xml:space="preserve">#define </w:t>
      </w:r>
      <w:r>
        <w:rPr>
          <w:b/>
          <w:bCs/>
        </w:rPr>
        <w:t>REG_BITS_MCAN_RXESC_F0DS_20B</w:t>
      </w:r>
      <w:r>
        <w:t>  0x00000003</w:t>
      </w:r>
    </w:p>
    <w:p w14:paraId="757B839B" w14:textId="77777777" w:rsidR="009B0E54" w:rsidRDefault="009B0E54">
      <w:pPr>
        <w:pStyle w:val="ListBullet0"/>
      </w:pPr>
      <w:r>
        <w:t xml:space="preserve">#define </w:t>
      </w:r>
      <w:r>
        <w:rPr>
          <w:b/>
          <w:bCs/>
        </w:rPr>
        <w:t>REG_BITS_MCAN_RXESC_F0DS_24B</w:t>
      </w:r>
      <w:r>
        <w:t>  0x00000004</w:t>
      </w:r>
    </w:p>
    <w:p w14:paraId="1E74CD64" w14:textId="77777777" w:rsidR="009B0E54" w:rsidRDefault="009B0E54">
      <w:pPr>
        <w:pStyle w:val="ListBullet0"/>
      </w:pPr>
      <w:r>
        <w:t xml:space="preserve">#define </w:t>
      </w:r>
      <w:r>
        <w:rPr>
          <w:b/>
          <w:bCs/>
        </w:rPr>
        <w:t>REG_BITS_MCAN_RXESC_F0DS_32B</w:t>
      </w:r>
      <w:r>
        <w:t>  0x00000005</w:t>
      </w:r>
    </w:p>
    <w:p w14:paraId="01F84761" w14:textId="77777777" w:rsidR="009B0E54" w:rsidRDefault="009B0E54">
      <w:pPr>
        <w:pStyle w:val="ListBullet0"/>
      </w:pPr>
      <w:r>
        <w:t xml:space="preserve">#define </w:t>
      </w:r>
      <w:r>
        <w:rPr>
          <w:b/>
          <w:bCs/>
        </w:rPr>
        <w:t>REG_BITS_MCAN_RXESC_F0DS_48B</w:t>
      </w:r>
      <w:r>
        <w:t>  0x00000006</w:t>
      </w:r>
    </w:p>
    <w:p w14:paraId="2CD703BF" w14:textId="77777777" w:rsidR="009B0E54" w:rsidRDefault="009B0E54">
      <w:pPr>
        <w:pStyle w:val="ListBullet0"/>
      </w:pPr>
      <w:r>
        <w:t xml:space="preserve">#define </w:t>
      </w:r>
      <w:r>
        <w:rPr>
          <w:b/>
          <w:bCs/>
        </w:rPr>
        <w:t>REG_BITS_MCAN_RXESC_F0DS_64B</w:t>
      </w:r>
      <w:r>
        <w:t>  0x00000007</w:t>
      </w:r>
    </w:p>
    <w:p w14:paraId="4FB77002" w14:textId="77777777" w:rsidR="009B0E54" w:rsidRDefault="009B0E54">
      <w:pPr>
        <w:pStyle w:val="ListBullet0"/>
      </w:pPr>
      <w:r>
        <w:t xml:space="preserve">#define </w:t>
      </w:r>
      <w:r>
        <w:rPr>
          <w:b/>
          <w:bCs/>
        </w:rPr>
        <w:t>REG_BITS_MCAN_TXBC_TFQM</w:t>
      </w:r>
      <w:r>
        <w:t>  0x40000000</w:t>
      </w:r>
    </w:p>
    <w:p w14:paraId="4B50E15B" w14:textId="77777777" w:rsidR="009B0E54" w:rsidRDefault="009B0E54">
      <w:pPr>
        <w:pStyle w:val="ListBullet0"/>
      </w:pPr>
      <w:r>
        <w:t xml:space="preserve">#define </w:t>
      </w:r>
      <w:r>
        <w:rPr>
          <w:b/>
          <w:bCs/>
        </w:rPr>
        <w:t>REG_BITS_MCAN_TXESC_TBDS_8</w:t>
      </w:r>
      <w:r>
        <w:t>  0x00000000</w:t>
      </w:r>
    </w:p>
    <w:p w14:paraId="78E237B9" w14:textId="77777777" w:rsidR="009B0E54" w:rsidRDefault="009B0E54">
      <w:pPr>
        <w:pStyle w:val="ListBullet0"/>
      </w:pPr>
      <w:r>
        <w:t xml:space="preserve">#define </w:t>
      </w:r>
      <w:r>
        <w:rPr>
          <w:b/>
          <w:bCs/>
        </w:rPr>
        <w:t>REG_BITS_MCAN_TXESC_TBDS_12</w:t>
      </w:r>
      <w:r>
        <w:t>  0x00000001</w:t>
      </w:r>
    </w:p>
    <w:p w14:paraId="1980A1FB" w14:textId="77777777" w:rsidR="009B0E54" w:rsidRDefault="009B0E54">
      <w:pPr>
        <w:pStyle w:val="ListBullet0"/>
      </w:pPr>
      <w:r>
        <w:t xml:space="preserve">#define </w:t>
      </w:r>
      <w:r>
        <w:rPr>
          <w:b/>
          <w:bCs/>
        </w:rPr>
        <w:t>REG_BITS_MCAN_TXESC_TBDS_16</w:t>
      </w:r>
      <w:r>
        <w:t>  0x00000002</w:t>
      </w:r>
    </w:p>
    <w:p w14:paraId="76D2D1B4" w14:textId="77777777" w:rsidR="009B0E54" w:rsidRDefault="009B0E54">
      <w:pPr>
        <w:pStyle w:val="ListBullet0"/>
      </w:pPr>
      <w:r>
        <w:t xml:space="preserve">#define </w:t>
      </w:r>
      <w:r>
        <w:rPr>
          <w:b/>
          <w:bCs/>
        </w:rPr>
        <w:t>REG_BITS_MCAN_TXESC_TBDS_20</w:t>
      </w:r>
      <w:r>
        <w:t>  0x00000003</w:t>
      </w:r>
    </w:p>
    <w:p w14:paraId="10C3D716" w14:textId="77777777" w:rsidR="009B0E54" w:rsidRDefault="009B0E54">
      <w:pPr>
        <w:pStyle w:val="ListBullet0"/>
      </w:pPr>
      <w:r>
        <w:t xml:space="preserve">#define </w:t>
      </w:r>
      <w:r>
        <w:rPr>
          <w:b/>
          <w:bCs/>
        </w:rPr>
        <w:t>REG_BITS_MCAN_TXESC_TBDS_24</w:t>
      </w:r>
      <w:r>
        <w:t>  0x00000004</w:t>
      </w:r>
    </w:p>
    <w:p w14:paraId="441F21A9" w14:textId="77777777" w:rsidR="009B0E54" w:rsidRDefault="009B0E54">
      <w:pPr>
        <w:pStyle w:val="ListBullet0"/>
      </w:pPr>
      <w:r>
        <w:t xml:space="preserve">#define </w:t>
      </w:r>
      <w:r>
        <w:rPr>
          <w:b/>
          <w:bCs/>
        </w:rPr>
        <w:t>REG_BITS_MCAN_TXESC_TBDS_32</w:t>
      </w:r>
      <w:r>
        <w:t>  0x00000005</w:t>
      </w:r>
    </w:p>
    <w:p w14:paraId="795B32D9" w14:textId="77777777" w:rsidR="009B0E54" w:rsidRDefault="009B0E54">
      <w:pPr>
        <w:pStyle w:val="ListBullet0"/>
      </w:pPr>
      <w:r>
        <w:t xml:space="preserve">#define </w:t>
      </w:r>
      <w:r>
        <w:rPr>
          <w:b/>
          <w:bCs/>
        </w:rPr>
        <w:t>REG_BITS_MCAN_TXESC_TBDS_48</w:t>
      </w:r>
      <w:r>
        <w:t>  0x00000006</w:t>
      </w:r>
    </w:p>
    <w:p w14:paraId="3ABAA299" w14:textId="77777777" w:rsidR="009B0E54" w:rsidRDefault="009B0E54">
      <w:pPr>
        <w:pStyle w:val="ListBullet0"/>
      </w:pPr>
      <w:r>
        <w:t xml:space="preserve">#define </w:t>
      </w:r>
      <w:r>
        <w:rPr>
          <w:b/>
          <w:bCs/>
        </w:rPr>
        <w:t>REG_BITS_MCAN_TXESC_TBDS_64</w:t>
      </w:r>
      <w:r>
        <w:t>  0x00000007</w:t>
      </w:r>
    </w:p>
    <w:p w14:paraId="24FC937D" w14:textId="77777777" w:rsidR="009B0E54" w:rsidRDefault="009B0E54">
      <w:pPr>
        <w:pStyle w:val="ListBullet0"/>
      </w:pPr>
      <w:r>
        <w:t xml:space="preserve">#define </w:t>
      </w:r>
      <w:r>
        <w:rPr>
          <w:b/>
          <w:bCs/>
        </w:rPr>
        <w:t>REG_BITS_MCAN_TSCC_PRESCALER_MASK</w:t>
      </w:r>
      <w:r>
        <w:t>  0x000F0000</w:t>
      </w:r>
    </w:p>
    <w:p w14:paraId="08B2D5F7" w14:textId="77777777" w:rsidR="009B0E54" w:rsidRDefault="009B0E54">
      <w:pPr>
        <w:pStyle w:val="ListBullet0"/>
      </w:pPr>
      <w:r>
        <w:t xml:space="preserve">#define </w:t>
      </w:r>
      <w:r>
        <w:rPr>
          <w:b/>
          <w:bCs/>
        </w:rPr>
        <w:t>REG_BITS_MCAN_TSCC_COUNTER_ALWAYS_0</w:t>
      </w:r>
      <w:r>
        <w:t>  0x00000000</w:t>
      </w:r>
    </w:p>
    <w:p w14:paraId="4FC71702" w14:textId="77777777" w:rsidR="009B0E54" w:rsidRDefault="009B0E54">
      <w:pPr>
        <w:pStyle w:val="ListBullet0"/>
      </w:pPr>
      <w:r>
        <w:t xml:space="preserve">#define </w:t>
      </w:r>
      <w:r>
        <w:rPr>
          <w:b/>
          <w:bCs/>
        </w:rPr>
        <w:t>REG_BITS_MCAN_TSCC_COUNTER_USE_TCP</w:t>
      </w:r>
      <w:r>
        <w:t>  0x00000001</w:t>
      </w:r>
    </w:p>
    <w:p w14:paraId="23CA7CFF" w14:textId="77777777" w:rsidR="009B0E54" w:rsidRDefault="009B0E54">
      <w:pPr>
        <w:pStyle w:val="ListBullet0"/>
      </w:pPr>
      <w:r>
        <w:t xml:space="preserve">#define </w:t>
      </w:r>
      <w:r>
        <w:rPr>
          <w:b/>
          <w:bCs/>
        </w:rPr>
        <w:t>REG_BITS_MCAN_TSCC_COUNTER_EXTERNAL</w:t>
      </w:r>
      <w:r>
        <w:t>  0x00000002</w:t>
      </w:r>
    </w:p>
    <w:p w14:paraId="2A2A113D" w14:textId="77777777" w:rsidR="009B0E54" w:rsidRDefault="009B0E54">
      <w:pPr>
        <w:pStyle w:val="ListBullet0"/>
      </w:pPr>
      <w:r>
        <w:t xml:space="preserve">#define </w:t>
      </w:r>
      <w:r>
        <w:rPr>
          <w:b/>
          <w:bCs/>
        </w:rPr>
        <w:t>REG_BITS_MCAN_TXBAR_AR31</w:t>
      </w:r>
      <w:r>
        <w:t>  0x80000000</w:t>
      </w:r>
    </w:p>
    <w:p w14:paraId="2AE41965" w14:textId="77777777" w:rsidR="009B0E54" w:rsidRDefault="009B0E54">
      <w:pPr>
        <w:pStyle w:val="ListBullet0"/>
      </w:pPr>
      <w:r>
        <w:t xml:space="preserve">#define </w:t>
      </w:r>
      <w:r>
        <w:rPr>
          <w:b/>
          <w:bCs/>
        </w:rPr>
        <w:t>REG_BITS_MCAN_TXBAR_AR30</w:t>
      </w:r>
      <w:r>
        <w:t>  0x40000000</w:t>
      </w:r>
    </w:p>
    <w:p w14:paraId="0BAEEF11" w14:textId="77777777" w:rsidR="009B0E54" w:rsidRDefault="009B0E54">
      <w:pPr>
        <w:pStyle w:val="ListBullet0"/>
      </w:pPr>
      <w:r>
        <w:t xml:space="preserve">#define </w:t>
      </w:r>
      <w:r>
        <w:rPr>
          <w:b/>
          <w:bCs/>
        </w:rPr>
        <w:t>REG_BITS_MCAN_TXBAR_AR29</w:t>
      </w:r>
      <w:r>
        <w:t>  0x20000000</w:t>
      </w:r>
    </w:p>
    <w:p w14:paraId="51161B91" w14:textId="77777777" w:rsidR="009B0E54" w:rsidRDefault="009B0E54">
      <w:pPr>
        <w:pStyle w:val="ListBullet0"/>
      </w:pPr>
      <w:r>
        <w:t xml:space="preserve">#define </w:t>
      </w:r>
      <w:r>
        <w:rPr>
          <w:b/>
          <w:bCs/>
        </w:rPr>
        <w:t>REG_BITS_MCAN_TXBAR_AR28</w:t>
      </w:r>
      <w:r>
        <w:t>  0x10000000</w:t>
      </w:r>
    </w:p>
    <w:p w14:paraId="582C72F3" w14:textId="77777777" w:rsidR="009B0E54" w:rsidRDefault="009B0E54">
      <w:pPr>
        <w:pStyle w:val="ListBullet0"/>
      </w:pPr>
      <w:r>
        <w:t xml:space="preserve">#define </w:t>
      </w:r>
      <w:r>
        <w:rPr>
          <w:b/>
          <w:bCs/>
        </w:rPr>
        <w:t>REG_BITS_MCAN_TXBAR_AR27</w:t>
      </w:r>
      <w:r>
        <w:t>  0x08000000</w:t>
      </w:r>
    </w:p>
    <w:p w14:paraId="3C42B5FC" w14:textId="77777777" w:rsidR="009B0E54" w:rsidRDefault="009B0E54">
      <w:pPr>
        <w:pStyle w:val="ListBullet0"/>
      </w:pPr>
      <w:r>
        <w:t xml:space="preserve">#define </w:t>
      </w:r>
      <w:r>
        <w:rPr>
          <w:b/>
          <w:bCs/>
        </w:rPr>
        <w:t>REG_BITS_MCAN_TXBAR_AR26</w:t>
      </w:r>
      <w:r>
        <w:t>  0x04000000</w:t>
      </w:r>
    </w:p>
    <w:p w14:paraId="664C58FD" w14:textId="77777777" w:rsidR="009B0E54" w:rsidRDefault="009B0E54">
      <w:pPr>
        <w:pStyle w:val="ListBullet0"/>
      </w:pPr>
      <w:r>
        <w:t xml:space="preserve">#define </w:t>
      </w:r>
      <w:r>
        <w:rPr>
          <w:b/>
          <w:bCs/>
        </w:rPr>
        <w:t>REG_BITS_MCAN_TXBAR_AR25</w:t>
      </w:r>
      <w:r>
        <w:t>  0x02000000</w:t>
      </w:r>
    </w:p>
    <w:p w14:paraId="19FED6F3" w14:textId="77777777" w:rsidR="009B0E54" w:rsidRDefault="009B0E54">
      <w:pPr>
        <w:pStyle w:val="ListBullet0"/>
      </w:pPr>
      <w:r>
        <w:t xml:space="preserve">#define </w:t>
      </w:r>
      <w:r>
        <w:rPr>
          <w:b/>
          <w:bCs/>
        </w:rPr>
        <w:t>REG_BITS_MCAN_TXBAR_AR24</w:t>
      </w:r>
      <w:r>
        <w:t>  0x01000000</w:t>
      </w:r>
    </w:p>
    <w:p w14:paraId="6088F77A" w14:textId="77777777" w:rsidR="009B0E54" w:rsidRDefault="009B0E54">
      <w:pPr>
        <w:pStyle w:val="ListBullet0"/>
      </w:pPr>
      <w:r>
        <w:t xml:space="preserve">#define </w:t>
      </w:r>
      <w:r>
        <w:rPr>
          <w:b/>
          <w:bCs/>
        </w:rPr>
        <w:t>REG_BITS_MCAN_TXBAR_AR23</w:t>
      </w:r>
      <w:r>
        <w:t>  0x00800000</w:t>
      </w:r>
    </w:p>
    <w:p w14:paraId="018ADCF0" w14:textId="77777777" w:rsidR="009B0E54" w:rsidRDefault="009B0E54">
      <w:pPr>
        <w:pStyle w:val="ListBullet0"/>
      </w:pPr>
      <w:r>
        <w:t xml:space="preserve">#define </w:t>
      </w:r>
      <w:r>
        <w:rPr>
          <w:b/>
          <w:bCs/>
        </w:rPr>
        <w:t>REG_BITS_MCAN_TXBAR_AR22</w:t>
      </w:r>
      <w:r>
        <w:t>  0x00400000</w:t>
      </w:r>
    </w:p>
    <w:p w14:paraId="474A9FF4" w14:textId="77777777" w:rsidR="009B0E54" w:rsidRDefault="009B0E54">
      <w:pPr>
        <w:pStyle w:val="ListBullet0"/>
      </w:pPr>
      <w:r>
        <w:t xml:space="preserve">#define </w:t>
      </w:r>
      <w:r>
        <w:rPr>
          <w:b/>
          <w:bCs/>
        </w:rPr>
        <w:t>REG_BITS_MCAN_TXBAR_AR21</w:t>
      </w:r>
      <w:r>
        <w:t>  0x00200000</w:t>
      </w:r>
    </w:p>
    <w:p w14:paraId="14E73966" w14:textId="77777777" w:rsidR="009B0E54" w:rsidRDefault="009B0E54">
      <w:pPr>
        <w:pStyle w:val="ListBullet0"/>
      </w:pPr>
      <w:r>
        <w:t xml:space="preserve">#define </w:t>
      </w:r>
      <w:r>
        <w:rPr>
          <w:b/>
          <w:bCs/>
        </w:rPr>
        <w:t>REG_BITS_MCAN_TXBAR_AR20</w:t>
      </w:r>
      <w:r>
        <w:t>  0x00100000</w:t>
      </w:r>
    </w:p>
    <w:p w14:paraId="0591B043" w14:textId="77777777" w:rsidR="009B0E54" w:rsidRDefault="009B0E54">
      <w:pPr>
        <w:pStyle w:val="ListBullet0"/>
      </w:pPr>
      <w:r>
        <w:t xml:space="preserve">#define </w:t>
      </w:r>
      <w:r>
        <w:rPr>
          <w:b/>
          <w:bCs/>
        </w:rPr>
        <w:t>REG_BITS_MCAN_TXBAR_AR19</w:t>
      </w:r>
      <w:r>
        <w:t>  0x00080000</w:t>
      </w:r>
    </w:p>
    <w:p w14:paraId="4123A247" w14:textId="77777777" w:rsidR="009B0E54" w:rsidRDefault="009B0E54">
      <w:pPr>
        <w:pStyle w:val="ListBullet0"/>
      </w:pPr>
      <w:r>
        <w:t xml:space="preserve">#define </w:t>
      </w:r>
      <w:r>
        <w:rPr>
          <w:b/>
          <w:bCs/>
        </w:rPr>
        <w:t>REG_BITS_MCAN_TXBAR_AR18</w:t>
      </w:r>
      <w:r>
        <w:t>  0x00040000</w:t>
      </w:r>
    </w:p>
    <w:p w14:paraId="0F155084" w14:textId="77777777" w:rsidR="009B0E54" w:rsidRDefault="009B0E54">
      <w:pPr>
        <w:pStyle w:val="ListBullet0"/>
      </w:pPr>
      <w:r>
        <w:t xml:space="preserve">#define </w:t>
      </w:r>
      <w:r>
        <w:rPr>
          <w:b/>
          <w:bCs/>
        </w:rPr>
        <w:t>REG_BITS_MCAN_TXBAR_AR17</w:t>
      </w:r>
      <w:r>
        <w:t>  0x00020000</w:t>
      </w:r>
    </w:p>
    <w:p w14:paraId="3FBE9FCF" w14:textId="77777777" w:rsidR="009B0E54" w:rsidRDefault="009B0E54">
      <w:pPr>
        <w:pStyle w:val="ListBullet0"/>
      </w:pPr>
      <w:r>
        <w:t xml:space="preserve">#define </w:t>
      </w:r>
      <w:r>
        <w:rPr>
          <w:b/>
          <w:bCs/>
        </w:rPr>
        <w:t>REG_BITS_MCAN_TXBAR_AR16</w:t>
      </w:r>
      <w:r>
        <w:t>  0x00010000</w:t>
      </w:r>
    </w:p>
    <w:p w14:paraId="0F05A976" w14:textId="77777777" w:rsidR="009B0E54" w:rsidRDefault="009B0E54">
      <w:pPr>
        <w:pStyle w:val="ListBullet0"/>
      </w:pPr>
      <w:r>
        <w:t xml:space="preserve">#define </w:t>
      </w:r>
      <w:r>
        <w:rPr>
          <w:b/>
          <w:bCs/>
        </w:rPr>
        <w:t>REG_BITS_MCAN_TXBAR_AR15</w:t>
      </w:r>
      <w:r>
        <w:t>  0x00008000</w:t>
      </w:r>
    </w:p>
    <w:p w14:paraId="6742BE80" w14:textId="77777777" w:rsidR="009B0E54" w:rsidRDefault="009B0E54">
      <w:pPr>
        <w:pStyle w:val="ListBullet0"/>
      </w:pPr>
      <w:r>
        <w:t xml:space="preserve">#define </w:t>
      </w:r>
      <w:r>
        <w:rPr>
          <w:b/>
          <w:bCs/>
        </w:rPr>
        <w:t>REG_BITS_MCAN_TXBAR_AR14</w:t>
      </w:r>
      <w:r>
        <w:t>  0x00004000</w:t>
      </w:r>
    </w:p>
    <w:p w14:paraId="06931BE8" w14:textId="77777777" w:rsidR="009B0E54" w:rsidRDefault="009B0E54">
      <w:pPr>
        <w:pStyle w:val="ListBullet0"/>
      </w:pPr>
      <w:r>
        <w:t xml:space="preserve">#define </w:t>
      </w:r>
      <w:r>
        <w:rPr>
          <w:b/>
          <w:bCs/>
        </w:rPr>
        <w:t>REG_BITS_MCAN_TXBAR_AR13</w:t>
      </w:r>
      <w:r>
        <w:t>  0x00002000</w:t>
      </w:r>
    </w:p>
    <w:p w14:paraId="54A239DE" w14:textId="77777777" w:rsidR="009B0E54" w:rsidRDefault="009B0E54">
      <w:pPr>
        <w:pStyle w:val="ListBullet0"/>
      </w:pPr>
      <w:r>
        <w:t xml:space="preserve">#define </w:t>
      </w:r>
      <w:r>
        <w:rPr>
          <w:b/>
          <w:bCs/>
        </w:rPr>
        <w:t>REG_BITS_MCAN_TXBAR_AR12</w:t>
      </w:r>
      <w:r>
        <w:t>  0x00001000</w:t>
      </w:r>
    </w:p>
    <w:p w14:paraId="6E92E864" w14:textId="77777777" w:rsidR="009B0E54" w:rsidRDefault="009B0E54">
      <w:pPr>
        <w:pStyle w:val="ListBullet0"/>
      </w:pPr>
      <w:r>
        <w:t xml:space="preserve">#define </w:t>
      </w:r>
      <w:r>
        <w:rPr>
          <w:b/>
          <w:bCs/>
        </w:rPr>
        <w:t>REG_BITS_MCAN_TXBAR_AR11</w:t>
      </w:r>
      <w:r>
        <w:t>  0x00000800</w:t>
      </w:r>
    </w:p>
    <w:p w14:paraId="14EA3001" w14:textId="77777777" w:rsidR="009B0E54" w:rsidRDefault="009B0E54">
      <w:pPr>
        <w:pStyle w:val="ListBullet0"/>
      </w:pPr>
      <w:r>
        <w:t xml:space="preserve">#define </w:t>
      </w:r>
      <w:r>
        <w:rPr>
          <w:b/>
          <w:bCs/>
        </w:rPr>
        <w:t>REG_BITS_MCAN_TXBAR_AR10</w:t>
      </w:r>
      <w:r>
        <w:t>  0x00000400</w:t>
      </w:r>
    </w:p>
    <w:p w14:paraId="77404A96" w14:textId="77777777" w:rsidR="009B0E54" w:rsidRDefault="009B0E54">
      <w:pPr>
        <w:pStyle w:val="ListBullet0"/>
      </w:pPr>
      <w:r>
        <w:t xml:space="preserve">#define </w:t>
      </w:r>
      <w:r>
        <w:rPr>
          <w:b/>
          <w:bCs/>
        </w:rPr>
        <w:t>REG_BITS_MCAN_TXBAR_AR9</w:t>
      </w:r>
      <w:r>
        <w:t>  0x00000200</w:t>
      </w:r>
    </w:p>
    <w:p w14:paraId="787A4D7B" w14:textId="77777777" w:rsidR="009B0E54" w:rsidRDefault="009B0E54">
      <w:pPr>
        <w:pStyle w:val="ListBullet0"/>
      </w:pPr>
      <w:r>
        <w:t xml:space="preserve">#define </w:t>
      </w:r>
      <w:r>
        <w:rPr>
          <w:b/>
          <w:bCs/>
        </w:rPr>
        <w:t>REG_BITS_MCAN_TXBAR_AR8</w:t>
      </w:r>
      <w:r>
        <w:t>  0x00000100</w:t>
      </w:r>
    </w:p>
    <w:p w14:paraId="06FB6498" w14:textId="77777777" w:rsidR="009B0E54" w:rsidRDefault="009B0E54">
      <w:pPr>
        <w:pStyle w:val="ListBullet0"/>
      </w:pPr>
      <w:r>
        <w:t xml:space="preserve">#define </w:t>
      </w:r>
      <w:r>
        <w:rPr>
          <w:b/>
          <w:bCs/>
        </w:rPr>
        <w:t>REG_BITS_MCAN_TXBAR_AR7</w:t>
      </w:r>
      <w:r>
        <w:t>  0x00000080</w:t>
      </w:r>
    </w:p>
    <w:p w14:paraId="754EC6E6" w14:textId="77777777" w:rsidR="009B0E54" w:rsidRDefault="009B0E54">
      <w:pPr>
        <w:pStyle w:val="ListBullet0"/>
      </w:pPr>
      <w:r>
        <w:t xml:space="preserve">#define </w:t>
      </w:r>
      <w:r>
        <w:rPr>
          <w:b/>
          <w:bCs/>
        </w:rPr>
        <w:t>REG_BITS_MCAN_TXBAR_AR6</w:t>
      </w:r>
      <w:r>
        <w:t>  0x00000040</w:t>
      </w:r>
    </w:p>
    <w:p w14:paraId="6A3161C9" w14:textId="77777777" w:rsidR="009B0E54" w:rsidRDefault="009B0E54">
      <w:pPr>
        <w:pStyle w:val="ListBullet0"/>
      </w:pPr>
      <w:r>
        <w:t xml:space="preserve">#define </w:t>
      </w:r>
      <w:r>
        <w:rPr>
          <w:b/>
          <w:bCs/>
        </w:rPr>
        <w:t>REG_BITS_MCAN_TXBAR_AR5</w:t>
      </w:r>
      <w:r>
        <w:t>  0x00000020</w:t>
      </w:r>
    </w:p>
    <w:p w14:paraId="03813C28" w14:textId="77777777" w:rsidR="009B0E54" w:rsidRDefault="009B0E54">
      <w:pPr>
        <w:pStyle w:val="ListBullet0"/>
      </w:pPr>
      <w:r>
        <w:t xml:space="preserve">#define </w:t>
      </w:r>
      <w:r>
        <w:rPr>
          <w:b/>
          <w:bCs/>
        </w:rPr>
        <w:t>REG_BITS_MCAN_TXBAR_AR4</w:t>
      </w:r>
      <w:r>
        <w:t>  0x00000010</w:t>
      </w:r>
    </w:p>
    <w:p w14:paraId="0FED7FBC" w14:textId="77777777" w:rsidR="009B0E54" w:rsidRDefault="009B0E54">
      <w:pPr>
        <w:pStyle w:val="ListBullet0"/>
      </w:pPr>
      <w:r>
        <w:t xml:space="preserve">#define </w:t>
      </w:r>
      <w:r>
        <w:rPr>
          <w:b/>
          <w:bCs/>
        </w:rPr>
        <w:t>REG_BITS_MCAN_TXBAR_AR3</w:t>
      </w:r>
      <w:r>
        <w:t>  0x00000008</w:t>
      </w:r>
    </w:p>
    <w:p w14:paraId="254A016D" w14:textId="77777777" w:rsidR="009B0E54" w:rsidRDefault="009B0E54">
      <w:pPr>
        <w:pStyle w:val="ListBullet0"/>
      </w:pPr>
      <w:r>
        <w:t xml:space="preserve">#define </w:t>
      </w:r>
      <w:r>
        <w:rPr>
          <w:b/>
          <w:bCs/>
        </w:rPr>
        <w:t>REG_BITS_MCAN_TXBAR_AR2</w:t>
      </w:r>
      <w:r>
        <w:t>  0x00000004</w:t>
      </w:r>
    </w:p>
    <w:p w14:paraId="232579EE" w14:textId="77777777" w:rsidR="009B0E54" w:rsidRDefault="009B0E54">
      <w:pPr>
        <w:pStyle w:val="ListBullet0"/>
      </w:pPr>
      <w:r>
        <w:t xml:space="preserve">#define </w:t>
      </w:r>
      <w:r>
        <w:rPr>
          <w:b/>
          <w:bCs/>
        </w:rPr>
        <w:t>REG_BITS_MCAN_TXBAR_AR1</w:t>
      </w:r>
      <w:r>
        <w:t>  0x00000002</w:t>
      </w:r>
    </w:p>
    <w:p w14:paraId="6FC3764D" w14:textId="77777777" w:rsidR="009B0E54" w:rsidRDefault="009B0E54">
      <w:pPr>
        <w:pStyle w:val="ListBullet0"/>
      </w:pPr>
      <w:r>
        <w:t xml:space="preserve">#define </w:t>
      </w:r>
      <w:r>
        <w:rPr>
          <w:b/>
          <w:bCs/>
        </w:rPr>
        <w:t>REG_BITS_MCAN_TXBAR_AR0</w:t>
      </w:r>
      <w:r>
        <w:t>  0x00000001</w:t>
      </w:r>
    </w:p>
    <w:p w14:paraId="389E55D1" w14:textId="77777777" w:rsidR="009B0E54" w:rsidRDefault="009B0E54">
      <w:pPr>
        <w:pStyle w:val="ListBullet0"/>
      </w:pPr>
      <w:r>
        <w:t xml:space="preserve">#define </w:t>
      </w:r>
      <w:r>
        <w:rPr>
          <w:b/>
          <w:bCs/>
        </w:rPr>
        <w:t>REG_BITS_MCAN_TXBCR_CR31</w:t>
      </w:r>
      <w:r>
        <w:t>  0x80000000</w:t>
      </w:r>
    </w:p>
    <w:p w14:paraId="2D4F17DB" w14:textId="77777777" w:rsidR="009B0E54" w:rsidRDefault="009B0E54">
      <w:pPr>
        <w:pStyle w:val="ListBullet0"/>
      </w:pPr>
      <w:r>
        <w:t xml:space="preserve">#define </w:t>
      </w:r>
      <w:r>
        <w:rPr>
          <w:b/>
          <w:bCs/>
        </w:rPr>
        <w:t>REG_BITS_MCAN_TXBCR_CR30</w:t>
      </w:r>
      <w:r>
        <w:t>  0x40000000</w:t>
      </w:r>
    </w:p>
    <w:p w14:paraId="4E52F9BC" w14:textId="77777777" w:rsidR="009B0E54" w:rsidRDefault="009B0E54">
      <w:pPr>
        <w:pStyle w:val="ListBullet0"/>
      </w:pPr>
      <w:r>
        <w:t xml:space="preserve">#define </w:t>
      </w:r>
      <w:r>
        <w:rPr>
          <w:b/>
          <w:bCs/>
        </w:rPr>
        <w:t>REG_BITS_MCAN_TXBCR_CR29</w:t>
      </w:r>
      <w:r>
        <w:t>  0x20000000</w:t>
      </w:r>
    </w:p>
    <w:p w14:paraId="60437E95" w14:textId="77777777" w:rsidR="009B0E54" w:rsidRDefault="009B0E54">
      <w:pPr>
        <w:pStyle w:val="ListBullet0"/>
      </w:pPr>
      <w:r>
        <w:t xml:space="preserve">#define </w:t>
      </w:r>
      <w:r>
        <w:rPr>
          <w:b/>
          <w:bCs/>
        </w:rPr>
        <w:t>REG_BITS_MCAN_TXBCR_CR28</w:t>
      </w:r>
      <w:r>
        <w:t>  0x10000000</w:t>
      </w:r>
    </w:p>
    <w:p w14:paraId="185BF971" w14:textId="77777777" w:rsidR="009B0E54" w:rsidRDefault="009B0E54">
      <w:pPr>
        <w:pStyle w:val="ListBullet0"/>
      </w:pPr>
      <w:r>
        <w:t xml:space="preserve">#define </w:t>
      </w:r>
      <w:r>
        <w:rPr>
          <w:b/>
          <w:bCs/>
        </w:rPr>
        <w:t>REG_BITS_MCAN_TXBCR_CR27</w:t>
      </w:r>
      <w:r>
        <w:t>  0x08000000</w:t>
      </w:r>
    </w:p>
    <w:p w14:paraId="1B7D1954" w14:textId="77777777" w:rsidR="009B0E54" w:rsidRDefault="009B0E54">
      <w:pPr>
        <w:pStyle w:val="ListBullet0"/>
      </w:pPr>
      <w:r>
        <w:t xml:space="preserve">#define </w:t>
      </w:r>
      <w:r>
        <w:rPr>
          <w:b/>
          <w:bCs/>
        </w:rPr>
        <w:t>REG_BITS_MCAN_TXBCR_CR26</w:t>
      </w:r>
      <w:r>
        <w:t>  0x04000000</w:t>
      </w:r>
    </w:p>
    <w:p w14:paraId="2941649D" w14:textId="77777777" w:rsidR="009B0E54" w:rsidRDefault="009B0E54">
      <w:pPr>
        <w:pStyle w:val="ListBullet0"/>
      </w:pPr>
      <w:r>
        <w:t xml:space="preserve">#define </w:t>
      </w:r>
      <w:r>
        <w:rPr>
          <w:b/>
          <w:bCs/>
        </w:rPr>
        <w:t>REG_BITS_MCAN_TXBCR_CR25</w:t>
      </w:r>
      <w:r>
        <w:t>  0x02000000</w:t>
      </w:r>
    </w:p>
    <w:p w14:paraId="4CBD9E3F" w14:textId="77777777" w:rsidR="009B0E54" w:rsidRDefault="009B0E54">
      <w:pPr>
        <w:pStyle w:val="ListBullet0"/>
      </w:pPr>
      <w:r>
        <w:lastRenderedPageBreak/>
        <w:t xml:space="preserve">#define </w:t>
      </w:r>
      <w:r>
        <w:rPr>
          <w:b/>
          <w:bCs/>
        </w:rPr>
        <w:t>REG_BITS_MCAN_TXBCR_CR24</w:t>
      </w:r>
      <w:r>
        <w:t>  0x01000000</w:t>
      </w:r>
    </w:p>
    <w:p w14:paraId="216CAE1B" w14:textId="77777777" w:rsidR="009B0E54" w:rsidRDefault="009B0E54">
      <w:pPr>
        <w:pStyle w:val="ListBullet0"/>
      </w:pPr>
      <w:r>
        <w:t xml:space="preserve">#define </w:t>
      </w:r>
      <w:r>
        <w:rPr>
          <w:b/>
          <w:bCs/>
        </w:rPr>
        <w:t>REG_BITS_MCAN_TXBCR_CR23</w:t>
      </w:r>
      <w:r>
        <w:t>  0x00800000</w:t>
      </w:r>
    </w:p>
    <w:p w14:paraId="616005C4" w14:textId="77777777" w:rsidR="009B0E54" w:rsidRDefault="009B0E54">
      <w:pPr>
        <w:pStyle w:val="ListBullet0"/>
      </w:pPr>
      <w:r>
        <w:t xml:space="preserve">#define </w:t>
      </w:r>
      <w:r>
        <w:rPr>
          <w:b/>
          <w:bCs/>
        </w:rPr>
        <w:t>REG_BITS_MCAN_TXBCR_CR22</w:t>
      </w:r>
      <w:r>
        <w:t>  0x00400000</w:t>
      </w:r>
    </w:p>
    <w:p w14:paraId="3BCA26BE" w14:textId="77777777" w:rsidR="009B0E54" w:rsidRDefault="009B0E54">
      <w:pPr>
        <w:pStyle w:val="ListBullet0"/>
      </w:pPr>
      <w:r>
        <w:t xml:space="preserve">#define </w:t>
      </w:r>
      <w:r>
        <w:rPr>
          <w:b/>
          <w:bCs/>
        </w:rPr>
        <w:t>REG_BITS_MCAN_TXBCR_CR21</w:t>
      </w:r>
      <w:r>
        <w:t>  0x00200000</w:t>
      </w:r>
    </w:p>
    <w:p w14:paraId="553D0823" w14:textId="77777777" w:rsidR="009B0E54" w:rsidRDefault="009B0E54">
      <w:pPr>
        <w:pStyle w:val="ListBullet0"/>
      </w:pPr>
      <w:r>
        <w:t xml:space="preserve">#define </w:t>
      </w:r>
      <w:r>
        <w:rPr>
          <w:b/>
          <w:bCs/>
        </w:rPr>
        <w:t>REG_BITS_MCAN_TXBCR_CR20</w:t>
      </w:r>
      <w:r>
        <w:t>  0x00100000</w:t>
      </w:r>
    </w:p>
    <w:p w14:paraId="216DFAA3" w14:textId="77777777" w:rsidR="009B0E54" w:rsidRDefault="009B0E54">
      <w:pPr>
        <w:pStyle w:val="ListBullet0"/>
      </w:pPr>
      <w:r>
        <w:t xml:space="preserve">#define </w:t>
      </w:r>
      <w:r>
        <w:rPr>
          <w:b/>
          <w:bCs/>
        </w:rPr>
        <w:t>REG_BITS_MCAN_TXBCR_CR19</w:t>
      </w:r>
      <w:r>
        <w:t>  0x00080000</w:t>
      </w:r>
    </w:p>
    <w:p w14:paraId="1335037A" w14:textId="77777777" w:rsidR="009B0E54" w:rsidRDefault="009B0E54">
      <w:pPr>
        <w:pStyle w:val="ListBullet0"/>
      </w:pPr>
      <w:r>
        <w:t xml:space="preserve">#define </w:t>
      </w:r>
      <w:r>
        <w:rPr>
          <w:b/>
          <w:bCs/>
        </w:rPr>
        <w:t>REG_BITS_MCAN_TXBCR_CR18</w:t>
      </w:r>
      <w:r>
        <w:t>  0x00040000</w:t>
      </w:r>
    </w:p>
    <w:p w14:paraId="73D32500" w14:textId="77777777" w:rsidR="009B0E54" w:rsidRDefault="009B0E54">
      <w:pPr>
        <w:pStyle w:val="ListBullet0"/>
      </w:pPr>
      <w:r>
        <w:t xml:space="preserve">#define </w:t>
      </w:r>
      <w:r>
        <w:rPr>
          <w:b/>
          <w:bCs/>
        </w:rPr>
        <w:t>REG_BITS_MCAN_TXBCR_CR17</w:t>
      </w:r>
      <w:r>
        <w:t>  0x00020000</w:t>
      </w:r>
    </w:p>
    <w:p w14:paraId="063F6E5C" w14:textId="77777777" w:rsidR="009B0E54" w:rsidRDefault="009B0E54">
      <w:pPr>
        <w:pStyle w:val="ListBullet0"/>
      </w:pPr>
      <w:r>
        <w:t xml:space="preserve">#define </w:t>
      </w:r>
      <w:r>
        <w:rPr>
          <w:b/>
          <w:bCs/>
        </w:rPr>
        <w:t>REG_BITS_MCAN_TXBCR_CR16</w:t>
      </w:r>
      <w:r>
        <w:t>  0x00010000</w:t>
      </w:r>
    </w:p>
    <w:p w14:paraId="4A796E8D" w14:textId="77777777" w:rsidR="009B0E54" w:rsidRDefault="009B0E54">
      <w:pPr>
        <w:pStyle w:val="ListBullet0"/>
      </w:pPr>
      <w:r>
        <w:t xml:space="preserve">#define </w:t>
      </w:r>
      <w:r>
        <w:rPr>
          <w:b/>
          <w:bCs/>
        </w:rPr>
        <w:t>REG_BITS_MCAN_TXBCR_CR15</w:t>
      </w:r>
      <w:r>
        <w:t>  0x00008000</w:t>
      </w:r>
    </w:p>
    <w:p w14:paraId="2F92FABB" w14:textId="77777777" w:rsidR="009B0E54" w:rsidRDefault="009B0E54">
      <w:pPr>
        <w:pStyle w:val="ListBullet0"/>
      </w:pPr>
      <w:r>
        <w:t xml:space="preserve">#define </w:t>
      </w:r>
      <w:r>
        <w:rPr>
          <w:b/>
          <w:bCs/>
        </w:rPr>
        <w:t>REG_BITS_MCAN_TXBCR_CR14</w:t>
      </w:r>
      <w:r>
        <w:t>  0x00004000</w:t>
      </w:r>
    </w:p>
    <w:p w14:paraId="34A993CD" w14:textId="77777777" w:rsidR="009B0E54" w:rsidRDefault="009B0E54">
      <w:pPr>
        <w:pStyle w:val="ListBullet0"/>
      </w:pPr>
      <w:r>
        <w:t xml:space="preserve">#define </w:t>
      </w:r>
      <w:r>
        <w:rPr>
          <w:b/>
          <w:bCs/>
        </w:rPr>
        <w:t>REG_BITS_MCAN_TXBCR_CR13</w:t>
      </w:r>
      <w:r>
        <w:t>  0x00002000</w:t>
      </w:r>
    </w:p>
    <w:p w14:paraId="6897FE54" w14:textId="77777777" w:rsidR="009B0E54" w:rsidRDefault="009B0E54">
      <w:pPr>
        <w:pStyle w:val="ListBullet0"/>
      </w:pPr>
      <w:r>
        <w:t xml:space="preserve">#define </w:t>
      </w:r>
      <w:r>
        <w:rPr>
          <w:b/>
          <w:bCs/>
        </w:rPr>
        <w:t>REG_BITS_MCAN_TXBCR_CR12</w:t>
      </w:r>
      <w:r>
        <w:t>  0x00001000</w:t>
      </w:r>
    </w:p>
    <w:p w14:paraId="2A04DB12" w14:textId="77777777" w:rsidR="009B0E54" w:rsidRDefault="009B0E54">
      <w:pPr>
        <w:pStyle w:val="ListBullet0"/>
      </w:pPr>
      <w:r>
        <w:t xml:space="preserve">#define </w:t>
      </w:r>
      <w:r>
        <w:rPr>
          <w:b/>
          <w:bCs/>
        </w:rPr>
        <w:t>REG_BITS_MCAN_TXBCR_CR11</w:t>
      </w:r>
      <w:r>
        <w:t>  0x00000800</w:t>
      </w:r>
    </w:p>
    <w:p w14:paraId="1755135D" w14:textId="77777777" w:rsidR="009B0E54" w:rsidRDefault="009B0E54">
      <w:pPr>
        <w:pStyle w:val="ListBullet0"/>
      </w:pPr>
      <w:r>
        <w:t xml:space="preserve">#define </w:t>
      </w:r>
      <w:r>
        <w:rPr>
          <w:b/>
          <w:bCs/>
        </w:rPr>
        <w:t>REG_BITS_MCAN_TXBCR_CR10</w:t>
      </w:r>
      <w:r>
        <w:t>  0x00000400</w:t>
      </w:r>
    </w:p>
    <w:p w14:paraId="35D497C0" w14:textId="77777777" w:rsidR="009B0E54" w:rsidRDefault="009B0E54">
      <w:pPr>
        <w:pStyle w:val="ListBullet0"/>
      </w:pPr>
      <w:r>
        <w:t xml:space="preserve">#define </w:t>
      </w:r>
      <w:r>
        <w:rPr>
          <w:b/>
          <w:bCs/>
        </w:rPr>
        <w:t>REG_BITS_MCAN_TXBCR_CR9</w:t>
      </w:r>
      <w:r>
        <w:t>  0x00000200</w:t>
      </w:r>
    </w:p>
    <w:p w14:paraId="37CE66BC" w14:textId="77777777" w:rsidR="009B0E54" w:rsidRDefault="009B0E54">
      <w:pPr>
        <w:pStyle w:val="ListBullet0"/>
      </w:pPr>
      <w:r>
        <w:t xml:space="preserve">#define </w:t>
      </w:r>
      <w:r>
        <w:rPr>
          <w:b/>
          <w:bCs/>
        </w:rPr>
        <w:t>REG_BITS_MCAN_TXBCR_CR8</w:t>
      </w:r>
      <w:r>
        <w:t>  0x00000100</w:t>
      </w:r>
    </w:p>
    <w:p w14:paraId="044806CD" w14:textId="77777777" w:rsidR="009B0E54" w:rsidRDefault="009B0E54">
      <w:pPr>
        <w:pStyle w:val="ListBullet0"/>
      </w:pPr>
      <w:r>
        <w:t xml:space="preserve">#define </w:t>
      </w:r>
      <w:r>
        <w:rPr>
          <w:b/>
          <w:bCs/>
        </w:rPr>
        <w:t>REG_BITS_MCAN_TXBCR_CR7</w:t>
      </w:r>
      <w:r>
        <w:t>  0x00000080</w:t>
      </w:r>
    </w:p>
    <w:p w14:paraId="5A39AB68" w14:textId="77777777" w:rsidR="009B0E54" w:rsidRDefault="009B0E54">
      <w:pPr>
        <w:pStyle w:val="ListBullet0"/>
      </w:pPr>
      <w:r>
        <w:t xml:space="preserve">#define </w:t>
      </w:r>
      <w:r>
        <w:rPr>
          <w:b/>
          <w:bCs/>
        </w:rPr>
        <w:t>REG_BITS_MCAN_TXBCR_CR6</w:t>
      </w:r>
      <w:r>
        <w:t>  0x00000040</w:t>
      </w:r>
    </w:p>
    <w:p w14:paraId="717192D0" w14:textId="77777777" w:rsidR="009B0E54" w:rsidRDefault="009B0E54">
      <w:pPr>
        <w:pStyle w:val="ListBullet0"/>
      </w:pPr>
      <w:r>
        <w:t xml:space="preserve">#define </w:t>
      </w:r>
      <w:r>
        <w:rPr>
          <w:b/>
          <w:bCs/>
        </w:rPr>
        <w:t>REG_BITS_MCAN_TXBCR_CR5</w:t>
      </w:r>
      <w:r>
        <w:t>  0x00000020</w:t>
      </w:r>
    </w:p>
    <w:p w14:paraId="2D1A3431" w14:textId="77777777" w:rsidR="009B0E54" w:rsidRDefault="009B0E54">
      <w:pPr>
        <w:pStyle w:val="ListBullet0"/>
      </w:pPr>
      <w:r>
        <w:t xml:space="preserve">#define </w:t>
      </w:r>
      <w:r>
        <w:rPr>
          <w:b/>
          <w:bCs/>
        </w:rPr>
        <w:t>REG_BITS_MCAN_TXBCR_CR4</w:t>
      </w:r>
      <w:r>
        <w:t>  0x00000010</w:t>
      </w:r>
    </w:p>
    <w:p w14:paraId="615114BD" w14:textId="77777777" w:rsidR="009B0E54" w:rsidRDefault="009B0E54">
      <w:pPr>
        <w:pStyle w:val="ListBullet0"/>
      </w:pPr>
      <w:r>
        <w:t xml:space="preserve">#define </w:t>
      </w:r>
      <w:r>
        <w:rPr>
          <w:b/>
          <w:bCs/>
        </w:rPr>
        <w:t>REG_BITS_MCAN_TXBCR_CR3</w:t>
      </w:r>
      <w:r>
        <w:t>  0x00000008</w:t>
      </w:r>
    </w:p>
    <w:p w14:paraId="7E9587CC" w14:textId="77777777" w:rsidR="009B0E54" w:rsidRDefault="009B0E54">
      <w:pPr>
        <w:pStyle w:val="ListBullet0"/>
      </w:pPr>
      <w:r>
        <w:t xml:space="preserve">#define </w:t>
      </w:r>
      <w:r>
        <w:rPr>
          <w:b/>
          <w:bCs/>
        </w:rPr>
        <w:t>REG_BITS_MCAN_TXBCR_CR2</w:t>
      </w:r>
      <w:r>
        <w:t>  0x00000004</w:t>
      </w:r>
    </w:p>
    <w:p w14:paraId="4987A7F4" w14:textId="77777777" w:rsidR="009B0E54" w:rsidRDefault="009B0E54">
      <w:pPr>
        <w:pStyle w:val="ListBullet0"/>
      </w:pPr>
      <w:r>
        <w:t xml:space="preserve">#define </w:t>
      </w:r>
      <w:r>
        <w:rPr>
          <w:b/>
          <w:bCs/>
        </w:rPr>
        <w:t>REG_BITS_MCAN_TXBCR_CR1</w:t>
      </w:r>
      <w:r>
        <w:t>  0x00000002</w:t>
      </w:r>
    </w:p>
    <w:p w14:paraId="74430571" w14:textId="77777777" w:rsidR="009B0E54" w:rsidRDefault="009B0E54">
      <w:pPr>
        <w:pStyle w:val="ListBullet0"/>
      </w:pPr>
      <w:r>
        <w:t xml:space="preserve">#define </w:t>
      </w:r>
      <w:r>
        <w:rPr>
          <w:b/>
          <w:bCs/>
        </w:rPr>
        <w:t>REG_BITS_MCAN_TXBCR_CR0</w:t>
      </w:r>
      <w:r>
        <w:t>  0x00000001</w:t>
      </w:r>
    </w:p>
    <w:p w14:paraId="4A34BD08" w14:textId="77777777" w:rsidR="009B0E54" w:rsidRDefault="009B0E54">
      <w:pPr>
        <w:pStyle w:val="ListBullet0"/>
      </w:pPr>
      <w:r>
        <w:t xml:space="preserve">#define </w:t>
      </w:r>
      <w:r>
        <w:rPr>
          <w:b/>
          <w:bCs/>
        </w:rPr>
        <w:t>REG_BITS_MCAN_TXBTIE_TIE31</w:t>
      </w:r>
      <w:r>
        <w:t>  0x80000000</w:t>
      </w:r>
    </w:p>
    <w:p w14:paraId="6444B4D8" w14:textId="77777777" w:rsidR="009B0E54" w:rsidRDefault="009B0E54">
      <w:pPr>
        <w:pStyle w:val="ListBullet0"/>
      </w:pPr>
      <w:r>
        <w:t xml:space="preserve">#define </w:t>
      </w:r>
      <w:r>
        <w:rPr>
          <w:b/>
          <w:bCs/>
        </w:rPr>
        <w:t>REG_BITS_MCAN_TXBTIE_TIE30</w:t>
      </w:r>
      <w:r>
        <w:t>  0x40000000</w:t>
      </w:r>
    </w:p>
    <w:p w14:paraId="3ADAB39C" w14:textId="77777777" w:rsidR="009B0E54" w:rsidRDefault="009B0E54">
      <w:pPr>
        <w:pStyle w:val="ListBullet0"/>
      </w:pPr>
      <w:r>
        <w:t xml:space="preserve">#define </w:t>
      </w:r>
      <w:r>
        <w:rPr>
          <w:b/>
          <w:bCs/>
        </w:rPr>
        <w:t>REG_BITS_MCAN_TXBTIE_TIE29</w:t>
      </w:r>
      <w:r>
        <w:t>  0x20000000</w:t>
      </w:r>
    </w:p>
    <w:p w14:paraId="73294C26" w14:textId="77777777" w:rsidR="009B0E54" w:rsidRDefault="009B0E54">
      <w:pPr>
        <w:pStyle w:val="ListBullet0"/>
      </w:pPr>
      <w:r>
        <w:t xml:space="preserve">#define </w:t>
      </w:r>
      <w:r>
        <w:rPr>
          <w:b/>
          <w:bCs/>
        </w:rPr>
        <w:t>REG_BITS_MCAN_TXBTIE_TIE28</w:t>
      </w:r>
      <w:r>
        <w:t>  0x10000000</w:t>
      </w:r>
    </w:p>
    <w:p w14:paraId="125B3DE7" w14:textId="77777777" w:rsidR="009B0E54" w:rsidRDefault="009B0E54">
      <w:pPr>
        <w:pStyle w:val="ListBullet0"/>
      </w:pPr>
      <w:r>
        <w:t xml:space="preserve">#define </w:t>
      </w:r>
      <w:r>
        <w:rPr>
          <w:b/>
          <w:bCs/>
        </w:rPr>
        <w:t>REG_BITS_MCAN_TXBTIE_TIE27</w:t>
      </w:r>
      <w:r>
        <w:t>  0x08000000</w:t>
      </w:r>
    </w:p>
    <w:p w14:paraId="51627034" w14:textId="77777777" w:rsidR="009B0E54" w:rsidRDefault="009B0E54">
      <w:pPr>
        <w:pStyle w:val="ListBullet0"/>
      </w:pPr>
      <w:r>
        <w:t xml:space="preserve">#define </w:t>
      </w:r>
      <w:r>
        <w:rPr>
          <w:b/>
          <w:bCs/>
        </w:rPr>
        <w:t>REG_BITS_MCAN_TXBTIE_TIE26</w:t>
      </w:r>
      <w:r>
        <w:t>  0x04000000</w:t>
      </w:r>
    </w:p>
    <w:p w14:paraId="487757F4" w14:textId="77777777" w:rsidR="009B0E54" w:rsidRDefault="009B0E54">
      <w:pPr>
        <w:pStyle w:val="ListBullet0"/>
      </w:pPr>
      <w:r>
        <w:t xml:space="preserve">#define </w:t>
      </w:r>
      <w:r>
        <w:rPr>
          <w:b/>
          <w:bCs/>
        </w:rPr>
        <w:t>REG_BITS_MCAN_TXBTIE_TIE25</w:t>
      </w:r>
      <w:r>
        <w:t>  0x02000000</w:t>
      </w:r>
    </w:p>
    <w:p w14:paraId="2575F60C" w14:textId="77777777" w:rsidR="009B0E54" w:rsidRDefault="009B0E54">
      <w:pPr>
        <w:pStyle w:val="ListBullet0"/>
      </w:pPr>
      <w:r>
        <w:t xml:space="preserve">#define </w:t>
      </w:r>
      <w:r>
        <w:rPr>
          <w:b/>
          <w:bCs/>
        </w:rPr>
        <w:t>REG_BITS_MCAN_TXBTIE_TIE24</w:t>
      </w:r>
      <w:r>
        <w:t>  0x01000000</w:t>
      </w:r>
    </w:p>
    <w:p w14:paraId="396CEBFF" w14:textId="77777777" w:rsidR="009B0E54" w:rsidRDefault="009B0E54">
      <w:pPr>
        <w:pStyle w:val="ListBullet0"/>
      </w:pPr>
      <w:r>
        <w:t xml:space="preserve">#define </w:t>
      </w:r>
      <w:r>
        <w:rPr>
          <w:b/>
          <w:bCs/>
        </w:rPr>
        <w:t>REG_BITS_MCAN_TXBTIE_TIE23</w:t>
      </w:r>
      <w:r>
        <w:t>  0x00800000</w:t>
      </w:r>
    </w:p>
    <w:p w14:paraId="22A673F9" w14:textId="77777777" w:rsidR="009B0E54" w:rsidRDefault="009B0E54">
      <w:pPr>
        <w:pStyle w:val="ListBullet0"/>
      </w:pPr>
      <w:r>
        <w:t xml:space="preserve">#define </w:t>
      </w:r>
      <w:r>
        <w:rPr>
          <w:b/>
          <w:bCs/>
        </w:rPr>
        <w:t>REG_BITS_MCAN_TXBTIE_TIE22</w:t>
      </w:r>
      <w:r>
        <w:t>  0x00400000</w:t>
      </w:r>
    </w:p>
    <w:p w14:paraId="66BBE53B" w14:textId="77777777" w:rsidR="009B0E54" w:rsidRDefault="009B0E54">
      <w:pPr>
        <w:pStyle w:val="ListBullet0"/>
      </w:pPr>
      <w:r>
        <w:t xml:space="preserve">#define </w:t>
      </w:r>
      <w:r>
        <w:rPr>
          <w:b/>
          <w:bCs/>
        </w:rPr>
        <w:t>REG_BITS_MCAN_TXBTIE_TIE21</w:t>
      </w:r>
      <w:r>
        <w:t>  0x00200000</w:t>
      </w:r>
    </w:p>
    <w:p w14:paraId="5155F71A" w14:textId="77777777" w:rsidR="009B0E54" w:rsidRDefault="009B0E54">
      <w:pPr>
        <w:pStyle w:val="ListBullet0"/>
      </w:pPr>
      <w:r>
        <w:t xml:space="preserve">#define </w:t>
      </w:r>
      <w:r>
        <w:rPr>
          <w:b/>
          <w:bCs/>
        </w:rPr>
        <w:t>REG_BITS_MCAN_TXBTIE_TIE20</w:t>
      </w:r>
      <w:r>
        <w:t>  0x00100000</w:t>
      </w:r>
    </w:p>
    <w:p w14:paraId="69F58526" w14:textId="77777777" w:rsidR="009B0E54" w:rsidRDefault="009B0E54">
      <w:pPr>
        <w:pStyle w:val="ListBullet0"/>
      </w:pPr>
      <w:r>
        <w:t xml:space="preserve">#define </w:t>
      </w:r>
      <w:r>
        <w:rPr>
          <w:b/>
          <w:bCs/>
        </w:rPr>
        <w:t>REG_BITS_MCAN_TXBTIE_TIE19</w:t>
      </w:r>
      <w:r>
        <w:t>  0x00080000</w:t>
      </w:r>
    </w:p>
    <w:p w14:paraId="0B01E171" w14:textId="77777777" w:rsidR="009B0E54" w:rsidRDefault="009B0E54">
      <w:pPr>
        <w:pStyle w:val="ListBullet0"/>
      </w:pPr>
      <w:r>
        <w:t xml:space="preserve">#define </w:t>
      </w:r>
      <w:r>
        <w:rPr>
          <w:b/>
          <w:bCs/>
        </w:rPr>
        <w:t>REG_BITS_MCAN_TXBTIE_TIE18</w:t>
      </w:r>
      <w:r>
        <w:t>  0x00040000</w:t>
      </w:r>
    </w:p>
    <w:p w14:paraId="62326F56" w14:textId="77777777" w:rsidR="009B0E54" w:rsidRDefault="009B0E54">
      <w:pPr>
        <w:pStyle w:val="ListBullet0"/>
      </w:pPr>
      <w:r>
        <w:t xml:space="preserve">#define </w:t>
      </w:r>
      <w:r>
        <w:rPr>
          <w:b/>
          <w:bCs/>
        </w:rPr>
        <w:t>REG_BITS_MCAN_TXBTIE_TIE17</w:t>
      </w:r>
      <w:r>
        <w:t>  0x00020000</w:t>
      </w:r>
    </w:p>
    <w:p w14:paraId="43E6146D" w14:textId="77777777" w:rsidR="009B0E54" w:rsidRDefault="009B0E54">
      <w:pPr>
        <w:pStyle w:val="ListBullet0"/>
      </w:pPr>
      <w:r>
        <w:t xml:space="preserve">#define </w:t>
      </w:r>
      <w:r>
        <w:rPr>
          <w:b/>
          <w:bCs/>
        </w:rPr>
        <w:t>REG_BITS_MCAN_TXBTIE_TIE16</w:t>
      </w:r>
      <w:r>
        <w:t>  0x00010000</w:t>
      </w:r>
    </w:p>
    <w:p w14:paraId="6CAA7FCC" w14:textId="77777777" w:rsidR="009B0E54" w:rsidRDefault="009B0E54">
      <w:pPr>
        <w:pStyle w:val="ListBullet0"/>
      </w:pPr>
      <w:r>
        <w:t xml:space="preserve">#define </w:t>
      </w:r>
      <w:r>
        <w:rPr>
          <w:b/>
          <w:bCs/>
        </w:rPr>
        <w:t>REG_BITS_MCAN_TXBTIE_TIE15</w:t>
      </w:r>
      <w:r>
        <w:t>  0x00008000</w:t>
      </w:r>
    </w:p>
    <w:p w14:paraId="63F5AC05" w14:textId="77777777" w:rsidR="009B0E54" w:rsidRDefault="009B0E54">
      <w:pPr>
        <w:pStyle w:val="ListBullet0"/>
      </w:pPr>
      <w:r>
        <w:t xml:space="preserve">#define </w:t>
      </w:r>
      <w:r>
        <w:rPr>
          <w:b/>
          <w:bCs/>
        </w:rPr>
        <w:t>REG_BITS_MCAN_TXBTIE_TIE14</w:t>
      </w:r>
      <w:r>
        <w:t>  0x00004000</w:t>
      </w:r>
    </w:p>
    <w:p w14:paraId="62D51FD8" w14:textId="77777777" w:rsidR="009B0E54" w:rsidRDefault="009B0E54">
      <w:pPr>
        <w:pStyle w:val="ListBullet0"/>
      </w:pPr>
      <w:r>
        <w:t xml:space="preserve">#define </w:t>
      </w:r>
      <w:r>
        <w:rPr>
          <w:b/>
          <w:bCs/>
        </w:rPr>
        <w:t>REG_BITS_MCAN_TXBTIE_TIE13</w:t>
      </w:r>
      <w:r>
        <w:t>  0x00002000</w:t>
      </w:r>
    </w:p>
    <w:p w14:paraId="25338E1E" w14:textId="77777777" w:rsidR="009B0E54" w:rsidRDefault="009B0E54">
      <w:pPr>
        <w:pStyle w:val="ListBullet0"/>
      </w:pPr>
      <w:r>
        <w:t xml:space="preserve">#define </w:t>
      </w:r>
      <w:r>
        <w:rPr>
          <w:b/>
          <w:bCs/>
        </w:rPr>
        <w:t>REG_BITS_MCAN_TXBTIE_TIE12</w:t>
      </w:r>
      <w:r>
        <w:t>  0x00001000</w:t>
      </w:r>
    </w:p>
    <w:p w14:paraId="45DFD6E9" w14:textId="77777777" w:rsidR="009B0E54" w:rsidRDefault="009B0E54">
      <w:pPr>
        <w:pStyle w:val="ListBullet0"/>
      </w:pPr>
      <w:r>
        <w:t xml:space="preserve">#define </w:t>
      </w:r>
      <w:r>
        <w:rPr>
          <w:b/>
          <w:bCs/>
        </w:rPr>
        <w:t>REG_BITS_MCAN_TXBTIE_TIE11</w:t>
      </w:r>
      <w:r>
        <w:t>  0x00000800</w:t>
      </w:r>
    </w:p>
    <w:p w14:paraId="37448375" w14:textId="77777777" w:rsidR="009B0E54" w:rsidRDefault="009B0E54">
      <w:pPr>
        <w:pStyle w:val="ListBullet0"/>
      </w:pPr>
      <w:r>
        <w:t xml:space="preserve">#define </w:t>
      </w:r>
      <w:r>
        <w:rPr>
          <w:b/>
          <w:bCs/>
        </w:rPr>
        <w:t>REG_BITS_MCAN_TXBTIE_TIE10</w:t>
      </w:r>
      <w:r>
        <w:t>  0x00000400</w:t>
      </w:r>
    </w:p>
    <w:p w14:paraId="5A73FF09" w14:textId="77777777" w:rsidR="009B0E54" w:rsidRDefault="009B0E54">
      <w:pPr>
        <w:pStyle w:val="ListBullet0"/>
      </w:pPr>
      <w:r>
        <w:t xml:space="preserve">#define </w:t>
      </w:r>
      <w:r>
        <w:rPr>
          <w:b/>
          <w:bCs/>
        </w:rPr>
        <w:t>REG_BITS_MCAN_TXBTIE_TIE9</w:t>
      </w:r>
      <w:r>
        <w:t>  0x00000200</w:t>
      </w:r>
    </w:p>
    <w:p w14:paraId="2F0BECD0" w14:textId="77777777" w:rsidR="009B0E54" w:rsidRDefault="009B0E54">
      <w:pPr>
        <w:pStyle w:val="ListBullet0"/>
      </w:pPr>
      <w:r>
        <w:t xml:space="preserve">#define </w:t>
      </w:r>
      <w:r>
        <w:rPr>
          <w:b/>
          <w:bCs/>
        </w:rPr>
        <w:t>REG_BITS_MCAN_TXBTIE_TIE8</w:t>
      </w:r>
      <w:r>
        <w:t>  0x00000100</w:t>
      </w:r>
    </w:p>
    <w:p w14:paraId="7788BAA8" w14:textId="77777777" w:rsidR="009B0E54" w:rsidRDefault="009B0E54">
      <w:pPr>
        <w:pStyle w:val="ListBullet0"/>
      </w:pPr>
      <w:r>
        <w:t xml:space="preserve">#define </w:t>
      </w:r>
      <w:r>
        <w:rPr>
          <w:b/>
          <w:bCs/>
        </w:rPr>
        <w:t>REG_BITS_MCAN_TXBTIE_TIE7</w:t>
      </w:r>
      <w:r>
        <w:t>  0x00000080</w:t>
      </w:r>
    </w:p>
    <w:p w14:paraId="536DA9BA" w14:textId="77777777" w:rsidR="009B0E54" w:rsidRDefault="009B0E54">
      <w:pPr>
        <w:pStyle w:val="ListBullet0"/>
      </w:pPr>
      <w:r>
        <w:t xml:space="preserve">#define </w:t>
      </w:r>
      <w:r>
        <w:rPr>
          <w:b/>
          <w:bCs/>
        </w:rPr>
        <w:t>REG_BITS_MCAN_TXBTIE_TIE6</w:t>
      </w:r>
      <w:r>
        <w:t>  0x00000040</w:t>
      </w:r>
    </w:p>
    <w:p w14:paraId="31153796" w14:textId="77777777" w:rsidR="009B0E54" w:rsidRDefault="009B0E54">
      <w:pPr>
        <w:pStyle w:val="ListBullet0"/>
      </w:pPr>
      <w:r>
        <w:t xml:space="preserve">#define </w:t>
      </w:r>
      <w:r>
        <w:rPr>
          <w:b/>
          <w:bCs/>
        </w:rPr>
        <w:t>REG_BITS_MCAN_TXBTIE_TIE5</w:t>
      </w:r>
      <w:r>
        <w:t>  0x00000020</w:t>
      </w:r>
    </w:p>
    <w:p w14:paraId="1602485E" w14:textId="77777777" w:rsidR="009B0E54" w:rsidRDefault="009B0E54">
      <w:pPr>
        <w:pStyle w:val="ListBullet0"/>
      </w:pPr>
      <w:r>
        <w:t xml:space="preserve">#define </w:t>
      </w:r>
      <w:r>
        <w:rPr>
          <w:b/>
          <w:bCs/>
        </w:rPr>
        <w:t>REG_BITS_MCAN_TXBTIE_TIE4</w:t>
      </w:r>
      <w:r>
        <w:t>  0x00000010</w:t>
      </w:r>
    </w:p>
    <w:p w14:paraId="709EED93" w14:textId="77777777" w:rsidR="009B0E54" w:rsidRDefault="009B0E54">
      <w:pPr>
        <w:pStyle w:val="ListBullet0"/>
      </w:pPr>
      <w:r>
        <w:t xml:space="preserve">#define </w:t>
      </w:r>
      <w:r>
        <w:rPr>
          <w:b/>
          <w:bCs/>
        </w:rPr>
        <w:t>REG_BITS_MCAN_TXBTIE_TIE3</w:t>
      </w:r>
      <w:r>
        <w:t>  0x00000008</w:t>
      </w:r>
    </w:p>
    <w:p w14:paraId="1C0D1FC8" w14:textId="77777777" w:rsidR="009B0E54" w:rsidRDefault="009B0E54">
      <w:pPr>
        <w:pStyle w:val="ListBullet0"/>
      </w:pPr>
      <w:r>
        <w:t xml:space="preserve">#define </w:t>
      </w:r>
      <w:r>
        <w:rPr>
          <w:b/>
          <w:bCs/>
        </w:rPr>
        <w:t>REG_BITS_MCAN_TXBTIE_TIE2</w:t>
      </w:r>
      <w:r>
        <w:t>  0x00000004</w:t>
      </w:r>
    </w:p>
    <w:p w14:paraId="3E890D67" w14:textId="77777777" w:rsidR="009B0E54" w:rsidRDefault="009B0E54">
      <w:pPr>
        <w:pStyle w:val="ListBullet0"/>
      </w:pPr>
      <w:r>
        <w:t xml:space="preserve">#define </w:t>
      </w:r>
      <w:r>
        <w:rPr>
          <w:b/>
          <w:bCs/>
        </w:rPr>
        <w:t>REG_BITS_MCAN_TXBTIE_TIE1</w:t>
      </w:r>
      <w:r>
        <w:t>  0x00000002</w:t>
      </w:r>
    </w:p>
    <w:p w14:paraId="2AD408C7" w14:textId="77777777" w:rsidR="009B0E54" w:rsidRDefault="009B0E54">
      <w:pPr>
        <w:pStyle w:val="ListBullet0"/>
      </w:pPr>
      <w:r>
        <w:t xml:space="preserve">#define </w:t>
      </w:r>
      <w:r>
        <w:rPr>
          <w:b/>
          <w:bCs/>
        </w:rPr>
        <w:t>REG_BITS_MCAN_TXBTIE_TIE0</w:t>
      </w:r>
      <w:r>
        <w:t>  0x00000001</w:t>
      </w:r>
    </w:p>
    <w:p w14:paraId="23618466" w14:textId="77777777" w:rsidR="009B0E54" w:rsidRDefault="009B0E54">
      <w:pPr>
        <w:pStyle w:val="ListBullet0"/>
      </w:pPr>
      <w:r>
        <w:lastRenderedPageBreak/>
        <w:t xml:space="preserve">#define </w:t>
      </w:r>
      <w:r>
        <w:rPr>
          <w:b/>
          <w:bCs/>
        </w:rPr>
        <w:t>REG_BITS_MCAN_TXBCIE_CFIE31</w:t>
      </w:r>
      <w:r>
        <w:t>  0x80000000</w:t>
      </w:r>
    </w:p>
    <w:p w14:paraId="6F21092E" w14:textId="77777777" w:rsidR="009B0E54" w:rsidRDefault="009B0E54">
      <w:pPr>
        <w:pStyle w:val="ListBullet0"/>
      </w:pPr>
      <w:r>
        <w:t xml:space="preserve">#define </w:t>
      </w:r>
      <w:r>
        <w:rPr>
          <w:b/>
          <w:bCs/>
        </w:rPr>
        <w:t>REG_BITS_MCAN_TXBCIE_CFIE30</w:t>
      </w:r>
      <w:r>
        <w:t>  0x40000000</w:t>
      </w:r>
    </w:p>
    <w:p w14:paraId="616A1887" w14:textId="77777777" w:rsidR="009B0E54" w:rsidRDefault="009B0E54">
      <w:pPr>
        <w:pStyle w:val="ListBullet0"/>
      </w:pPr>
      <w:r>
        <w:t xml:space="preserve">#define </w:t>
      </w:r>
      <w:r>
        <w:rPr>
          <w:b/>
          <w:bCs/>
        </w:rPr>
        <w:t>REG_BITS_MCAN_TXBCIE_CFIE29</w:t>
      </w:r>
      <w:r>
        <w:t>  0x20000000</w:t>
      </w:r>
    </w:p>
    <w:p w14:paraId="3E3BE5C2" w14:textId="77777777" w:rsidR="009B0E54" w:rsidRDefault="009B0E54">
      <w:pPr>
        <w:pStyle w:val="ListBullet0"/>
      </w:pPr>
      <w:r>
        <w:t xml:space="preserve">#define </w:t>
      </w:r>
      <w:r>
        <w:rPr>
          <w:b/>
          <w:bCs/>
        </w:rPr>
        <w:t>REG_BITS_MCAN_TXBCIE_CFIE28</w:t>
      </w:r>
      <w:r>
        <w:t>  0x10000000</w:t>
      </w:r>
    </w:p>
    <w:p w14:paraId="1AEA20D7" w14:textId="77777777" w:rsidR="009B0E54" w:rsidRDefault="009B0E54">
      <w:pPr>
        <w:pStyle w:val="ListBullet0"/>
      </w:pPr>
      <w:r>
        <w:t xml:space="preserve">#define </w:t>
      </w:r>
      <w:r>
        <w:rPr>
          <w:b/>
          <w:bCs/>
        </w:rPr>
        <w:t>REG_BITS_MCAN_TXBCIE_CFIE27</w:t>
      </w:r>
      <w:r>
        <w:t>  0x08000000</w:t>
      </w:r>
    </w:p>
    <w:p w14:paraId="22FA9805" w14:textId="77777777" w:rsidR="009B0E54" w:rsidRDefault="009B0E54">
      <w:pPr>
        <w:pStyle w:val="ListBullet0"/>
      </w:pPr>
      <w:r>
        <w:t xml:space="preserve">#define </w:t>
      </w:r>
      <w:r>
        <w:rPr>
          <w:b/>
          <w:bCs/>
        </w:rPr>
        <w:t>REG_BITS_MCAN_TXBCIE_CFIE26</w:t>
      </w:r>
      <w:r>
        <w:t>  0x04000000</w:t>
      </w:r>
    </w:p>
    <w:p w14:paraId="02A6CF56" w14:textId="77777777" w:rsidR="009B0E54" w:rsidRDefault="009B0E54">
      <w:pPr>
        <w:pStyle w:val="ListBullet0"/>
      </w:pPr>
      <w:r>
        <w:t xml:space="preserve">#define </w:t>
      </w:r>
      <w:r>
        <w:rPr>
          <w:b/>
          <w:bCs/>
        </w:rPr>
        <w:t>REG_BITS_MCAN_TXBCIE_CFIE25</w:t>
      </w:r>
      <w:r>
        <w:t>  0x02000000</w:t>
      </w:r>
    </w:p>
    <w:p w14:paraId="546CCFB6" w14:textId="77777777" w:rsidR="009B0E54" w:rsidRDefault="009B0E54">
      <w:pPr>
        <w:pStyle w:val="ListBullet0"/>
      </w:pPr>
      <w:r>
        <w:t xml:space="preserve">#define </w:t>
      </w:r>
      <w:r>
        <w:rPr>
          <w:b/>
          <w:bCs/>
        </w:rPr>
        <w:t>REG_BITS_MCAN_TXBCIE_CFIE24</w:t>
      </w:r>
      <w:r>
        <w:t>  0x01000000</w:t>
      </w:r>
    </w:p>
    <w:p w14:paraId="6D695F2B" w14:textId="77777777" w:rsidR="009B0E54" w:rsidRDefault="009B0E54">
      <w:pPr>
        <w:pStyle w:val="ListBullet0"/>
      </w:pPr>
      <w:r>
        <w:t xml:space="preserve">#define </w:t>
      </w:r>
      <w:r>
        <w:rPr>
          <w:b/>
          <w:bCs/>
        </w:rPr>
        <w:t>REG_BITS_MCAN_TXBCIE_CFIE23</w:t>
      </w:r>
      <w:r>
        <w:t>  0x00800000</w:t>
      </w:r>
    </w:p>
    <w:p w14:paraId="7E74F498" w14:textId="77777777" w:rsidR="009B0E54" w:rsidRDefault="009B0E54">
      <w:pPr>
        <w:pStyle w:val="ListBullet0"/>
      </w:pPr>
      <w:r>
        <w:t xml:space="preserve">#define </w:t>
      </w:r>
      <w:r>
        <w:rPr>
          <w:b/>
          <w:bCs/>
        </w:rPr>
        <w:t>REG_BITS_MCAN_TXBCIE_CFIE22</w:t>
      </w:r>
      <w:r>
        <w:t>  0x00400000</w:t>
      </w:r>
    </w:p>
    <w:p w14:paraId="67D874B6" w14:textId="77777777" w:rsidR="009B0E54" w:rsidRDefault="009B0E54">
      <w:pPr>
        <w:pStyle w:val="ListBullet0"/>
      </w:pPr>
      <w:r>
        <w:t xml:space="preserve">#define </w:t>
      </w:r>
      <w:r>
        <w:rPr>
          <w:b/>
          <w:bCs/>
        </w:rPr>
        <w:t>REG_BITS_MCAN_TXBCIE_CFIE21</w:t>
      </w:r>
      <w:r>
        <w:t>  0x00200000</w:t>
      </w:r>
    </w:p>
    <w:p w14:paraId="76024FF1" w14:textId="77777777" w:rsidR="009B0E54" w:rsidRDefault="009B0E54">
      <w:pPr>
        <w:pStyle w:val="ListBullet0"/>
      </w:pPr>
      <w:r>
        <w:t xml:space="preserve">#define </w:t>
      </w:r>
      <w:r>
        <w:rPr>
          <w:b/>
          <w:bCs/>
        </w:rPr>
        <w:t>REG_BITS_MCAN_TXBCIE_CFIE20</w:t>
      </w:r>
      <w:r>
        <w:t>  0x00100000</w:t>
      </w:r>
    </w:p>
    <w:p w14:paraId="51C1CAFC" w14:textId="77777777" w:rsidR="009B0E54" w:rsidRDefault="009B0E54">
      <w:pPr>
        <w:pStyle w:val="ListBullet0"/>
      </w:pPr>
      <w:r>
        <w:t xml:space="preserve">#define </w:t>
      </w:r>
      <w:r>
        <w:rPr>
          <w:b/>
          <w:bCs/>
        </w:rPr>
        <w:t>REG_BITS_MCAN_TXBCIE_CFIE19</w:t>
      </w:r>
      <w:r>
        <w:t>  0x00080000</w:t>
      </w:r>
    </w:p>
    <w:p w14:paraId="1294F7E5" w14:textId="77777777" w:rsidR="009B0E54" w:rsidRDefault="009B0E54">
      <w:pPr>
        <w:pStyle w:val="ListBullet0"/>
      </w:pPr>
      <w:r>
        <w:t xml:space="preserve">#define </w:t>
      </w:r>
      <w:r>
        <w:rPr>
          <w:b/>
          <w:bCs/>
        </w:rPr>
        <w:t>REG_BITS_MCAN_TXBCIE_CFIE18</w:t>
      </w:r>
      <w:r>
        <w:t>  0x00040000</w:t>
      </w:r>
    </w:p>
    <w:p w14:paraId="77F6D791" w14:textId="77777777" w:rsidR="009B0E54" w:rsidRDefault="009B0E54">
      <w:pPr>
        <w:pStyle w:val="ListBullet0"/>
      </w:pPr>
      <w:r>
        <w:t xml:space="preserve">#define </w:t>
      </w:r>
      <w:r>
        <w:rPr>
          <w:b/>
          <w:bCs/>
        </w:rPr>
        <w:t>REG_BITS_MCAN_TXBCIE_CFIE17</w:t>
      </w:r>
      <w:r>
        <w:t>  0x00020000</w:t>
      </w:r>
    </w:p>
    <w:p w14:paraId="53B8CB8A" w14:textId="77777777" w:rsidR="009B0E54" w:rsidRDefault="009B0E54">
      <w:pPr>
        <w:pStyle w:val="ListBullet0"/>
      </w:pPr>
      <w:r>
        <w:t xml:space="preserve">#define </w:t>
      </w:r>
      <w:r>
        <w:rPr>
          <w:b/>
          <w:bCs/>
        </w:rPr>
        <w:t>REG_BITS_MCAN_TXBCIE_CFIE16</w:t>
      </w:r>
      <w:r>
        <w:t>  0x00010000</w:t>
      </w:r>
    </w:p>
    <w:p w14:paraId="73653C54" w14:textId="77777777" w:rsidR="009B0E54" w:rsidRDefault="009B0E54">
      <w:pPr>
        <w:pStyle w:val="ListBullet0"/>
      </w:pPr>
      <w:r>
        <w:t xml:space="preserve">#define </w:t>
      </w:r>
      <w:r>
        <w:rPr>
          <w:b/>
          <w:bCs/>
        </w:rPr>
        <w:t>REG_BITS_MCAN_TXBCIE_CFIE15</w:t>
      </w:r>
      <w:r>
        <w:t>  0x00008000</w:t>
      </w:r>
    </w:p>
    <w:p w14:paraId="0DC8627F" w14:textId="77777777" w:rsidR="009B0E54" w:rsidRDefault="009B0E54">
      <w:pPr>
        <w:pStyle w:val="ListBullet0"/>
      </w:pPr>
      <w:r>
        <w:t xml:space="preserve">#define </w:t>
      </w:r>
      <w:r>
        <w:rPr>
          <w:b/>
          <w:bCs/>
        </w:rPr>
        <w:t>REG_BITS_MCAN_TXBCIE_CFIE14</w:t>
      </w:r>
      <w:r>
        <w:t>  0x00004000</w:t>
      </w:r>
    </w:p>
    <w:p w14:paraId="5B775EE7" w14:textId="77777777" w:rsidR="009B0E54" w:rsidRDefault="009B0E54">
      <w:pPr>
        <w:pStyle w:val="ListBullet0"/>
      </w:pPr>
      <w:r>
        <w:t xml:space="preserve">#define </w:t>
      </w:r>
      <w:r>
        <w:rPr>
          <w:b/>
          <w:bCs/>
        </w:rPr>
        <w:t>REG_BITS_MCAN_TXBCIE_CFIE13</w:t>
      </w:r>
      <w:r>
        <w:t>  0x00002000</w:t>
      </w:r>
    </w:p>
    <w:p w14:paraId="0D80A9AD" w14:textId="77777777" w:rsidR="009B0E54" w:rsidRDefault="009B0E54">
      <w:pPr>
        <w:pStyle w:val="ListBullet0"/>
      </w:pPr>
      <w:r>
        <w:t xml:space="preserve">#define </w:t>
      </w:r>
      <w:r>
        <w:rPr>
          <w:b/>
          <w:bCs/>
        </w:rPr>
        <w:t>REG_BITS_MCAN_TXBCIE_CFIE12</w:t>
      </w:r>
      <w:r>
        <w:t>  0x00001000</w:t>
      </w:r>
    </w:p>
    <w:p w14:paraId="1BF9F897" w14:textId="77777777" w:rsidR="009B0E54" w:rsidRDefault="009B0E54">
      <w:pPr>
        <w:pStyle w:val="ListBullet0"/>
      </w:pPr>
      <w:r>
        <w:t xml:space="preserve">#define </w:t>
      </w:r>
      <w:r>
        <w:rPr>
          <w:b/>
          <w:bCs/>
        </w:rPr>
        <w:t>REG_BITS_MCAN_TXBCIE_CFIE11</w:t>
      </w:r>
      <w:r>
        <w:t>  0x00000800</w:t>
      </w:r>
    </w:p>
    <w:p w14:paraId="5FC268CF" w14:textId="77777777" w:rsidR="009B0E54" w:rsidRDefault="009B0E54">
      <w:pPr>
        <w:pStyle w:val="ListBullet0"/>
      </w:pPr>
      <w:r>
        <w:t xml:space="preserve">#define </w:t>
      </w:r>
      <w:r>
        <w:rPr>
          <w:b/>
          <w:bCs/>
        </w:rPr>
        <w:t>REG_BITS_MCAN_TXBCIE_CFIE10</w:t>
      </w:r>
      <w:r>
        <w:t>  0x00000400</w:t>
      </w:r>
    </w:p>
    <w:p w14:paraId="403BB0A1" w14:textId="77777777" w:rsidR="009B0E54" w:rsidRDefault="009B0E54">
      <w:pPr>
        <w:pStyle w:val="ListBullet0"/>
      </w:pPr>
      <w:r>
        <w:t xml:space="preserve">#define </w:t>
      </w:r>
      <w:r>
        <w:rPr>
          <w:b/>
          <w:bCs/>
        </w:rPr>
        <w:t>REG_BITS_MCAN_TXBCIE_CFIE9</w:t>
      </w:r>
      <w:r>
        <w:t>  0x00000200</w:t>
      </w:r>
    </w:p>
    <w:p w14:paraId="4CF3EBC0" w14:textId="77777777" w:rsidR="009B0E54" w:rsidRDefault="009B0E54">
      <w:pPr>
        <w:pStyle w:val="ListBullet0"/>
      </w:pPr>
      <w:r>
        <w:t xml:space="preserve">#define </w:t>
      </w:r>
      <w:r>
        <w:rPr>
          <w:b/>
          <w:bCs/>
        </w:rPr>
        <w:t>REG_BITS_MCAN_TXBCIE_CFIE8</w:t>
      </w:r>
      <w:r>
        <w:t>  0x00000100</w:t>
      </w:r>
    </w:p>
    <w:p w14:paraId="44A807BB" w14:textId="77777777" w:rsidR="009B0E54" w:rsidRDefault="009B0E54">
      <w:pPr>
        <w:pStyle w:val="ListBullet0"/>
      </w:pPr>
      <w:r>
        <w:t xml:space="preserve">#define </w:t>
      </w:r>
      <w:r>
        <w:rPr>
          <w:b/>
          <w:bCs/>
        </w:rPr>
        <w:t>REG_BITS_MCAN_TXBCIE_CFIE7</w:t>
      </w:r>
      <w:r>
        <w:t>  0x00000080</w:t>
      </w:r>
    </w:p>
    <w:p w14:paraId="7D3D68BF" w14:textId="77777777" w:rsidR="009B0E54" w:rsidRDefault="009B0E54">
      <w:pPr>
        <w:pStyle w:val="ListBullet0"/>
      </w:pPr>
      <w:r>
        <w:t xml:space="preserve">#define </w:t>
      </w:r>
      <w:r>
        <w:rPr>
          <w:b/>
          <w:bCs/>
        </w:rPr>
        <w:t>REG_BITS_MCAN_TXBCIE_CFIE6</w:t>
      </w:r>
      <w:r>
        <w:t>  0x00000040</w:t>
      </w:r>
    </w:p>
    <w:p w14:paraId="37E86318" w14:textId="77777777" w:rsidR="009B0E54" w:rsidRDefault="009B0E54">
      <w:pPr>
        <w:pStyle w:val="ListBullet0"/>
      </w:pPr>
      <w:r>
        <w:t xml:space="preserve">#define </w:t>
      </w:r>
      <w:r>
        <w:rPr>
          <w:b/>
          <w:bCs/>
        </w:rPr>
        <w:t>REG_BITS_MCAN_TXBCIE_CFIE5</w:t>
      </w:r>
      <w:r>
        <w:t>  0x00000020</w:t>
      </w:r>
    </w:p>
    <w:p w14:paraId="692E655C" w14:textId="77777777" w:rsidR="009B0E54" w:rsidRDefault="009B0E54">
      <w:pPr>
        <w:pStyle w:val="ListBullet0"/>
      </w:pPr>
      <w:r>
        <w:t xml:space="preserve">#define </w:t>
      </w:r>
      <w:r>
        <w:rPr>
          <w:b/>
          <w:bCs/>
        </w:rPr>
        <w:t>REG_BITS_MCAN_TXBCIE_CFIE4</w:t>
      </w:r>
      <w:r>
        <w:t>  0x00000010</w:t>
      </w:r>
    </w:p>
    <w:p w14:paraId="33F36BDD" w14:textId="77777777" w:rsidR="009B0E54" w:rsidRDefault="009B0E54">
      <w:pPr>
        <w:pStyle w:val="ListBullet0"/>
      </w:pPr>
      <w:r>
        <w:t xml:space="preserve">#define </w:t>
      </w:r>
      <w:r>
        <w:rPr>
          <w:b/>
          <w:bCs/>
        </w:rPr>
        <w:t>REG_BITS_MCAN_TXBCIE_CFIE3</w:t>
      </w:r>
      <w:r>
        <w:t>  0x00000008</w:t>
      </w:r>
    </w:p>
    <w:p w14:paraId="1C7DD747" w14:textId="77777777" w:rsidR="009B0E54" w:rsidRDefault="009B0E54">
      <w:pPr>
        <w:pStyle w:val="ListBullet0"/>
      </w:pPr>
      <w:r>
        <w:t xml:space="preserve">#define </w:t>
      </w:r>
      <w:r>
        <w:rPr>
          <w:b/>
          <w:bCs/>
        </w:rPr>
        <w:t>REG_BITS_MCAN_TXBCIE_CFIE2</w:t>
      </w:r>
      <w:r>
        <w:t>  0x00000004</w:t>
      </w:r>
    </w:p>
    <w:p w14:paraId="22B8780A" w14:textId="77777777" w:rsidR="009B0E54" w:rsidRDefault="009B0E54">
      <w:pPr>
        <w:pStyle w:val="ListBullet0"/>
      </w:pPr>
      <w:r>
        <w:t xml:space="preserve">#define </w:t>
      </w:r>
      <w:r>
        <w:rPr>
          <w:b/>
          <w:bCs/>
        </w:rPr>
        <w:t>REG_BITS_MCAN_TXBCIE_CFIE1</w:t>
      </w:r>
      <w:r>
        <w:t>  0x00000002</w:t>
      </w:r>
    </w:p>
    <w:p w14:paraId="19E1E8C8" w14:textId="77777777" w:rsidR="009B0E54" w:rsidRDefault="009B0E54">
      <w:pPr>
        <w:pStyle w:val="ListBullet0"/>
      </w:pPr>
      <w:r>
        <w:t xml:space="preserve">#define </w:t>
      </w:r>
      <w:r>
        <w:rPr>
          <w:b/>
          <w:bCs/>
        </w:rPr>
        <w:t>REG_BITS_MCAN_TXBCIE_CFIE0</w:t>
      </w:r>
      <w:r>
        <w:t>  0x00000001</w:t>
      </w:r>
    </w:p>
    <w:p w14:paraId="0AAC0FA2" w14:textId="77777777" w:rsidR="009B0E54" w:rsidRDefault="009B0E54">
      <w:pPr>
        <w:pStyle w:val="ListBullet0"/>
      </w:pPr>
      <w:r>
        <w:t xml:space="preserve">#define </w:t>
      </w:r>
      <w:r>
        <w:rPr>
          <w:b/>
          <w:bCs/>
        </w:rPr>
        <w:t>REG_BITS_DEVICE_MODE_WAKE_PIN_MASK</w:t>
      </w:r>
      <w:r>
        <w:t>  0xC0000000</w:t>
      </w:r>
    </w:p>
    <w:p w14:paraId="05E07E91" w14:textId="77777777" w:rsidR="009B0E54" w:rsidRDefault="009B0E54">
      <w:pPr>
        <w:pStyle w:val="ListBullet0"/>
      </w:pPr>
      <w:r>
        <w:t xml:space="preserve">#define </w:t>
      </w:r>
      <w:r>
        <w:rPr>
          <w:b/>
          <w:bCs/>
        </w:rPr>
        <w:t>REG_BITS_DEVICE_MODE_WAKE_PIN_DIS</w:t>
      </w:r>
      <w:r>
        <w:t>  0x00000000</w:t>
      </w:r>
    </w:p>
    <w:p w14:paraId="10642372" w14:textId="77777777" w:rsidR="009B0E54" w:rsidRDefault="009B0E54">
      <w:pPr>
        <w:pStyle w:val="ListBullet0"/>
      </w:pPr>
      <w:r>
        <w:t xml:space="preserve">#define </w:t>
      </w:r>
      <w:r>
        <w:rPr>
          <w:b/>
          <w:bCs/>
        </w:rPr>
        <w:t>REG_BITS_DEVICE_MODE_WAKE_PIN_RISING</w:t>
      </w:r>
      <w:r>
        <w:t>  0x40000000</w:t>
      </w:r>
    </w:p>
    <w:p w14:paraId="6CB08AAD" w14:textId="77777777" w:rsidR="009B0E54" w:rsidRDefault="009B0E54">
      <w:pPr>
        <w:pStyle w:val="ListBullet0"/>
      </w:pPr>
      <w:r>
        <w:t xml:space="preserve">#define </w:t>
      </w:r>
      <w:r>
        <w:rPr>
          <w:b/>
          <w:bCs/>
        </w:rPr>
        <w:t>REG_BITS_DEVICE_MODE_WAKE_PIN_FALLING</w:t>
      </w:r>
      <w:r>
        <w:t>  0x80000000</w:t>
      </w:r>
    </w:p>
    <w:p w14:paraId="4BC50CE0" w14:textId="77777777" w:rsidR="009B0E54" w:rsidRDefault="009B0E54">
      <w:pPr>
        <w:pStyle w:val="ListBullet0"/>
      </w:pPr>
      <w:r>
        <w:t xml:space="preserve">#define </w:t>
      </w:r>
      <w:r>
        <w:rPr>
          <w:b/>
          <w:bCs/>
        </w:rPr>
        <w:t>REG_BITS_DEVICE_MODE_WAKE_PIN_BOTHEDGES</w:t>
      </w:r>
      <w:r>
        <w:t>  0xC0000000</w:t>
      </w:r>
    </w:p>
    <w:p w14:paraId="618BDB4B" w14:textId="77777777" w:rsidR="009B0E54" w:rsidRDefault="009B0E54">
      <w:pPr>
        <w:pStyle w:val="ListBullet0"/>
      </w:pPr>
      <w:r>
        <w:t xml:space="preserve">#define </w:t>
      </w:r>
      <w:r>
        <w:rPr>
          <w:b/>
          <w:bCs/>
        </w:rPr>
        <w:t>REG_BITS_DEVICE_MODE_WD_TIMER_MASK</w:t>
      </w:r>
      <w:r>
        <w:t>  0x30000000</w:t>
      </w:r>
    </w:p>
    <w:p w14:paraId="4D68B7FE" w14:textId="77777777" w:rsidR="009B0E54" w:rsidRDefault="009B0E54">
      <w:pPr>
        <w:pStyle w:val="ListBullet0"/>
      </w:pPr>
      <w:r>
        <w:t xml:space="preserve">#define </w:t>
      </w:r>
      <w:r>
        <w:rPr>
          <w:b/>
          <w:bCs/>
        </w:rPr>
        <w:t>REG_BITS_DEVICE_MODE_WD_TIMER_60MS</w:t>
      </w:r>
      <w:r>
        <w:t>  0x00000000</w:t>
      </w:r>
    </w:p>
    <w:p w14:paraId="45676CC1" w14:textId="77777777" w:rsidR="009B0E54" w:rsidRDefault="009B0E54">
      <w:pPr>
        <w:pStyle w:val="ListBullet0"/>
      </w:pPr>
      <w:r>
        <w:t xml:space="preserve">#define </w:t>
      </w:r>
      <w:r>
        <w:rPr>
          <w:b/>
          <w:bCs/>
        </w:rPr>
        <w:t>REG_BITS_DEVICE_MODE_WD_TIMER_600MS</w:t>
      </w:r>
      <w:r>
        <w:t>  0x10000000</w:t>
      </w:r>
    </w:p>
    <w:p w14:paraId="2BC40E04" w14:textId="77777777" w:rsidR="009B0E54" w:rsidRDefault="009B0E54">
      <w:pPr>
        <w:pStyle w:val="ListBullet0"/>
      </w:pPr>
      <w:r>
        <w:t xml:space="preserve">#define </w:t>
      </w:r>
      <w:r>
        <w:rPr>
          <w:b/>
          <w:bCs/>
        </w:rPr>
        <w:t>REG_BITS_DEVICE_MODE_WD_TIMER_3S</w:t>
      </w:r>
      <w:r>
        <w:t>  0x20000000</w:t>
      </w:r>
    </w:p>
    <w:p w14:paraId="1B5A8A7E" w14:textId="77777777" w:rsidR="009B0E54" w:rsidRDefault="009B0E54">
      <w:pPr>
        <w:pStyle w:val="ListBullet0"/>
      </w:pPr>
      <w:r>
        <w:t xml:space="preserve">#define </w:t>
      </w:r>
      <w:r>
        <w:rPr>
          <w:b/>
          <w:bCs/>
        </w:rPr>
        <w:t>REG_BITS_DEVICE_MODE_WD_TIMER_6S</w:t>
      </w:r>
      <w:r>
        <w:t>  0x30000000</w:t>
      </w:r>
    </w:p>
    <w:p w14:paraId="7B7FD1D8" w14:textId="77777777" w:rsidR="009B0E54" w:rsidRDefault="009B0E54">
      <w:pPr>
        <w:pStyle w:val="ListBullet0"/>
      </w:pPr>
      <w:r>
        <w:t xml:space="preserve">#define </w:t>
      </w:r>
      <w:r>
        <w:rPr>
          <w:b/>
          <w:bCs/>
        </w:rPr>
        <w:t>REG_BITS_DEVICE_MODE_WD_CLK_MASK</w:t>
      </w:r>
      <w:r>
        <w:t>  0x08000000</w:t>
      </w:r>
    </w:p>
    <w:p w14:paraId="71A25602" w14:textId="77777777" w:rsidR="009B0E54" w:rsidRDefault="009B0E54">
      <w:pPr>
        <w:pStyle w:val="ListBullet0"/>
      </w:pPr>
      <w:r>
        <w:t xml:space="preserve">#define </w:t>
      </w:r>
      <w:r>
        <w:rPr>
          <w:b/>
          <w:bCs/>
        </w:rPr>
        <w:t>REG_BITS_DEVICE_MODE_WD_CLK_20MHZ</w:t>
      </w:r>
      <w:r>
        <w:t>  0x00000000</w:t>
      </w:r>
    </w:p>
    <w:p w14:paraId="7BCA8561" w14:textId="77777777" w:rsidR="009B0E54" w:rsidRDefault="009B0E54">
      <w:pPr>
        <w:pStyle w:val="ListBullet0"/>
      </w:pPr>
      <w:r>
        <w:t xml:space="preserve">#define </w:t>
      </w:r>
      <w:r>
        <w:rPr>
          <w:b/>
          <w:bCs/>
        </w:rPr>
        <w:t>REG_BITS_DEVICE_MODE_WD_CLK_40MHZ</w:t>
      </w:r>
      <w:r>
        <w:t>  0x08000000</w:t>
      </w:r>
    </w:p>
    <w:p w14:paraId="236BE7C8"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GPO2_MASK</w:t>
      </w:r>
      <w:r w:rsidRPr="00BA7F81">
        <w:rPr>
          <w:lang w:val="fr-FR"/>
        </w:rPr>
        <w:t>  0x00C00000</w:t>
      </w:r>
    </w:p>
    <w:p w14:paraId="7DA79BC6" w14:textId="77777777" w:rsidR="009B0E54" w:rsidRDefault="009B0E54">
      <w:pPr>
        <w:pStyle w:val="ListBullet0"/>
      </w:pPr>
      <w:r>
        <w:t xml:space="preserve">#define </w:t>
      </w:r>
      <w:r>
        <w:rPr>
          <w:b/>
          <w:bCs/>
        </w:rPr>
        <w:t>REG_BITS_DEVICE_MODE_GPO2_CAN_FAULT</w:t>
      </w:r>
      <w:r>
        <w:t>  0x00000000</w:t>
      </w:r>
    </w:p>
    <w:p w14:paraId="220FFD02" w14:textId="77777777" w:rsidR="009B0E54" w:rsidRDefault="009B0E54">
      <w:pPr>
        <w:pStyle w:val="ListBullet0"/>
      </w:pPr>
      <w:r>
        <w:t xml:space="preserve">#define </w:t>
      </w:r>
      <w:r>
        <w:rPr>
          <w:b/>
          <w:bCs/>
        </w:rPr>
        <w:t>REG_BITS_DEVICE_MODE_GPO2_MCAN_INT0</w:t>
      </w:r>
      <w:r>
        <w:t>  0x00400000</w:t>
      </w:r>
    </w:p>
    <w:p w14:paraId="5A69F5CA"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GPO2_WDT</w:t>
      </w:r>
      <w:r w:rsidRPr="00BA7F81">
        <w:rPr>
          <w:lang w:val="fr-FR"/>
        </w:rPr>
        <w:t>  0x00800000</w:t>
      </w:r>
    </w:p>
    <w:p w14:paraId="2E072BD6"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GPO2_NINT</w:t>
      </w:r>
      <w:r w:rsidRPr="00BA7F81">
        <w:rPr>
          <w:lang w:val="fr-FR"/>
        </w:rPr>
        <w:t>  0x00C00000</w:t>
      </w:r>
    </w:p>
    <w:p w14:paraId="64298855" w14:textId="77777777" w:rsidR="009B0E54" w:rsidRDefault="009B0E54">
      <w:pPr>
        <w:pStyle w:val="ListBullet0"/>
      </w:pPr>
      <w:r>
        <w:t xml:space="preserve">#define </w:t>
      </w:r>
      <w:r>
        <w:rPr>
          <w:b/>
          <w:bCs/>
        </w:rPr>
        <w:t>REG_BITS_DEVICE_MODE_TESTMODE_ENMASK</w:t>
      </w:r>
      <w:r>
        <w:t>  0x00200000</w:t>
      </w:r>
    </w:p>
    <w:p w14:paraId="28600BAF"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TESTMODE_EN</w:t>
      </w:r>
      <w:r w:rsidRPr="00BA7F81">
        <w:rPr>
          <w:lang w:val="fr-FR"/>
        </w:rPr>
        <w:t>  0x00200000</w:t>
      </w:r>
    </w:p>
    <w:p w14:paraId="07ACF425"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TESTMODE_DIS</w:t>
      </w:r>
      <w:r w:rsidRPr="00BA7F81">
        <w:rPr>
          <w:lang w:val="fr-FR"/>
        </w:rPr>
        <w:t>  0x00000000</w:t>
      </w:r>
    </w:p>
    <w:p w14:paraId="111EF26E" w14:textId="77777777" w:rsidR="009B0E54" w:rsidRDefault="009B0E54">
      <w:pPr>
        <w:pStyle w:val="ListBullet0"/>
      </w:pPr>
      <w:r>
        <w:t xml:space="preserve">#define </w:t>
      </w:r>
      <w:r>
        <w:rPr>
          <w:b/>
          <w:bCs/>
        </w:rPr>
        <w:t>REG_BITS_DEVICE_MODE_NWKRQ_VOLT_MASK</w:t>
      </w:r>
      <w:r>
        <w:t>  0x00080000</w:t>
      </w:r>
    </w:p>
    <w:p w14:paraId="6B472845" w14:textId="77777777" w:rsidR="009B0E54" w:rsidRDefault="009B0E54">
      <w:pPr>
        <w:pStyle w:val="ListBullet0"/>
      </w:pPr>
      <w:r>
        <w:t xml:space="preserve">#define </w:t>
      </w:r>
      <w:r>
        <w:rPr>
          <w:b/>
          <w:bCs/>
        </w:rPr>
        <w:t>REG_BITS_DEVICE_MODE_NWKRQ_VOLT_INTERNAL</w:t>
      </w:r>
      <w:r>
        <w:t>  0x00000000</w:t>
      </w:r>
    </w:p>
    <w:p w14:paraId="23E0D5C1" w14:textId="77777777" w:rsidR="009B0E54" w:rsidRDefault="009B0E54">
      <w:pPr>
        <w:pStyle w:val="ListBullet0"/>
      </w:pPr>
      <w:r>
        <w:t xml:space="preserve">#define </w:t>
      </w:r>
      <w:r>
        <w:rPr>
          <w:b/>
          <w:bCs/>
        </w:rPr>
        <w:t>REG_BITS_DEVICE_MODE_NWKRQ_VOLT_VIO</w:t>
      </w:r>
      <w:r>
        <w:t>  0x00080000</w:t>
      </w:r>
    </w:p>
    <w:p w14:paraId="03751C2B" w14:textId="77777777" w:rsidR="009B0E54" w:rsidRDefault="009B0E54">
      <w:pPr>
        <w:pStyle w:val="ListBullet0"/>
      </w:pPr>
      <w:r>
        <w:t xml:space="preserve">#define </w:t>
      </w:r>
      <w:r>
        <w:rPr>
          <w:b/>
          <w:bCs/>
        </w:rPr>
        <w:t>REG_BITS_DEVICE_MODE_WDT_RESET_BIT</w:t>
      </w:r>
      <w:r>
        <w:t>  0x00040000</w:t>
      </w:r>
    </w:p>
    <w:p w14:paraId="3EC642F0" w14:textId="77777777" w:rsidR="009B0E54" w:rsidRDefault="009B0E54">
      <w:pPr>
        <w:pStyle w:val="ListBullet0"/>
      </w:pPr>
      <w:r>
        <w:lastRenderedPageBreak/>
        <w:t xml:space="preserve">#define </w:t>
      </w:r>
      <w:r>
        <w:rPr>
          <w:b/>
          <w:bCs/>
        </w:rPr>
        <w:t>REG_BITS_DEVICE_MODE_WDT_ACTION_MASK</w:t>
      </w:r>
      <w:r>
        <w:t>  0x00020000</w:t>
      </w:r>
    </w:p>
    <w:p w14:paraId="5702B632" w14:textId="77777777" w:rsidR="009B0E54" w:rsidRDefault="009B0E54">
      <w:pPr>
        <w:pStyle w:val="ListBullet0"/>
      </w:pPr>
      <w:r>
        <w:t xml:space="preserve">#define </w:t>
      </w:r>
      <w:r>
        <w:rPr>
          <w:b/>
          <w:bCs/>
        </w:rPr>
        <w:t>REG_BITS_DEVICE_MODE_WDT_ACTION_INT</w:t>
      </w:r>
      <w:r>
        <w:t>  0x00000000</w:t>
      </w:r>
    </w:p>
    <w:p w14:paraId="1E14812B" w14:textId="77777777" w:rsidR="009B0E54" w:rsidRDefault="009B0E54">
      <w:pPr>
        <w:pStyle w:val="ListBullet0"/>
      </w:pPr>
      <w:r>
        <w:t xml:space="preserve">#define </w:t>
      </w:r>
      <w:r>
        <w:rPr>
          <w:b/>
          <w:bCs/>
        </w:rPr>
        <w:t>REG_BITS_DEVICE_MODE_WDT_ACTION_INH_PULSE</w:t>
      </w:r>
      <w:r>
        <w:t>  0x00010000</w:t>
      </w:r>
    </w:p>
    <w:p w14:paraId="13AC22C5" w14:textId="77777777" w:rsidR="009B0E54" w:rsidRDefault="009B0E54">
      <w:pPr>
        <w:pStyle w:val="ListBullet0"/>
      </w:pPr>
      <w:r>
        <w:t xml:space="preserve">#define </w:t>
      </w:r>
      <w:r>
        <w:rPr>
          <w:b/>
          <w:bCs/>
        </w:rPr>
        <w:t>REG_BITS_DEVICE_MODE_WDT_ACTION_WDT_PULSE</w:t>
      </w:r>
      <w:r>
        <w:t>  0x00020000</w:t>
      </w:r>
    </w:p>
    <w:p w14:paraId="4DBE925E"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GPO1_MODE_MASK</w:t>
      </w:r>
      <w:r w:rsidRPr="00BA7F81">
        <w:rPr>
          <w:lang w:val="fr-FR"/>
        </w:rPr>
        <w:t>  0x0000C000</w:t>
      </w:r>
    </w:p>
    <w:p w14:paraId="2301FFD5"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GPO1_MODE_GPO</w:t>
      </w:r>
      <w:r w:rsidRPr="00BA7F81">
        <w:rPr>
          <w:lang w:val="fr-FR"/>
        </w:rPr>
        <w:t>  0x00000000</w:t>
      </w:r>
    </w:p>
    <w:p w14:paraId="1EC0667F"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GPO1_MODE_CLKOUT</w:t>
      </w:r>
      <w:r w:rsidRPr="00BA7F81">
        <w:rPr>
          <w:lang w:val="fr-FR"/>
        </w:rPr>
        <w:t>  0x00004000</w:t>
      </w:r>
    </w:p>
    <w:p w14:paraId="5628E0FD"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GPO1_MODE_GPI</w:t>
      </w:r>
      <w:r w:rsidRPr="00BA7F81">
        <w:rPr>
          <w:lang w:val="fr-FR"/>
        </w:rPr>
        <w:t>  0x00008000</w:t>
      </w:r>
    </w:p>
    <w:p w14:paraId="794C355B" w14:textId="77777777" w:rsidR="009B0E54" w:rsidRDefault="009B0E54">
      <w:pPr>
        <w:pStyle w:val="ListBullet0"/>
      </w:pPr>
      <w:r>
        <w:t xml:space="preserve">#define </w:t>
      </w:r>
      <w:r>
        <w:rPr>
          <w:b/>
          <w:bCs/>
        </w:rPr>
        <w:t>REG_BITS_DEVICE_MODE_FAIL_SAFE_MASK</w:t>
      </w:r>
      <w:r>
        <w:t>  0x00002000</w:t>
      </w:r>
    </w:p>
    <w:p w14:paraId="7BA7D007"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FAIL_SAFE_EN</w:t>
      </w:r>
      <w:r w:rsidRPr="00BA7F81">
        <w:rPr>
          <w:lang w:val="fr-FR"/>
        </w:rPr>
        <w:t>  0x00002000</w:t>
      </w:r>
    </w:p>
    <w:p w14:paraId="6FE49301"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FAIL_SAFE_DIS</w:t>
      </w:r>
      <w:r w:rsidRPr="00BA7F81">
        <w:rPr>
          <w:lang w:val="fr-FR"/>
        </w:rPr>
        <w:t>  0x00000000</w:t>
      </w:r>
    </w:p>
    <w:p w14:paraId="2EE86DF2" w14:textId="77777777" w:rsidR="009B0E54" w:rsidRDefault="009B0E54">
      <w:pPr>
        <w:pStyle w:val="ListBullet0"/>
      </w:pPr>
      <w:r>
        <w:t xml:space="preserve">#define </w:t>
      </w:r>
      <w:r>
        <w:rPr>
          <w:b/>
          <w:bCs/>
        </w:rPr>
        <w:t>REG_BITS_DEVICE_MODE_CLKOUT_MASK</w:t>
      </w:r>
      <w:r>
        <w:t>  0x00001000</w:t>
      </w:r>
    </w:p>
    <w:p w14:paraId="25CEBC00"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CLKOUT_DIV1</w:t>
      </w:r>
      <w:r w:rsidRPr="00BA7F81">
        <w:rPr>
          <w:lang w:val="fr-FR"/>
        </w:rPr>
        <w:t>  0x00000000</w:t>
      </w:r>
    </w:p>
    <w:p w14:paraId="070F12BC"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CLKOUT_DIV2</w:t>
      </w:r>
      <w:r w:rsidRPr="00BA7F81">
        <w:rPr>
          <w:lang w:val="fr-FR"/>
        </w:rPr>
        <w:t>  0x00001000</w:t>
      </w:r>
    </w:p>
    <w:p w14:paraId="684E7BC1" w14:textId="77777777" w:rsidR="009B0E54" w:rsidRDefault="009B0E54">
      <w:pPr>
        <w:pStyle w:val="ListBullet0"/>
      </w:pPr>
      <w:r>
        <w:t xml:space="preserve">#define </w:t>
      </w:r>
      <w:r>
        <w:rPr>
          <w:b/>
          <w:bCs/>
        </w:rPr>
        <w:t>REG_BITS_DEVICE_MODE_GPO1_FUNC_MASK</w:t>
      </w:r>
      <w:r>
        <w:t>  0x00000C00</w:t>
      </w:r>
    </w:p>
    <w:p w14:paraId="25EE8391"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GPO1_FUNC_SPI_INT</w:t>
      </w:r>
      <w:r w:rsidRPr="00BA7F81">
        <w:rPr>
          <w:lang w:val="fr-FR"/>
        </w:rPr>
        <w:t>  0x00000000</w:t>
      </w:r>
    </w:p>
    <w:p w14:paraId="4A3A0D18" w14:textId="77777777" w:rsidR="009B0E54" w:rsidRDefault="009B0E54">
      <w:pPr>
        <w:pStyle w:val="ListBullet0"/>
      </w:pPr>
      <w:r>
        <w:t xml:space="preserve">#define </w:t>
      </w:r>
      <w:r>
        <w:rPr>
          <w:b/>
          <w:bCs/>
        </w:rPr>
        <w:t>REG_BITS_DEVICE_MODE_GPO1_FUNC_MCAN_INT1</w:t>
      </w:r>
      <w:r>
        <w:t>  0x00000400</w:t>
      </w:r>
    </w:p>
    <w:p w14:paraId="30152D22" w14:textId="77777777" w:rsidR="009B0E54" w:rsidRDefault="009B0E54">
      <w:pPr>
        <w:pStyle w:val="ListBullet0"/>
      </w:pPr>
      <w:r>
        <w:t xml:space="preserve">#define </w:t>
      </w:r>
      <w:r>
        <w:rPr>
          <w:b/>
          <w:bCs/>
        </w:rPr>
        <w:t>REG_BITS_DEVICE_MODE_GPO1_FUNC_UVLO_THERM</w:t>
      </w:r>
      <w:r>
        <w:t>  0x00000800</w:t>
      </w:r>
    </w:p>
    <w:p w14:paraId="37713BE8" w14:textId="77777777" w:rsidR="009B0E54" w:rsidRDefault="009B0E54">
      <w:pPr>
        <w:pStyle w:val="ListBullet0"/>
      </w:pPr>
      <w:r>
        <w:t xml:space="preserve">#define </w:t>
      </w:r>
      <w:r>
        <w:rPr>
          <w:b/>
          <w:bCs/>
        </w:rPr>
        <w:t>REG_BITS_DEVICE_MODE_INH_MASK</w:t>
      </w:r>
      <w:r>
        <w:t>  0x00000200</w:t>
      </w:r>
    </w:p>
    <w:p w14:paraId="0E1402DC" w14:textId="77777777" w:rsidR="009B0E54" w:rsidRDefault="009B0E54">
      <w:pPr>
        <w:pStyle w:val="ListBullet0"/>
      </w:pPr>
      <w:r>
        <w:t xml:space="preserve">#define </w:t>
      </w:r>
      <w:r>
        <w:rPr>
          <w:b/>
          <w:bCs/>
        </w:rPr>
        <w:t>REG_BITS_DEVICE_MODE_INH_DIS</w:t>
      </w:r>
      <w:r>
        <w:t>  0x00000200</w:t>
      </w:r>
    </w:p>
    <w:p w14:paraId="30BE61A7"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INH_EN</w:t>
      </w:r>
      <w:r w:rsidRPr="00BA7F81">
        <w:rPr>
          <w:lang w:val="fr-FR"/>
        </w:rPr>
        <w:t>  0x00000000</w:t>
      </w:r>
    </w:p>
    <w:p w14:paraId="12B51232" w14:textId="77777777" w:rsidR="009B0E54" w:rsidRDefault="009B0E54">
      <w:pPr>
        <w:pStyle w:val="ListBullet0"/>
      </w:pPr>
      <w:r>
        <w:t xml:space="preserve">#define </w:t>
      </w:r>
      <w:r>
        <w:rPr>
          <w:b/>
          <w:bCs/>
        </w:rPr>
        <w:t>REG_BITS_DEVICE_MODE_NWKRQ_CONFIG_MASK</w:t>
      </w:r>
      <w:r>
        <w:t>  0x00000100</w:t>
      </w:r>
    </w:p>
    <w:p w14:paraId="4787C96D" w14:textId="77777777" w:rsidR="009B0E54" w:rsidRDefault="009B0E54">
      <w:pPr>
        <w:pStyle w:val="ListBullet0"/>
      </w:pPr>
      <w:r>
        <w:t xml:space="preserve">#define </w:t>
      </w:r>
      <w:r>
        <w:rPr>
          <w:b/>
          <w:bCs/>
        </w:rPr>
        <w:t>REG_BITS_DEVICE_MODE_NWKRQ_CONFIG_INH</w:t>
      </w:r>
      <w:r>
        <w:t>  0x00000000</w:t>
      </w:r>
    </w:p>
    <w:p w14:paraId="3F473C74" w14:textId="77777777" w:rsidR="009B0E54" w:rsidRDefault="009B0E54">
      <w:pPr>
        <w:pStyle w:val="ListBullet0"/>
      </w:pPr>
      <w:r>
        <w:t xml:space="preserve">#define </w:t>
      </w:r>
      <w:r>
        <w:rPr>
          <w:b/>
          <w:bCs/>
        </w:rPr>
        <w:t>REG_BITS_DEVICE_MODE_NWKRQ_CONFIG_WKRQ</w:t>
      </w:r>
      <w:r>
        <w:t>  0x00000100</w:t>
      </w:r>
    </w:p>
    <w:p w14:paraId="2AE71086"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DEVICEMODE_MASK</w:t>
      </w:r>
      <w:r w:rsidRPr="00BA7F81">
        <w:rPr>
          <w:lang w:val="fr-FR"/>
        </w:rPr>
        <w:t>  0x000000C0</w:t>
      </w:r>
    </w:p>
    <w:p w14:paraId="7D71AB1C" w14:textId="77777777" w:rsidR="009B0E54" w:rsidRDefault="009B0E54">
      <w:pPr>
        <w:pStyle w:val="ListBullet0"/>
      </w:pPr>
      <w:r>
        <w:t xml:space="preserve">#define </w:t>
      </w:r>
      <w:r>
        <w:rPr>
          <w:b/>
          <w:bCs/>
        </w:rPr>
        <w:t>REG_BITS_DEVICE_MODE_DEVICEMODE_SLEEP</w:t>
      </w:r>
      <w:r>
        <w:t>  0x00000000</w:t>
      </w:r>
    </w:p>
    <w:p w14:paraId="0CBE477D"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DEVICEMODE_STANDBY</w:t>
      </w:r>
      <w:r w:rsidRPr="00BA7F81">
        <w:rPr>
          <w:lang w:val="fr-FR"/>
        </w:rPr>
        <w:t>  0x00000040</w:t>
      </w:r>
    </w:p>
    <w:p w14:paraId="7AC932B1"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DEVICEMODE_NORMAL</w:t>
      </w:r>
      <w:r w:rsidRPr="00BA7F81">
        <w:rPr>
          <w:lang w:val="fr-FR"/>
        </w:rPr>
        <w:t>  0x00000080</w:t>
      </w:r>
    </w:p>
    <w:p w14:paraId="13AA978E" w14:textId="77777777" w:rsidR="009B0E54" w:rsidRDefault="009B0E54">
      <w:pPr>
        <w:pStyle w:val="ListBullet0"/>
      </w:pPr>
      <w:r>
        <w:t xml:space="preserve">#define </w:t>
      </w:r>
      <w:r>
        <w:rPr>
          <w:b/>
          <w:bCs/>
        </w:rPr>
        <w:t>REG_BITS_DEVICE_MODE_WDT_MASK</w:t>
      </w:r>
      <w:r>
        <w:t>  0x00000008</w:t>
      </w:r>
    </w:p>
    <w:p w14:paraId="1284E1C1"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WDT_EN</w:t>
      </w:r>
      <w:r w:rsidRPr="00BA7F81">
        <w:rPr>
          <w:lang w:val="fr-FR"/>
        </w:rPr>
        <w:t>  0x00000008</w:t>
      </w:r>
    </w:p>
    <w:p w14:paraId="0ED56150" w14:textId="77777777" w:rsidR="009B0E54" w:rsidRDefault="009B0E54">
      <w:pPr>
        <w:pStyle w:val="ListBullet0"/>
      </w:pPr>
      <w:r>
        <w:t xml:space="preserve">#define </w:t>
      </w:r>
      <w:r>
        <w:rPr>
          <w:b/>
          <w:bCs/>
        </w:rPr>
        <w:t>REG_BITS_DEVICE_MODE_WDT_DIS</w:t>
      </w:r>
      <w:r>
        <w:t>  0x00000000</w:t>
      </w:r>
    </w:p>
    <w:p w14:paraId="2B02F662"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DEVICE_RESET</w:t>
      </w:r>
      <w:r w:rsidRPr="00BA7F81">
        <w:rPr>
          <w:lang w:val="fr-FR"/>
        </w:rPr>
        <w:t>  0x00000004</w:t>
      </w:r>
    </w:p>
    <w:p w14:paraId="2BB2C98C" w14:textId="77777777" w:rsidR="009B0E54" w:rsidRDefault="009B0E54">
      <w:pPr>
        <w:pStyle w:val="ListBullet0"/>
      </w:pPr>
      <w:r>
        <w:t xml:space="preserve">#define </w:t>
      </w:r>
      <w:r>
        <w:rPr>
          <w:b/>
          <w:bCs/>
        </w:rPr>
        <w:t>REG_BITS_DEVICE_MODE_SWE_MASK</w:t>
      </w:r>
      <w:r>
        <w:t>  0x00000002</w:t>
      </w:r>
    </w:p>
    <w:p w14:paraId="04EABF54" w14:textId="77777777" w:rsidR="009B0E54" w:rsidRDefault="009B0E54">
      <w:pPr>
        <w:pStyle w:val="ListBullet0"/>
      </w:pPr>
      <w:r>
        <w:t xml:space="preserve">#define </w:t>
      </w:r>
      <w:r>
        <w:rPr>
          <w:b/>
          <w:bCs/>
        </w:rPr>
        <w:t>REG_BITS_DEVICE_MODE_SWE_DIS</w:t>
      </w:r>
      <w:r>
        <w:t>  0x00000002</w:t>
      </w:r>
    </w:p>
    <w:p w14:paraId="3CBAA739" w14:textId="77777777" w:rsidR="009B0E54" w:rsidRPr="00BA7F81" w:rsidRDefault="009B0E54">
      <w:pPr>
        <w:pStyle w:val="ListBullet0"/>
        <w:rPr>
          <w:lang w:val="fr-FR"/>
        </w:rPr>
      </w:pPr>
      <w:r w:rsidRPr="00BA7F81">
        <w:rPr>
          <w:lang w:val="fr-FR"/>
        </w:rPr>
        <w:t xml:space="preserve">#define </w:t>
      </w:r>
      <w:r w:rsidRPr="00BA7F81">
        <w:rPr>
          <w:b/>
          <w:bCs/>
          <w:lang w:val="fr-FR"/>
        </w:rPr>
        <w:t>REG_BITS_DEVICE_MODE_SWE_EN</w:t>
      </w:r>
      <w:r w:rsidRPr="00BA7F81">
        <w:rPr>
          <w:lang w:val="fr-FR"/>
        </w:rPr>
        <w:t>  0x00000000</w:t>
      </w:r>
    </w:p>
    <w:p w14:paraId="5FAE07E7" w14:textId="77777777" w:rsidR="009B0E54" w:rsidRDefault="009B0E54">
      <w:pPr>
        <w:pStyle w:val="ListBullet0"/>
      </w:pPr>
      <w:r>
        <w:t xml:space="preserve">#define </w:t>
      </w:r>
      <w:r>
        <w:rPr>
          <w:b/>
          <w:bCs/>
        </w:rPr>
        <w:t>REG_BITS_DEVICE_MODE_TESTMODE_MASK</w:t>
      </w:r>
      <w:r>
        <w:t>  0x00000001</w:t>
      </w:r>
    </w:p>
    <w:p w14:paraId="32720CB9" w14:textId="77777777" w:rsidR="009B0E54" w:rsidRDefault="009B0E54">
      <w:pPr>
        <w:pStyle w:val="ListBullet0"/>
      </w:pPr>
      <w:r>
        <w:t xml:space="preserve">#define </w:t>
      </w:r>
      <w:r>
        <w:rPr>
          <w:b/>
          <w:bCs/>
        </w:rPr>
        <w:t>REG_BITS_DEVICE_MODE_TESTMODE_PHY</w:t>
      </w:r>
      <w:r>
        <w:t>  0x00000000</w:t>
      </w:r>
    </w:p>
    <w:p w14:paraId="5C5EECF2" w14:textId="77777777" w:rsidR="009B0E54" w:rsidRDefault="009B0E54">
      <w:pPr>
        <w:pStyle w:val="ListBullet0"/>
      </w:pPr>
      <w:r>
        <w:t xml:space="preserve">#define </w:t>
      </w:r>
      <w:r>
        <w:rPr>
          <w:b/>
          <w:bCs/>
        </w:rPr>
        <w:t>REG_BITS_DEVICE_MODE_TESTMODE_CONTROLLER</w:t>
      </w:r>
      <w:r>
        <w:t>  0x00000001</w:t>
      </w:r>
    </w:p>
    <w:p w14:paraId="40B4F4A7" w14:textId="77777777" w:rsidR="009B0E54" w:rsidRDefault="009B0E54">
      <w:pPr>
        <w:pStyle w:val="ListBullet0"/>
      </w:pPr>
      <w:r>
        <w:t xml:space="preserve">#define </w:t>
      </w:r>
      <w:r>
        <w:rPr>
          <w:b/>
          <w:bCs/>
        </w:rPr>
        <w:t>REG_BITS_DEVICE_IR_CANBUSNOM</w:t>
      </w:r>
      <w:r>
        <w:t>  0x80000000</w:t>
      </w:r>
    </w:p>
    <w:p w14:paraId="791A845B" w14:textId="77777777" w:rsidR="009B0E54" w:rsidRDefault="009B0E54">
      <w:pPr>
        <w:pStyle w:val="ListBullet0"/>
      </w:pPr>
      <w:r>
        <w:t xml:space="preserve">#define </w:t>
      </w:r>
      <w:r>
        <w:rPr>
          <w:b/>
          <w:bCs/>
        </w:rPr>
        <w:t>REG_BITS_DEVICE_IR_CANBUSTERMOPEN</w:t>
      </w:r>
      <w:r>
        <w:t>  0x40000000</w:t>
      </w:r>
    </w:p>
    <w:p w14:paraId="09548129" w14:textId="77777777" w:rsidR="009B0E54" w:rsidRDefault="009B0E54">
      <w:pPr>
        <w:pStyle w:val="ListBullet0"/>
      </w:pPr>
      <w:r>
        <w:t xml:space="preserve">#define </w:t>
      </w:r>
      <w:r>
        <w:rPr>
          <w:b/>
          <w:bCs/>
        </w:rPr>
        <w:t>REG_BITS_DEVICE_IR_CANHCANL</w:t>
      </w:r>
      <w:r>
        <w:t>  0x20000000</w:t>
      </w:r>
    </w:p>
    <w:p w14:paraId="09EBBD2B" w14:textId="77777777" w:rsidR="009B0E54" w:rsidRDefault="009B0E54">
      <w:pPr>
        <w:pStyle w:val="ListBullet0"/>
      </w:pPr>
      <w:r>
        <w:t xml:space="preserve">#define </w:t>
      </w:r>
      <w:r>
        <w:rPr>
          <w:b/>
          <w:bCs/>
        </w:rPr>
        <w:t>REG_BITS_DEVICE_IR_CANHBAT</w:t>
      </w:r>
      <w:r>
        <w:t>  0x10000000</w:t>
      </w:r>
    </w:p>
    <w:p w14:paraId="33C4C1BC" w14:textId="77777777" w:rsidR="009B0E54" w:rsidRDefault="009B0E54">
      <w:pPr>
        <w:pStyle w:val="ListBullet0"/>
      </w:pPr>
      <w:r>
        <w:t xml:space="preserve">#define </w:t>
      </w:r>
      <w:r>
        <w:rPr>
          <w:b/>
          <w:bCs/>
        </w:rPr>
        <w:t>REG_BITS_DEVICE_IR_CANLGND</w:t>
      </w:r>
      <w:r>
        <w:t>  0x08000000</w:t>
      </w:r>
    </w:p>
    <w:p w14:paraId="1E491C18" w14:textId="77777777" w:rsidR="009B0E54" w:rsidRDefault="009B0E54">
      <w:pPr>
        <w:pStyle w:val="ListBullet0"/>
      </w:pPr>
      <w:r>
        <w:t xml:space="preserve">#define </w:t>
      </w:r>
      <w:r>
        <w:rPr>
          <w:b/>
          <w:bCs/>
        </w:rPr>
        <w:t>REG_BITS_DEVICE_IR_CANBUSOPEN</w:t>
      </w:r>
      <w:r>
        <w:t>  0x04000000</w:t>
      </w:r>
    </w:p>
    <w:p w14:paraId="75C7938A" w14:textId="77777777" w:rsidR="009B0E54" w:rsidRDefault="009B0E54">
      <w:pPr>
        <w:pStyle w:val="ListBullet0"/>
      </w:pPr>
      <w:r>
        <w:t xml:space="preserve">#define </w:t>
      </w:r>
      <w:r>
        <w:rPr>
          <w:b/>
          <w:bCs/>
        </w:rPr>
        <w:t>REG_BITS_DEVICE_IR_CANBUSGND</w:t>
      </w:r>
      <w:r>
        <w:t>  0x02000000</w:t>
      </w:r>
    </w:p>
    <w:p w14:paraId="047418A3" w14:textId="77777777" w:rsidR="009B0E54" w:rsidRDefault="009B0E54">
      <w:pPr>
        <w:pStyle w:val="ListBullet0"/>
      </w:pPr>
      <w:r>
        <w:t xml:space="preserve">#define </w:t>
      </w:r>
      <w:r>
        <w:rPr>
          <w:b/>
          <w:bCs/>
        </w:rPr>
        <w:t>REG_BITS_DEVICE_IR_CANBUSBAT</w:t>
      </w:r>
      <w:r>
        <w:t>  0x01000000</w:t>
      </w:r>
    </w:p>
    <w:p w14:paraId="74E1D04C" w14:textId="77777777" w:rsidR="009B0E54" w:rsidRDefault="009B0E54">
      <w:pPr>
        <w:pStyle w:val="ListBullet0"/>
      </w:pPr>
      <w:r>
        <w:t xml:space="preserve">#define </w:t>
      </w:r>
      <w:r>
        <w:rPr>
          <w:b/>
          <w:bCs/>
        </w:rPr>
        <w:t>REG_BITS_DEVICE_IR_UVSUP</w:t>
      </w:r>
      <w:r>
        <w:t>  0x00400000</w:t>
      </w:r>
    </w:p>
    <w:p w14:paraId="1600DE76" w14:textId="77777777" w:rsidR="009B0E54" w:rsidRPr="00BA7F81" w:rsidRDefault="009B0E54">
      <w:pPr>
        <w:pStyle w:val="ListBullet0"/>
        <w:rPr>
          <w:lang w:val="es-PE"/>
        </w:rPr>
      </w:pPr>
      <w:r w:rsidRPr="00BA7F81">
        <w:rPr>
          <w:lang w:val="es-PE"/>
        </w:rPr>
        <w:t xml:space="preserve">#define </w:t>
      </w:r>
      <w:r w:rsidRPr="00BA7F81">
        <w:rPr>
          <w:b/>
          <w:bCs/>
          <w:lang w:val="es-PE"/>
        </w:rPr>
        <w:t>REG_BITS_DEVICE_IR_UVIO</w:t>
      </w:r>
      <w:r w:rsidRPr="00BA7F81">
        <w:rPr>
          <w:lang w:val="es-PE"/>
        </w:rPr>
        <w:t>  0x00200000</w:t>
      </w:r>
    </w:p>
    <w:p w14:paraId="3A63093E" w14:textId="77777777" w:rsidR="009B0E54" w:rsidRDefault="009B0E54">
      <w:pPr>
        <w:pStyle w:val="ListBullet0"/>
      </w:pPr>
      <w:r>
        <w:t xml:space="preserve">#define </w:t>
      </w:r>
      <w:r>
        <w:rPr>
          <w:b/>
          <w:bCs/>
        </w:rPr>
        <w:t>REG_BITS_DEVICE_IR_PWRON</w:t>
      </w:r>
      <w:r>
        <w:t>  0x00100000</w:t>
      </w:r>
    </w:p>
    <w:p w14:paraId="04666818" w14:textId="77777777" w:rsidR="009B0E54" w:rsidRDefault="009B0E54">
      <w:pPr>
        <w:pStyle w:val="ListBullet0"/>
      </w:pPr>
      <w:r>
        <w:t xml:space="preserve">#define </w:t>
      </w:r>
      <w:r>
        <w:rPr>
          <w:b/>
          <w:bCs/>
        </w:rPr>
        <w:t>REG_BITS_DEVICE_IR_TSD</w:t>
      </w:r>
      <w:r>
        <w:t>  0x00080000</w:t>
      </w:r>
    </w:p>
    <w:p w14:paraId="67B408A7" w14:textId="77777777" w:rsidR="009B0E54" w:rsidRDefault="009B0E54">
      <w:pPr>
        <w:pStyle w:val="ListBullet0"/>
      </w:pPr>
      <w:r>
        <w:t xml:space="preserve">#define </w:t>
      </w:r>
      <w:r>
        <w:rPr>
          <w:b/>
          <w:bCs/>
        </w:rPr>
        <w:t>REG_BITS_DEVICE_IR_WDTO</w:t>
      </w:r>
      <w:r>
        <w:t>  0x00040000</w:t>
      </w:r>
    </w:p>
    <w:p w14:paraId="00BCE7C2" w14:textId="77777777" w:rsidR="009B0E54" w:rsidRDefault="009B0E54">
      <w:pPr>
        <w:pStyle w:val="ListBullet0"/>
      </w:pPr>
      <w:r>
        <w:t xml:space="preserve">#define </w:t>
      </w:r>
      <w:r>
        <w:rPr>
          <w:b/>
          <w:bCs/>
        </w:rPr>
        <w:t>REG_BITS_DEVICE_IR_ECCERR</w:t>
      </w:r>
      <w:r>
        <w:t>  0x00010000</w:t>
      </w:r>
    </w:p>
    <w:p w14:paraId="6A139EF8" w14:textId="77777777" w:rsidR="009B0E54" w:rsidRDefault="009B0E54">
      <w:pPr>
        <w:pStyle w:val="ListBullet0"/>
      </w:pPr>
      <w:r>
        <w:t xml:space="preserve">#define </w:t>
      </w:r>
      <w:r>
        <w:rPr>
          <w:b/>
          <w:bCs/>
        </w:rPr>
        <w:t>REG_BITS_DEVICE_IR_CANINT</w:t>
      </w:r>
      <w:r>
        <w:t>  0x00008000</w:t>
      </w:r>
    </w:p>
    <w:p w14:paraId="0DC6715B" w14:textId="77777777" w:rsidR="009B0E54" w:rsidRDefault="009B0E54">
      <w:pPr>
        <w:pStyle w:val="ListBullet0"/>
      </w:pPr>
      <w:r>
        <w:t xml:space="preserve">#define </w:t>
      </w:r>
      <w:r>
        <w:rPr>
          <w:b/>
          <w:bCs/>
        </w:rPr>
        <w:t>REG_BITS_DEVICE_IR_LWU</w:t>
      </w:r>
      <w:r>
        <w:t>  0x00004000</w:t>
      </w:r>
    </w:p>
    <w:p w14:paraId="10F76629" w14:textId="77777777" w:rsidR="009B0E54" w:rsidRDefault="009B0E54">
      <w:pPr>
        <w:pStyle w:val="ListBullet0"/>
      </w:pPr>
      <w:r>
        <w:t xml:space="preserve">#define </w:t>
      </w:r>
      <w:r>
        <w:rPr>
          <w:b/>
          <w:bCs/>
        </w:rPr>
        <w:t>REG_BITS_DEVICE_IR_WKERR</w:t>
      </w:r>
      <w:r>
        <w:t>  0x00002000</w:t>
      </w:r>
    </w:p>
    <w:p w14:paraId="7E16EBE9" w14:textId="77777777" w:rsidR="009B0E54" w:rsidRDefault="009B0E54">
      <w:pPr>
        <w:pStyle w:val="ListBullet0"/>
      </w:pPr>
      <w:r>
        <w:t xml:space="preserve">#define </w:t>
      </w:r>
      <w:r>
        <w:rPr>
          <w:b/>
          <w:bCs/>
        </w:rPr>
        <w:t>REG_BITS_DEVICE_IR_FRAME_OVF</w:t>
      </w:r>
      <w:r>
        <w:t>  0x00001000</w:t>
      </w:r>
    </w:p>
    <w:p w14:paraId="5065529D" w14:textId="77777777" w:rsidR="009B0E54" w:rsidRDefault="009B0E54">
      <w:pPr>
        <w:pStyle w:val="ListBullet0"/>
      </w:pPr>
      <w:r>
        <w:t xml:space="preserve">#define </w:t>
      </w:r>
      <w:r>
        <w:rPr>
          <w:b/>
          <w:bCs/>
        </w:rPr>
        <w:t>REG_BITS_DEVICE_IR_CANSLNT</w:t>
      </w:r>
      <w:r>
        <w:t>  0x00000400</w:t>
      </w:r>
    </w:p>
    <w:p w14:paraId="5A1F2C5F" w14:textId="77777777" w:rsidR="009B0E54" w:rsidRDefault="009B0E54">
      <w:pPr>
        <w:pStyle w:val="ListBullet0"/>
      </w:pPr>
      <w:r>
        <w:lastRenderedPageBreak/>
        <w:t xml:space="preserve">#define </w:t>
      </w:r>
      <w:r>
        <w:rPr>
          <w:b/>
          <w:bCs/>
        </w:rPr>
        <w:t>REG_BITS_DEVICE_IR_CANDOM</w:t>
      </w:r>
      <w:r>
        <w:t>  0x00000100</w:t>
      </w:r>
    </w:p>
    <w:p w14:paraId="78F62275" w14:textId="77777777" w:rsidR="009B0E54" w:rsidRDefault="009B0E54">
      <w:pPr>
        <w:pStyle w:val="ListBullet0"/>
      </w:pPr>
      <w:r>
        <w:t xml:space="preserve">#define </w:t>
      </w:r>
      <w:r>
        <w:rPr>
          <w:b/>
          <w:bCs/>
        </w:rPr>
        <w:t>REG_BITS_DEVICE_IR_GLOBALERR</w:t>
      </w:r>
      <w:r>
        <w:t>  0x00000080</w:t>
      </w:r>
    </w:p>
    <w:p w14:paraId="1594DC91" w14:textId="77777777" w:rsidR="009B0E54" w:rsidRDefault="009B0E54">
      <w:pPr>
        <w:pStyle w:val="ListBullet0"/>
      </w:pPr>
      <w:r>
        <w:t xml:space="preserve">#define </w:t>
      </w:r>
      <w:r>
        <w:rPr>
          <w:b/>
          <w:bCs/>
        </w:rPr>
        <w:t>REG_BITS_DEVICE_IR_nWKRQ</w:t>
      </w:r>
      <w:r>
        <w:t>  0x00000040</w:t>
      </w:r>
    </w:p>
    <w:p w14:paraId="0ADE561C" w14:textId="77777777" w:rsidR="009B0E54" w:rsidRDefault="009B0E54">
      <w:pPr>
        <w:pStyle w:val="ListBullet0"/>
      </w:pPr>
      <w:r>
        <w:t xml:space="preserve">#define </w:t>
      </w:r>
      <w:r>
        <w:rPr>
          <w:b/>
          <w:bCs/>
        </w:rPr>
        <w:t>REG_BITS_DEVICE_IR_CANERR</w:t>
      </w:r>
      <w:r>
        <w:t>  0x00000020</w:t>
      </w:r>
    </w:p>
    <w:p w14:paraId="0E9A22D4" w14:textId="77777777" w:rsidR="009B0E54" w:rsidRDefault="009B0E54">
      <w:pPr>
        <w:pStyle w:val="ListBullet0"/>
      </w:pPr>
      <w:r>
        <w:t xml:space="preserve">#define </w:t>
      </w:r>
      <w:r>
        <w:rPr>
          <w:b/>
          <w:bCs/>
        </w:rPr>
        <w:t>REG_BITS_DEVICE_IR_CANBUSFAULT</w:t>
      </w:r>
      <w:r>
        <w:t>  0x00000010</w:t>
      </w:r>
    </w:p>
    <w:p w14:paraId="4A36CA66" w14:textId="77777777" w:rsidR="009B0E54" w:rsidRDefault="009B0E54">
      <w:pPr>
        <w:pStyle w:val="ListBullet0"/>
      </w:pPr>
      <w:r>
        <w:t xml:space="preserve">#define </w:t>
      </w:r>
      <w:r>
        <w:rPr>
          <w:b/>
          <w:bCs/>
        </w:rPr>
        <w:t>REG_BITS_DEVICE_IR_SPIERR</w:t>
      </w:r>
      <w:r>
        <w:t>  0x00000008</w:t>
      </w:r>
    </w:p>
    <w:p w14:paraId="32FF8B6A" w14:textId="77777777" w:rsidR="009B0E54" w:rsidRDefault="009B0E54">
      <w:pPr>
        <w:pStyle w:val="ListBullet0"/>
      </w:pPr>
      <w:r>
        <w:t xml:space="preserve">#define </w:t>
      </w:r>
      <w:r>
        <w:rPr>
          <w:b/>
          <w:bCs/>
        </w:rPr>
        <w:t>REG_BITS_DEVICE_IR_SWERR</w:t>
      </w:r>
      <w:r>
        <w:t>  0x00000004</w:t>
      </w:r>
    </w:p>
    <w:p w14:paraId="10942B9D" w14:textId="77777777" w:rsidR="009B0E54" w:rsidRDefault="009B0E54">
      <w:pPr>
        <w:pStyle w:val="ListBullet0"/>
      </w:pPr>
      <w:r>
        <w:t xml:space="preserve">#define </w:t>
      </w:r>
      <w:r>
        <w:rPr>
          <w:b/>
          <w:bCs/>
        </w:rPr>
        <w:t>REG_BITS_DEVICE_IR_M_CAN_INT</w:t>
      </w:r>
      <w:r>
        <w:t>  0x00000002</w:t>
      </w:r>
    </w:p>
    <w:p w14:paraId="1F59F22A" w14:textId="77777777" w:rsidR="009B0E54" w:rsidRDefault="009B0E54">
      <w:pPr>
        <w:pStyle w:val="ListBullet0"/>
      </w:pPr>
      <w:r>
        <w:t xml:space="preserve">#define </w:t>
      </w:r>
      <w:r>
        <w:rPr>
          <w:b/>
          <w:bCs/>
        </w:rPr>
        <w:t>REG_BITS_DEVICE_IR_VTWD</w:t>
      </w:r>
      <w:r>
        <w:t>  0x00000001</w:t>
      </w:r>
    </w:p>
    <w:p w14:paraId="58ABFDB6" w14:textId="77777777" w:rsidR="009B0E54" w:rsidRDefault="009B0E54">
      <w:pPr>
        <w:pStyle w:val="ListBullet0"/>
      </w:pPr>
      <w:r>
        <w:t xml:space="preserve">#define </w:t>
      </w:r>
      <w:r>
        <w:rPr>
          <w:b/>
          <w:bCs/>
        </w:rPr>
        <w:t>REG_BITS_DEVICE_IE_CANBUSNOM</w:t>
      </w:r>
      <w:r>
        <w:t>  0x80000000</w:t>
      </w:r>
    </w:p>
    <w:p w14:paraId="593121C2" w14:textId="77777777" w:rsidR="009B0E54" w:rsidRDefault="009B0E54">
      <w:pPr>
        <w:pStyle w:val="ListBullet0"/>
      </w:pPr>
      <w:r>
        <w:t xml:space="preserve">#define </w:t>
      </w:r>
      <w:r>
        <w:rPr>
          <w:b/>
          <w:bCs/>
        </w:rPr>
        <w:t>REG_BITS_DEVICE_IE_CANBUSTERMOPEN</w:t>
      </w:r>
      <w:r>
        <w:t>  0x40000000</w:t>
      </w:r>
    </w:p>
    <w:p w14:paraId="4CE8E5DE" w14:textId="77777777" w:rsidR="009B0E54" w:rsidRDefault="009B0E54">
      <w:pPr>
        <w:pStyle w:val="ListBullet0"/>
      </w:pPr>
      <w:r>
        <w:t xml:space="preserve">#define </w:t>
      </w:r>
      <w:r>
        <w:rPr>
          <w:b/>
          <w:bCs/>
        </w:rPr>
        <w:t>REG_BITS_DEVICE_IE_CANHCANL</w:t>
      </w:r>
      <w:r>
        <w:t>  0x20000000</w:t>
      </w:r>
    </w:p>
    <w:p w14:paraId="1DC7600D" w14:textId="77777777" w:rsidR="009B0E54" w:rsidRDefault="009B0E54">
      <w:pPr>
        <w:pStyle w:val="ListBullet0"/>
      </w:pPr>
      <w:r>
        <w:t xml:space="preserve">#define </w:t>
      </w:r>
      <w:r>
        <w:rPr>
          <w:b/>
          <w:bCs/>
        </w:rPr>
        <w:t>REG_BITS_DEVICE_IE_CANHBAT</w:t>
      </w:r>
      <w:r>
        <w:t>  0x10000000</w:t>
      </w:r>
    </w:p>
    <w:p w14:paraId="04BC8381" w14:textId="77777777" w:rsidR="009B0E54" w:rsidRDefault="009B0E54">
      <w:pPr>
        <w:pStyle w:val="ListBullet0"/>
      </w:pPr>
      <w:r>
        <w:t xml:space="preserve">#define </w:t>
      </w:r>
      <w:r>
        <w:rPr>
          <w:b/>
          <w:bCs/>
        </w:rPr>
        <w:t>REG_BITS_DEVICE_IE_CANLGND</w:t>
      </w:r>
      <w:r>
        <w:t>  0x08000000</w:t>
      </w:r>
    </w:p>
    <w:p w14:paraId="4F0DA8DB" w14:textId="77777777" w:rsidR="009B0E54" w:rsidRDefault="009B0E54">
      <w:pPr>
        <w:pStyle w:val="ListBullet0"/>
      </w:pPr>
      <w:r>
        <w:t xml:space="preserve">#define </w:t>
      </w:r>
      <w:r>
        <w:rPr>
          <w:b/>
          <w:bCs/>
        </w:rPr>
        <w:t>REG_BITS_DEVICE_IE_CANBUSOPEN</w:t>
      </w:r>
      <w:r>
        <w:t>  0x04000000</w:t>
      </w:r>
    </w:p>
    <w:p w14:paraId="5A13ADDA" w14:textId="77777777" w:rsidR="009B0E54" w:rsidRDefault="009B0E54">
      <w:pPr>
        <w:pStyle w:val="ListBullet0"/>
      </w:pPr>
      <w:r>
        <w:t xml:space="preserve">#define </w:t>
      </w:r>
      <w:r>
        <w:rPr>
          <w:b/>
          <w:bCs/>
        </w:rPr>
        <w:t>REG_BITS_DEVICE_IE_CANBUSGND</w:t>
      </w:r>
      <w:r>
        <w:t>  0x02000000</w:t>
      </w:r>
    </w:p>
    <w:p w14:paraId="40016B4C" w14:textId="77777777" w:rsidR="009B0E54" w:rsidRDefault="009B0E54">
      <w:pPr>
        <w:pStyle w:val="ListBullet0"/>
      </w:pPr>
      <w:r>
        <w:t xml:space="preserve">#define </w:t>
      </w:r>
      <w:r>
        <w:rPr>
          <w:b/>
          <w:bCs/>
        </w:rPr>
        <w:t>REG_BITS_DEVICE_IE_CANBUSBAT</w:t>
      </w:r>
      <w:r>
        <w:t>  0x01000000</w:t>
      </w:r>
    </w:p>
    <w:p w14:paraId="117E1A0E" w14:textId="77777777" w:rsidR="009B0E54" w:rsidRDefault="009B0E54">
      <w:pPr>
        <w:pStyle w:val="ListBullet0"/>
      </w:pPr>
      <w:r>
        <w:t xml:space="preserve">#define </w:t>
      </w:r>
      <w:r>
        <w:rPr>
          <w:b/>
          <w:bCs/>
        </w:rPr>
        <w:t>REG_BITS_DEVICE_IE_UVCCOUT</w:t>
      </w:r>
      <w:r>
        <w:t>  0x00800000</w:t>
      </w:r>
    </w:p>
    <w:p w14:paraId="2DBA3D97" w14:textId="77777777" w:rsidR="009B0E54" w:rsidRDefault="009B0E54">
      <w:pPr>
        <w:pStyle w:val="ListBullet0"/>
      </w:pPr>
      <w:r>
        <w:t xml:space="preserve">#define </w:t>
      </w:r>
      <w:r>
        <w:rPr>
          <w:b/>
          <w:bCs/>
        </w:rPr>
        <w:t>REG_BITS_DEVICE_IE_UVSUP</w:t>
      </w:r>
      <w:r>
        <w:t>  0x00400000</w:t>
      </w:r>
    </w:p>
    <w:p w14:paraId="5CD98DAA" w14:textId="77777777" w:rsidR="009B0E54" w:rsidRDefault="009B0E54">
      <w:pPr>
        <w:pStyle w:val="ListBullet0"/>
      </w:pPr>
      <w:r>
        <w:t xml:space="preserve">#define </w:t>
      </w:r>
      <w:r>
        <w:rPr>
          <w:b/>
          <w:bCs/>
        </w:rPr>
        <w:t>REG_BITS_DEVICE_IE_UVIO</w:t>
      </w:r>
      <w:r>
        <w:t>  0x00200000</w:t>
      </w:r>
    </w:p>
    <w:p w14:paraId="211C9B5C" w14:textId="77777777" w:rsidR="009B0E54" w:rsidRDefault="009B0E54">
      <w:pPr>
        <w:pStyle w:val="ListBullet0"/>
      </w:pPr>
      <w:r>
        <w:t xml:space="preserve">#define </w:t>
      </w:r>
      <w:r>
        <w:rPr>
          <w:b/>
          <w:bCs/>
        </w:rPr>
        <w:t>REG_BITS_DEVICE_IE_PWRON</w:t>
      </w:r>
      <w:r>
        <w:t>  0x00100000</w:t>
      </w:r>
    </w:p>
    <w:p w14:paraId="6180E1C6" w14:textId="77777777" w:rsidR="009B0E54" w:rsidRDefault="009B0E54">
      <w:pPr>
        <w:pStyle w:val="ListBullet0"/>
      </w:pPr>
      <w:r>
        <w:t xml:space="preserve">#define </w:t>
      </w:r>
      <w:r>
        <w:rPr>
          <w:b/>
          <w:bCs/>
        </w:rPr>
        <w:t>REG_BITS_DEVICE_IE_TSD</w:t>
      </w:r>
      <w:r>
        <w:t>  0x00080000</w:t>
      </w:r>
    </w:p>
    <w:p w14:paraId="28626277" w14:textId="77777777" w:rsidR="009B0E54" w:rsidRDefault="009B0E54">
      <w:pPr>
        <w:pStyle w:val="ListBullet0"/>
      </w:pPr>
      <w:r>
        <w:t xml:space="preserve">#define </w:t>
      </w:r>
      <w:r>
        <w:rPr>
          <w:b/>
          <w:bCs/>
        </w:rPr>
        <w:t>REG_BITS_DEVICE_IE_WDTO</w:t>
      </w:r>
      <w:r>
        <w:t>  0x00040000</w:t>
      </w:r>
    </w:p>
    <w:p w14:paraId="61683A88" w14:textId="77777777" w:rsidR="009B0E54" w:rsidRDefault="009B0E54">
      <w:pPr>
        <w:pStyle w:val="ListBullet0"/>
      </w:pPr>
      <w:r>
        <w:t xml:space="preserve">#define </w:t>
      </w:r>
      <w:r>
        <w:rPr>
          <w:b/>
          <w:bCs/>
        </w:rPr>
        <w:t>REG_BITS_DEVICE_IE_ECCERR</w:t>
      </w:r>
      <w:r>
        <w:t>  0x00010000</w:t>
      </w:r>
    </w:p>
    <w:p w14:paraId="769A624C" w14:textId="77777777" w:rsidR="009B0E54" w:rsidRDefault="009B0E54">
      <w:pPr>
        <w:pStyle w:val="ListBullet0"/>
      </w:pPr>
      <w:r>
        <w:t xml:space="preserve">#define </w:t>
      </w:r>
      <w:r>
        <w:rPr>
          <w:b/>
          <w:bCs/>
        </w:rPr>
        <w:t>REG_BITS_DEVICE_IE_CANINT</w:t>
      </w:r>
      <w:r>
        <w:t>  0x00008000</w:t>
      </w:r>
    </w:p>
    <w:p w14:paraId="1BB9F738" w14:textId="77777777" w:rsidR="009B0E54" w:rsidRDefault="009B0E54">
      <w:pPr>
        <w:pStyle w:val="ListBullet0"/>
      </w:pPr>
      <w:r>
        <w:t xml:space="preserve">#define </w:t>
      </w:r>
      <w:r>
        <w:rPr>
          <w:b/>
          <w:bCs/>
        </w:rPr>
        <w:t>REG_BITS_DEVICE_IE_LWU</w:t>
      </w:r>
      <w:r>
        <w:t>  0x00004000</w:t>
      </w:r>
    </w:p>
    <w:p w14:paraId="484DF1B1" w14:textId="77777777" w:rsidR="009B0E54" w:rsidRDefault="009B0E54">
      <w:pPr>
        <w:pStyle w:val="ListBullet0"/>
      </w:pPr>
      <w:r>
        <w:t xml:space="preserve">#define </w:t>
      </w:r>
      <w:r>
        <w:rPr>
          <w:b/>
          <w:bCs/>
        </w:rPr>
        <w:t>REG_BITS_DEVICE_IE_WKERR</w:t>
      </w:r>
      <w:r>
        <w:t>  0x00002000</w:t>
      </w:r>
    </w:p>
    <w:p w14:paraId="713DDEAD" w14:textId="77777777" w:rsidR="009B0E54" w:rsidRDefault="009B0E54">
      <w:pPr>
        <w:pStyle w:val="ListBullet0"/>
      </w:pPr>
      <w:r>
        <w:t xml:space="preserve">#define </w:t>
      </w:r>
      <w:r>
        <w:rPr>
          <w:b/>
          <w:bCs/>
        </w:rPr>
        <w:t>REG_BITS_DEVICE_IE_FRAME_OVF</w:t>
      </w:r>
      <w:r>
        <w:t>  0x00001000</w:t>
      </w:r>
    </w:p>
    <w:p w14:paraId="6D9488B5" w14:textId="77777777" w:rsidR="009B0E54" w:rsidRDefault="009B0E54">
      <w:pPr>
        <w:pStyle w:val="ListBullet0"/>
      </w:pPr>
      <w:r>
        <w:t xml:space="preserve">#define </w:t>
      </w:r>
      <w:r>
        <w:rPr>
          <w:b/>
          <w:bCs/>
        </w:rPr>
        <w:t>REG_BITS_DEVICE_IE_CANSLNT</w:t>
      </w:r>
      <w:r>
        <w:t>  0x00000400</w:t>
      </w:r>
    </w:p>
    <w:p w14:paraId="764D7D50" w14:textId="77777777" w:rsidR="009B0E54" w:rsidRDefault="009B0E54">
      <w:pPr>
        <w:pStyle w:val="ListBullet0"/>
      </w:pPr>
      <w:r>
        <w:t xml:space="preserve">#define </w:t>
      </w:r>
      <w:r>
        <w:rPr>
          <w:b/>
          <w:bCs/>
        </w:rPr>
        <w:t>REG_BITS_DEVICE_IE_CANDOM</w:t>
      </w:r>
      <w:r>
        <w:t>  0x00000100</w:t>
      </w:r>
    </w:p>
    <w:p w14:paraId="15CD661E" w14:textId="77777777" w:rsidR="009B0E54" w:rsidRDefault="009B0E54">
      <w:pPr>
        <w:pStyle w:val="ListBullet0"/>
      </w:pPr>
      <w:r>
        <w:t xml:space="preserve">#define </w:t>
      </w:r>
      <w:r>
        <w:rPr>
          <w:b/>
          <w:bCs/>
        </w:rPr>
        <w:t>REG_BITS_DEVICE_IE_MASK</w:t>
      </w:r>
      <w:r>
        <w:t>  0xFF69D700</w:t>
      </w:r>
    </w:p>
    <w:p w14:paraId="03D350B6" w14:textId="77777777" w:rsidR="009B0E54" w:rsidRDefault="009B0E54">
      <w:pPr>
        <w:pBdr>
          <w:bottom w:val="single" w:sz="2" w:space="1" w:color="auto"/>
        </w:pBdr>
        <w:rPr>
          <w:sz w:val="24"/>
          <w:szCs w:val="24"/>
        </w:rPr>
      </w:pPr>
    </w:p>
    <w:p w14:paraId="5CCC185A" w14:textId="77777777" w:rsidR="009B0E54" w:rsidRDefault="009B0E54">
      <w:pPr>
        <w:pStyle w:val="Heading3"/>
      </w:pPr>
      <w:r>
        <w:t>Detailed Description</w:t>
      </w:r>
    </w:p>
    <w:p w14:paraId="1CCF246A" w14:textId="77777777" w:rsidR="009B0E54" w:rsidRDefault="009B0E54">
      <w:pPr>
        <w:pStyle w:val="BodyText"/>
      </w:pPr>
      <w:r>
        <w:t xml:space="preserve">This file contains the register definitions for the TCAN4x5x Family. </w:t>
      </w:r>
    </w:p>
    <w:p w14:paraId="51B4C9AD" w14:textId="77777777" w:rsidR="009B0E54" w:rsidRDefault="009B0E54">
      <w:pPr>
        <w:pStyle w:val="BodyText"/>
      </w:pPr>
      <w:r>
        <w:t>There are a few different define domains:</w:t>
      </w:r>
    </w:p>
    <w:p w14:paraId="1FA9E384" w14:textId="77777777" w:rsidR="009B0E54" w:rsidRDefault="009B0E54">
      <w:pPr>
        <w:pStyle w:val="ListBullet0"/>
      </w:pPr>
      <w:r>
        <w:t>REG_MCAN_x: MCAN register address defines</w:t>
      </w:r>
    </w:p>
    <w:p w14:paraId="538A077C" w14:textId="77777777" w:rsidR="009B0E54" w:rsidRDefault="009B0E54">
      <w:pPr>
        <w:pStyle w:val="ListBullet0"/>
      </w:pPr>
      <w:r>
        <w:t>MCAN_DLC_x: DLC values for the RX and TX FIFO element defines</w:t>
      </w:r>
    </w:p>
    <w:p w14:paraId="714DF34A" w14:textId="77777777" w:rsidR="009B0E54" w:rsidRDefault="009B0E54">
      <w:pPr>
        <w:pStyle w:val="ListBullet0"/>
      </w:pPr>
      <w:r>
        <w:t>REG_SPI_x : SPI Controller register address defines</w:t>
      </w:r>
    </w:p>
    <w:p w14:paraId="567B5684" w14:textId="77777777" w:rsidR="009B0E54" w:rsidRDefault="009B0E54">
      <w:pPr>
        <w:pStyle w:val="ListBullet0"/>
      </w:pPr>
      <w:r>
        <w:t>REG_DEV_x : TCAN4x5x Device-specific register address defines</w:t>
      </w:r>
    </w:p>
    <w:p w14:paraId="54B2F0E0" w14:textId="77777777" w:rsidR="009B0E54" w:rsidRDefault="009B0E54">
      <w:pPr>
        <w:pStyle w:val="ListBullet0"/>
      </w:pPr>
      <w:r>
        <w:t>REG_BITS_x: Register bit defines in a similar manner as above. EX: REG_BITS_MCAN_CCCR_INIT is the hex value corresponding to the REG_MCAN_CCCR register's INIT bit</w:t>
      </w:r>
    </w:p>
    <w:p w14:paraId="6FCFA2EE" w14:textId="77777777" w:rsidR="009B0E54" w:rsidRDefault="009B0E54">
      <w:pPr>
        <w:pStyle w:val="BodyText"/>
      </w:pPr>
    </w:p>
    <w:p w14:paraId="0BAA7156" w14:textId="77777777" w:rsidR="009B0E54" w:rsidRDefault="009B0E54">
      <w:pPr>
        <w:pStyle w:val="BodyText"/>
      </w:pPr>
      <w:r>
        <w:t xml:space="preserve">Created on: Oct 1, 2017 </w:t>
      </w:r>
    </w:p>
    <w:p w14:paraId="24CAA0DF" w14:textId="77777777" w:rsidR="009B0E54" w:rsidRDefault="009B0E54">
      <w:pPr>
        <w:pStyle w:val="Heading5"/>
        <w:jc w:val="both"/>
      </w:pPr>
      <w:r>
        <w:t>Author</w:t>
      </w:r>
    </w:p>
    <w:p w14:paraId="0C8A606F" w14:textId="77777777" w:rsidR="009B0E54" w:rsidRDefault="009B0E54">
      <w:pPr>
        <w:pStyle w:val="BodyText"/>
        <w:adjustRightInd/>
        <w:ind w:left="360"/>
        <w:jc w:val="left"/>
        <w:rPr>
          <w:sz w:val="20"/>
          <w:szCs w:val="20"/>
        </w:rPr>
      </w:pPr>
      <w:r>
        <w:rPr>
          <w:sz w:val="20"/>
          <w:szCs w:val="20"/>
        </w:rPr>
        <w:t xml:space="preserve">Texas Instruments </w:t>
      </w:r>
    </w:p>
    <w:p w14:paraId="33A23880" w14:textId="77777777" w:rsidR="009B0E54" w:rsidRDefault="009B0E54">
      <w:pPr>
        <w:pBdr>
          <w:bottom w:val="single" w:sz="2" w:space="1" w:color="auto"/>
        </w:pBdr>
        <w:rPr>
          <w:sz w:val="24"/>
          <w:szCs w:val="24"/>
        </w:rPr>
      </w:pPr>
    </w:p>
    <w:p w14:paraId="715E467C" w14:textId="77777777" w:rsidR="009B0E54" w:rsidRDefault="009B0E54">
      <w:pPr>
        <w:pStyle w:val="Heading3"/>
      </w:pPr>
      <w:r>
        <w:lastRenderedPageBreak/>
        <w:t>Macro Definition Documentation</w:t>
      </w:r>
    </w:p>
    <w:p w14:paraId="48C307E5" w14:textId="77777777" w:rsidR="009B0E54" w:rsidRDefault="009B0E54">
      <w:pPr>
        <w:pStyle w:val="Heading4"/>
      </w:pPr>
      <w:r>
        <w:rPr>
          <w:sz w:val="24"/>
          <w:szCs w:val="24"/>
        </w:rPr>
        <w:fldChar w:fldCharType="begin"/>
      </w:r>
      <w:r>
        <w:rPr>
          <w:sz w:val="24"/>
          <w:szCs w:val="24"/>
        </w:rPr>
        <w:instrText>xe "MCAN_DLC_0B:TCAN4x5x_Reg.h"</w:instrText>
      </w:r>
      <w:r>
        <w:rPr>
          <w:sz w:val="24"/>
          <w:szCs w:val="24"/>
        </w:rPr>
        <w:fldChar w:fldCharType="end"/>
      </w:r>
      <w:r>
        <w:rPr>
          <w:sz w:val="24"/>
          <w:szCs w:val="24"/>
        </w:rPr>
        <w:fldChar w:fldCharType="begin"/>
      </w:r>
      <w:r>
        <w:rPr>
          <w:sz w:val="24"/>
          <w:szCs w:val="24"/>
        </w:rPr>
        <w:instrText>xe "TCAN4x5x_Reg.h:MCAN_DLC_0B"</w:instrText>
      </w:r>
      <w:r>
        <w:rPr>
          <w:sz w:val="24"/>
          <w:szCs w:val="24"/>
        </w:rPr>
        <w:fldChar w:fldCharType="end"/>
      </w:r>
      <w:r>
        <w:t>#define MCAN_DLC_0B  0x00000000</w:t>
      </w:r>
    </w:p>
    <w:bookmarkStart w:id="707" w:name="AAAAAAAAHV"/>
    <w:bookmarkEnd w:id="707"/>
    <w:p w14:paraId="7D12B7FA" w14:textId="77777777" w:rsidR="009B0E54" w:rsidRDefault="009B0E54">
      <w:pPr>
        <w:pStyle w:val="Heading4"/>
      </w:pPr>
      <w:r>
        <w:fldChar w:fldCharType="begin"/>
      </w:r>
      <w:r>
        <w:instrText>xe "MCAN_DLC_12B:TCAN4x5x_Reg.h"</w:instrText>
      </w:r>
      <w:r>
        <w:fldChar w:fldCharType="end"/>
      </w:r>
      <w:r>
        <w:fldChar w:fldCharType="begin"/>
      </w:r>
      <w:r>
        <w:instrText>xe "TCAN4x5x_Reg.h:MCAN_DLC_12B"</w:instrText>
      </w:r>
      <w:r>
        <w:fldChar w:fldCharType="end"/>
      </w:r>
      <w:r>
        <w:t>#define MCAN_DLC_12B  0x00000009</w:t>
      </w:r>
    </w:p>
    <w:bookmarkStart w:id="708" w:name="AAAAAAAAHW"/>
    <w:bookmarkEnd w:id="708"/>
    <w:p w14:paraId="5228DF37" w14:textId="77777777" w:rsidR="009B0E54" w:rsidRDefault="009B0E54">
      <w:pPr>
        <w:pStyle w:val="Heading4"/>
      </w:pPr>
      <w:r>
        <w:fldChar w:fldCharType="begin"/>
      </w:r>
      <w:r>
        <w:instrText>xe "MCAN_DLC_16B:TCAN4x5x_Reg.h"</w:instrText>
      </w:r>
      <w:r>
        <w:fldChar w:fldCharType="end"/>
      </w:r>
      <w:r>
        <w:fldChar w:fldCharType="begin"/>
      </w:r>
      <w:r>
        <w:instrText>xe "TCAN4x5x_Reg.h:MCAN_DLC_16B"</w:instrText>
      </w:r>
      <w:r>
        <w:fldChar w:fldCharType="end"/>
      </w:r>
      <w:r>
        <w:t>#define MCAN_DLC_16B  0x0000000A</w:t>
      </w:r>
    </w:p>
    <w:bookmarkStart w:id="709" w:name="AAAAAAAAHX"/>
    <w:bookmarkEnd w:id="709"/>
    <w:p w14:paraId="05082251" w14:textId="77777777" w:rsidR="009B0E54" w:rsidRDefault="009B0E54">
      <w:pPr>
        <w:pStyle w:val="Heading4"/>
      </w:pPr>
      <w:r>
        <w:fldChar w:fldCharType="begin"/>
      </w:r>
      <w:r>
        <w:instrText>xe "MCAN_DLC_1B:TCAN4x5x_Reg.h"</w:instrText>
      </w:r>
      <w:r>
        <w:fldChar w:fldCharType="end"/>
      </w:r>
      <w:r>
        <w:fldChar w:fldCharType="begin"/>
      </w:r>
      <w:r>
        <w:instrText>xe "TCAN4x5x_Reg.h:MCAN_DLC_1B"</w:instrText>
      </w:r>
      <w:r>
        <w:fldChar w:fldCharType="end"/>
      </w:r>
      <w:r>
        <w:t>#define MCAN_DLC_1B  0x00000001</w:t>
      </w:r>
    </w:p>
    <w:bookmarkStart w:id="710" w:name="AAAAAAAAHY"/>
    <w:bookmarkEnd w:id="710"/>
    <w:p w14:paraId="24192F08" w14:textId="77777777" w:rsidR="009B0E54" w:rsidRDefault="009B0E54">
      <w:pPr>
        <w:pStyle w:val="Heading4"/>
      </w:pPr>
      <w:r>
        <w:fldChar w:fldCharType="begin"/>
      </w:r>
      <w:r>
        <w:instrText>xe "MCAN_DLC_20B:TCAN4x5x_Reg.h"</w:instrText>
      </w:r>
      <w:r>
        <w:fldChar w:fldCharType="end"/>
      </w:r>
      <w:r>
        <w:fldChar w:fldCharType="begin"/>
      </w:r>
      <w:r>
        <w:instrText>xe "TCAN4x5x_Reg.h:MCAN_DLC_20B"</w:instrText>
      </w:r>
      <w:r>
        <w:fldChar w:fldCharType="end"/>
      </w:r>
      <w:r>
        <w:t>#define MCAN_DLC_20B  0x0000000B</w:t>
      </w:r>
    </w:p>
    <w:bookmarkStart w:id="711" w:name="AAAAAAAAHZ"/>
    <w:bookmarkEnd w:id="711"/>
    <w:p w14:paraId="752E02D2" w14:textId="77777777" w:rsidR="009B0E54" w:rsidRDefault="009B0E54">
      <w:pPr>
        <w:pStyle w:val="Heading4"/>
      </w:pPr>
      <w:r>
        <w:fldChar w:fldCharType="begin"/>
      </w:r>
      <w:r>
        <w:instrText>xe "MCAN_DLC_24B:TCAN4x5x_Reg.h"</w:instrText>
      </w:r>
      <w:r>
        <w:fldChar w:fldCharType="end"/>
      </w:r>
      <w:r>
        <w:fldChar w:fldCharType="begin"/>
      </w:r>
      <w:r>
        <w:instrText>xe "TCAN4x5x_Reg.h:MCAN_DLC_24B"</w:instrText>
      </w:r>
      <w:r>
        <w:fldChar w:fldCharType="end"/>
      </w:r>
      <w:r>
        <w:t>#define MCAN_DLC_24B  0x0000000C</w:t>
      </w:r>
    </w:p>
    <w:bookmarkStart w:id="712" w:name="AAAAAAAAIA"/>
    <w:bookmarkEnd w:id="712"/>
    <w:p w14:paraId="012F25FC" w14:textId="77777777" w:rsidR="009B0E54" w:rsidRDefault="009B0E54">
      <w:pPr>
        <w:pStyle w:val="Heading4"/>
      </w:pPr>
      <w:r>
        <w:fldChar w:fldCharType="begin"/>
      </w:r>
      <w:r>
        <w:instrText>xe "MCAN_DLC_2B:TCAN4x5x_Reg.h"</w:instrText>
      </w:r>
      <w:r>
        <w:fldChar w:fldCharType="end"/>
      </w:r>
      <w:r>
        <w:fldChar w:fldCharType="begin"/>
      </w:r>
      <w:r>
        <w:instrText>xe "TCAN4x5x_Reg.h:MCAN_DLC_2B"</w:instrText>
      </w:r>
      <w:r>
        <w:fldChar w:fldCharType="end"/>
      </w:r>
      <w:r>
        <w:t>#define MCAN_DLC_2B  0x00000002</w:t>
      </w:r>
    </w:p>
    <w:bookmarkStart w:id="713" w:name="AAAAAAAAIB"/>
    <w:bookmarkEnd w:id="713"/>
    <w:p w14:paraId="08D0D30C" w14:textId="77777777" w:rsidR="009B0E54" w:rsidRDefault="009B0E54">
      <w:pPr>
        <w:pStyle w:val="Heading4"/>
      </w:pPr>
      <w:r>
        <w:fldChar w:fldCharType="begin"/>
      </w:r>
      <w:r>
        <w:instrText>xe "MCAN_DLC_32B:TCAN4x5x_Reg.h"</w:instrText>
      </w:r>
      <w:r>
        <w:fldChar w:fldCharType="end"/>
      </w:r>
      <w:r>
        <w:fldChar w:fldCharType="begin"/>
      </w:r>
      <w:r>
        <w:instrText>xe "TCAN4x5x_Reg.h:MCAN_DLC_32B"</w:instrText>
      </w:r>
      <w:r>
        <w:fldChar w:fldCharType="end"/>
      </w:r>
      <w:r>
        <w:t>#define MCAN_DLC_32B  0x0000000D</w:t>
      </w:r>
    </w:p>
    <w:bookmarkStart w:id="714" w:name="AAAAAAAAIC"/>
    <w:bookmarkEnd w:id="714"/>
    <w:p w14:paraId="4E3D2410" w14:textId="77777777" w:rsidR="009B0E54" w:rsidRDefault="009B0E54">
      <w:pPr>
        <w:pStyle w:val="Heading4"/>
      </w:pPr>
      <w:r>
        <w:fldChar w:fldCharType="begin"/>
      </w:r>
      <w:r>
        <w:instrText>xe "MCAN_DLC_3B:TCAN4x5x_Reg.h"</w:instrText>
      </w:r>
      <w:r>
        <w:fldChar w:fldCharType="end"/>
      </w:r>
      <w:r>
        <w:fldChar w:fldCharType="begin"/>
      </w:r>
      <w:r>
        <w:instrText>xe "TCAN4x5x_Reg.h:MCAN_DLC_3B"</w:instrText>
      </w:r>
      <w:r>
        <w:fldChar w:fldCharType="end"/>
      </w:r>
      <w:r>
        <w:t>#define MCAN_DLC_3B  0x00000003</w:t>
      </w:r>
    </w:p>
    <w:bookmarkStart w:id="715" w:name="AAAAAAAAID"/>
    <w:bookmarkEnd w:id="715"/>
    <w:p w14:paraId="1A9D61B4" w14:textId="77777777" w:rsidR="009B0E54" w:rsidRDefault="009B0E54">
      <w:pPr>
        <w:pStyle w:val="Heading4"/>
      </w:pPr>
      <w:r>
        <w:fldChar w:fldCharType="begin"/>
      </w:r>
      <w:r>
        <w:instrText>xe "MCAN_DLC_48B:TCAN4x5x_Reg.h"</w:instrText>
      </w:r>
      <w:r>
        <w:fldChar w:fldCharType="end"/>
      </w:r>
      <w:r>
        <w:fldChar w:fldCharType="begin"/>
      </w:r>
      <w:r>
        <w:instrText>xe "TCAN4x5x_Reg.h:MCAN_DLC_48B"</w:instrText>
      </w:r>
      <w:r>
        <w:fldChar w:fldCharType="end"/>
      </w:r>
      <w:r>
        <w:t>#define MCAN_DLC_48B  0x0000000E</w:t>
      </w:r>
    </w:p>
    <w:bookmarkStart w:id="716" w:name="AAAAAAAAIE"/>
    <w:bookmarkEnd w:id="716"/>
    <w:p w14:paraId="22B9F721" w14:textId="77777777" w:rsidR="009B0E54" w:rsidRDefault="009B0E54">
      <w:pPr>
        <w:pStyle w:val="Heading4"/>
      </w:pPr>
      <w:r>
        <w:fldChar w:fldCharType="begin"/>
      </w:r>
      <w:r>
        <w:instrText>xe "MCAN_DLC_4B:TCAN4x5x_Reg.h"</w:instrText>
      </w:r>
      <w:r>
        <w:fldChar w:fldCharType="end"/>
      </w:r>
      <w:r>
        <w:fldChar w:fldCharType="begin"/>
      </w:r>
      <w:r>
        <w:instrText>xe "TCAN4x5x_Reg.h:MCAN_DLC_4B"</w:instrText>
      </w:r>
      <w:r>
        <w:fldChar w:fldCharType="end"/>
      </w:r>
      <w:r>
        <w:t>#define MCAN_DLC_4B  0x00000004</w:t>
      </w:r>
    </w:p>
    <w:bookmarkStart w:id="717" w:name="AAAAAAAAIF"/>
    <w:bookmarkEnd w:id="717"/>
    <w:p w14:paraId="534A846E" w14:textId="77777777" w:rsidR="009B0E54" w:rsidRDefault="009B0E54">
      <w:pPr>
        <w:pStyle w:val="Heading4"/>
      </w:pPr>
      <w:r>
        <w:fldChar w:fldCharType="begin"/>
      </w:r>
      <w:r>
        <w:instrText>xe "MCAN_DLC_5B:TCAN4x5x_Reg.h"</w:instrText>
      </w:r>
      <w:r>
        <w:fldChar w:fldCharType="end"/>
      </w:r>
      <w:r>
        <w:fldChar w:fldCharType="begin"/>
      </w:r>
      <w:r>
        <w:instrText>xe "TCAN4x5x_Reg.h:MCAN_DLC_5B"</w:instrText>
      </w:r>
      <w:r>
        <w:fldChar w:fldCharType="end"/>
      </w:r>
      <w:r>
        <w:t>#define MCAN_DLC_5B  0x00000005</w:t>
      </w:r>
    </w:p>
    <w:bookmarkStart w:id="718" w:name="AAAAAAAAIG"/>
    <w:bookmarkEnd w:id="718"/>
    <w:p w14:paraId="6CC748D3" w14:textId="77777777" w:rsidR="009B0E54" w:rsidRDefault="009B0E54">
      <w:pPr>
        <w:pStyle w:val="Heading4"/>
      </w:pPr>
      <w:r>
        <w:fldChar w:fldCharType="begin"/>
      </w:r>
      <w:r>
        <w:instrText>xe "MCAN_DLC_64B:TCAN4x5x_Reg.h"</w:instrText>
      </w:r>
      <w:r>
        <w:fldChar w:fldCharType="end"/>
      </w:r>
      <w:r>
        <w:fldChar w:fldCharType="begin"/>
      </w:r>
      <w:r>
        <w:instrText>xe "TCAN4x5x_Reg.h:MCAN_DLC_64B"</w:instrText>
      </w:r>
      <w:r>
        <w:fldChar w:fldCharType="end"/>
      </w:r>
      <w:r>
        <w:t>#define MCAN_DLC_64B  0x0000000F</w:t>
      </w:r>
    </w:p>
    <w:bookmarkStart w:id="719" w:name="AAAAAAAAIH"/>
    <w:bookmarkEnd w:id="719"/>
    <w:p w14:paraId="3441B0D4" w14:textId="77777777" w:rsidR="009B0E54" w:rsidRDefault="009B0E54">
      <w:pPr>
        <w:pStyle w:val="Heading4"/>
      </w:pPr>
      <w:r>
        <w:fldChar w:fldCharType="begin"/>
      </w:r>
      <w:r>
        <w:instrText>xe "MCAN_DLC_6B:TCAN4x5x_Reg.h"</w:instrText>
      </w:r>
      <w:r>
        <w:fldChar w:fldCharType="end"/>
      </w:r>
      <w:r>
        <w:fldChar w:fldCharType="begin"/>
      </w:r>
      <w:r>
        <w:instrText>xe "TCAN4x5x_Reg.h:MCAN_DLC_6B"</w:instrText>
      </w:r>
      <w:r>
        <w:fldChar w:fldCharType="end"/>
      </w:r>
      <w:r>
        <w:t>#define MCAN_DLC_6B  0x00000006</w:t>
      </w:r>
    </w:p>
    <w:bookmarkStart w:id="720" w:name="AAAAAAAAII"/>
    <w:bookmarkEnd w:id="720"/>
    <w:p w14:paraId="57297753" w14:textId="77777777" w:rsidR="009B0E54" w:rsidRDefault="009B0E54">
      <w:pPr>
        <w:pStyle w:val="Heading4"/>
      </w:pPr>
      <w:r>
        <w:fldChar w:fldCharType="begin"/>
      </w:r>
      <w:r>
        <w:instrText>xe "MCAN_DLC_7B:TCAN4x5x_Reg.h"</w:instrText>
      </w:r>
      <w:r>
        <w:fldChar w:fldCharType="end"/>
      </w:r>
      <w:r>
        <w:fldChar w:fldCharType="begin"/>
      </w:r>
      <w:r>
        <w:instrText>xe "TCAN4x5x_Reg.h:MCAN_DLC_7B"</w:instrText>
      </w:r>
      <w:r>
        <w:fldChar w:fldCharType="end"/>
      </w:r>
      <w:r>
        <w:t>#define MCAN_DLC_7B  0x00000007</w:t>
      </w:r>
    </w:p>
    <w:bookmarkStart w:id="721" w:name="AAAAAAAAIJ"/>
    <w:bookmarkEnd w:id="721"/>
    <w:p w14:paraId="6CD3A1D6" w14:textId="77777777" w:rsidR="009B0E54" w:rsidRDefault="009B0E54">
      <w:pPr>
        <w:pStyle w:val="Heading4"/>
      </w:pPr>
      <w:r>
        <w:fldChar w:fldCharType="begin"/>
      </w:r>
      <w:r>
        <w:instrText>xe "MCAN_DLC_8B:TCAN4x5x_Reg.h"</w:instrText>
      </w:r>
      <w:r>
        <w:fldChar w:fldCharType="end"/>
      </w:r>
      <w:r>
        <w:fldChar w:fldCharType="begin"/>
      </w:r>
      <w:r>
        <w:instrText>xe "TCAN4x5x_Reg.h:MCAN_DLC_8B"</w:instrText>
      </w:r>
      <w:r>
        <w:fldChar w:fldCharType="end"/>
      </w:r>
      <w:r>
        <w:t>#define MCAN_DLC_8B  0x00000008</w:t>
      </w:r>
    </w:p>
    <w:bookmarkStart w:id="722" w:name="AAAAAAAAIK"/>
    <w:bookmarkEnd w:id="722"/>
    <w:p w14:paraId="0DF48429" w14:textId="77777777" w:rsidR="009B0E54" w:rsidRDefault="009B0E54">
      <w:pPr>
        <w:pStyle w:val="Heading4"/>
      </w:pPr>
      <w:r>
        <w:fldChar w:fldCharType="begin"/>
      </w:r>
      <w:r>
        <w:instrText>xe "MRAM_SIZE:TCAN4x5x_Reg.h"</w:instrText>
      </w:r>
      <w:r>
        <w:fldChar w:fldCharType="end"/>
      </w:r>
      <w:r>
        <w:fldChar w:fldCharType="begin"/>
      </w:r>
      <w:r>
        <w:instrText>xe "TCAN4x5x_Reg.h:MRAM_SIZE"</w:instrText>
      </w:r>
      <w:r>
        <w:fldChar w:fldCharType="end"/>
      </w:r>
      <w:r>
        <w:t>#define MRAM_SIZE  2048</w:t>
      </w:r>
    </w:p>
    <w:bookmarkStart w:id="723" w:name="AAAAAAAAIL"/>
    <w:bookmarkEnd w:id="723"/>
    <w:p w14:paraId="787EBE48" w14:textId="77777777" w:rsidR="009B0E54" w:rsidRDefault="009B0E54">
      <w:pPr>
        <w:pStyle w:val="Heading4"/>
      </w:pPr>
      <w:r>
        <w:fldChar w:fldCharType="begin"/>
      </w:r>
      <w:r>
        <w:instrText>xe "REG_BITS_DEVICE_IE_CANBUSBAT:TCAN4x5x_Reg.h"</w:instrText>
      </w:r>
      <w:r>
        <w:fldChar w:fldCharType="end"/>
      </w:r>
      <w:r>
        <w:fldChar w:fldCharType="begin"/>
      </w:r>
      <w:r>
        <w:instrText>xe "TCAN4x5x_Reg.h:REG_BITS_DEVICE_IE_CANBUSBAT"</w:instrText>
      </w:r>
      <w:r>
        <w:fldChar w:fldCharType="end"/>
      </w:r>
      <w:r>
        <w:t>#define REG_BITS_DEVICE_IE_CANBUSBAT  0x01000000</w:t>
      </w:r>
    </w:p>
    <w:bookmarkStart w:id="724" w:name="AAAAAAAAIM"/>
    <w:bookmarkEnd w:id="724"/>
    <w:p w14:paraId="3156C280" w14:textId="77777777" w:rsidR="009B0E54" w:rsidRDefault="009B0E54">
      <w:pPr>
        <w:pStyle w:val="Heading4"/>
      </w:pPr>
      <w:r>
        <w:fldChar w:fldCharType="begin"/>
      </w:r>
      <w:r>
        <w:instrText>xe "REG_BITS_DEVICE_IE_CANBUSGND:TCAN4x5x_Reg.h"</w:instrText>
      </w:r>
      <w:r>
        <w:fldChar w:fldCharType="end"/>
      </w:r>
      <w:r>
        <w:fldChar w:fldCharType="begin"/>
      </w:r>
      <w:r>
        <w:instrText>xe "TCAN4x5x_Reg.h:REG_BITS_DEVICE_IE_CANBUSGND"</w:instrText>
      </w:r>
      <w:r>
        <w:fldChar w:fldCharType="end"/>
      </w:r>
      <w:r>
        <w:t>#define REG_BITS_DEVICE_IE_CANBUSGND  0x02000000</w:t>
      </w:r>
    </w:p>
    <w:bookmarkStart w:id="725" w:name="AAAAAAAAIN"/>
    <w:bookmarkEnd w:id="725"/>
    <w:p w14:paraId="6870632B" w14:textId="77777777" w:rsidR="009B0E54" w:rsidRDefault="009B0E54">
      <w:pPr>
        <w:pStyle w:val="Heading4"/>
      </w:pPr>
      <w:r>
        <w:fldChar w:fldCharType="begin"/>
      </w:r>
      <w:r>
        <w:instrText>xe "REG_BITS_DEVICE_IE_CANBUSNOM:TCAN4x5x_Reg.h"</w:instrText>
      </w:r>
      <w:r>
        <w:fldChar w:fldCharType="end"/>
      </w:r>
      <w:r>
        <w:fldChar w:fldCharType="begin"/>
      </w:r>
      <w:r>
        <w:instrText>xe "TCAN4x5x_Reg.h:REG_BITS_DEVICE_IE_CANBUSNOM"</w:instrText>
      </w:r>
      <w:r>
        <w:fldChar w:fldCharType="end"/>
      </w:r>
      <w:r>
        <w:t>#define REG_BITS_DEVICE_IE_CANBUSNOM  0x80000000</w:t>
      </w:r>
    </w:p>
    <w:bookmarkStart w:id="726" w:name="AAAAAAAAIO"/>
    <w:bookmarkEnd w:id="726"/>
    <w:p w14:paraId="3A994B14" w14:textId="77777777" w:rsidR="009B0E54" w:rsidRDefault="009B0E54">
      <w:pPr>
        <w:pStyle w:val="Heading4"/>
      </w:pPr>
      <w:r>
        <w:fldChar w:fldCharType="begin"/>
      </w:r>
      <w:r>
        <w:instrText>xe "REG_BITS_DEVICE_IE_CANBUSOPEN:TCAN4x5x_Reg.h"</w:instrText>
      </w:r>
      <w:r>
        <w:fldChar w:fldCharType="end"/>
      </w:r>
      <w:r>
        <w:fldChar w:fldCharType="begin"/>
      </w:r>
      <w:r>
        <w:instrText>xe "TCAN4x5x_Reg.h:REG_BITS_DEVICE_IE_CANBUSOPEN"</w:instrText>
      </w:r>
      <w:r>
        <w:fldChar w:fldCharType="end"/>
      </w:r>
      <w:r>
        <w:t>#define REG_BITS_DEVICE_IE_CANBUSOPEN  0x04000000</w:t>
      </w:r>
    </w:p>
    <w:bookmarkStart w:id="727" w:name="AAAAAAAAIP"/>
    <w:bookmarkEnd w:id="727"/>
    <w:p w14:paraId="25E20BAB" w14:textId="77777777" w:rsidR="009B0E54" w:rsidRDefault="009B0E54">
      <w:pPr>
        <w:pStyle w:val="Heading4"/>
      </w:pPr>
      <w:r>
        <w:fldChar w:fldCharType="begin"/>
      </w:r>
      <w:r>
        <w:instrText>xe "REG_BITS_DEVICE_IE_CANBUSTERMOPEN:TCAN4x5x_Reg.h"</w:instrText>
      </w:r>
      <w:r>
        <w:fldChar w:fldCharType="end"/>
      </w:r>
      <w:r>
        <w:fldChar w:fldCharType="begin"/>
      </w:r>
      <w:r>
        <w:instrText>xe "TCAN4x5x_Reg.h:REG_BITS_DEVICE_IE_CANBUSTERMOPEN"</w:instrText>
      </w:r>
      <w:r>
        <w:fldChar w:fldCharType="end"/>
      </w:r>
      <w:r>
        <w:t>#define REG_BITS_DEVICE_IE_CANBUSTERMOPEN  0x40000000</w:t>
      </w:r>
    </w:p>
    <w:bookmarkStart w:id="728" w:name="AAAAAAAAIQ"/>
    <w:bookmarkEnd w:id="728"/>
    <w:p w14:paraId="6BE66AF2" w14:textId="77777777" w:rsidR="009B0E54" w:rsidRDefault="009B0E54">
      <w:pPr>
        <w:pStyle w:val="Heading4"/>
      </w:pPr>
      <w:r>
        <w:fldChar w:fldCharType="begin"/>
      </w:r>
      <w:r>
        <w:instrText>xe "REG_BITS_DEVICE_IE_CANDOM:TCAN4x5x_Reg.h"</w:instrText>
      </w:r>
      <w:r>
        <w:fldChar w:fldCharType="end"/>
      </w:r>
      <w:r>
        <w:fldChar w:fldCharType="begin"/>
      </w:r>
      <w:r>
        <w:instrText>xe "TCAN4x5x_Reg.h:REG_BITS_DEVICE_IE_CANDOM"</w:instrText>
      </w:r>
      <w:r>
        <w:fldChar w:fldCharType="end"/>
      </w:r>
      <w:r>
        <w:t>#define REG_BITS_DEVICE_IE_CANDOM  0x00000100</w:t>
      </w:r>
    </w:p>
    <w:bookmarkStart w:id="729" w:name="AAAAAAAAIR"/>
    <w:bookmarkEnd w:id="729"/>
    <w:p w14:paraId="01A1BF3A" w14:textId="77777777" w:rsidR="009B0E54" w:rsidRDefault="009B0E54">
      <w:pPr>
        <w:pStyle w:val="Heading4"/>
      </w:pPr>
      <w:r>
        <w:fldChar w:fldCharType="begin"/>
      </w:r>
      <w:r>
        <w:instrText>xe "REG_BITS_DEVICE_IE_CANHBAT:TCAN4x5x_Reg.h"</w:instrText>
      </w:r>
      <w:r>
        <w:fldChar w:fldCharType="end"/>
      </w:r>
      <w:r>
        <w:fldChar w:fldCharType="begin"/>
      </w:r>
      <w:r>
        <w:instrText>xe "TCAN4x5x_Reg.h:REG_BITS_DEVICE_IE_CANHBAT"</w:instrText>
      </w:r>
      <w:r>
        <w:fldChar w:fldCharType="end"/>
      </w:r>
      <w:r>
        <w:t>#define REG_BITS_DEVICE_IE_CANHBAT  0x10000000</w:t>
      </w:r>
    </w:p>
    <w:bookmarkStart w:id="730" w:name="AAAAAAAAIS"/>
    <w:bookmarkEnd w:id="730"/>
    <w:p w14:paraId="3531CA8B" w14:textId="77777777" w:rsidR="009B0E54" w:rsidRDefault="009B0E54">
      <w:pPr>
        <w:pStyle w:val="Heading4"/>
      </w:pPr>
      <w:r>
        <w:fldChar w:fldCharType="begin"/>
      </w:r>
      <w:r>
        <w:instrText>xe "REG_BITS_DEVICE_IE_CANHCANL:TCAN4x5x_Reg.h"</w:instrText>
      </w:r>
      <w:r>
        <w:fldChar w:fldCharType="end"/>
      </w:r>
      <w:r>
        <w:fldChar w:fldCharType="begin"/>
      </w:r>
      <w:r>
        <w:instrText>xe "TCAN4x5x_Reg.h:REG_BITS_DEVICE_IE_CANHCANL"</w:instrText>
      </w:r>
      <w:r>
        <w:fldChar w:fldCharType="end"/>
      </w:r>
      <w:r>
        <w:t>#define REG_BITS_DEVICE_IE_CANHCANL  0x20000000</w:t>
      </w:r>
    </w:p>
    <w:bookmarkStart w:id="731" w:name="AAAAAAAAIT"/>
    <w:bookmarkEnd w:id="731"/>
    <w:p w14:paraId="5234125C" w14:textId="77777777" w:rsidR="009B0E54" w:rsidRDefault="009B0E54">
      <w:pPr>
        <w:pStyle w:val="Heading4"/>
      </w:pPr>
      <w:r>
        <w:lastRenderedPageBreak/>
        <w:fldChar w:fldCharType="begin"/>
      </w:r>
      <w:r>
        <w:instrText>xe "REG_BITS_DEVICE_IE_CANINT:TCAN4x5x_Reg.h"</w:instrText>
      </w:r>
      <w:r>
        <w:fldChar w:fldCharType="end"/>
      </w:r>
      <w:r>
        <w:fldChar w:fldCharType="begin"/>
      </w:r>
      <w:r>
        <w:instrText>xe "TCAN4x5x_Reg.h:REG_BITS_DEVICE_IE_CANINT"</w:instrText>
      </w:r>
      <w:r>
        <w:fldChar w:fldCharType="end"/>
      </w:r>
      <w:r>
        <w:t>#define REG_BITS_DEVICE_IE_CANINT  0x00008000</w:t>
      </w:r>
    </w:p>
    <w:bookmarkStart w:id="732" w:name="AAAAAAAAIU"/>
    <w:bookmarkEnd w:id="732"/>
    <w:p w14:paraId="32B12CED" w14:textId="77777777" w:rsidR="009B0E54" w:rsidRDefault="009B0E54">
      <w:pPr>
        <w:pStyle w:val="Heading4"/>
      </w:pPr>
      <w:r>
        <w:fldChar w:fldCharType="begin"/>
      </w:r>
      <w:r>
        <w:instrText>xe "REG_BITS_DEVICE_IE_CANLGND:TCAN4x5x_Reg.h"</w:instrText>
      </w:r>
      <w:r>
        <w:fldChar w:fldCharType="end"/>
      </w:r>
      <w:r>
        <w:fldChar w:fldCharType="begin"/>
      </w:r>
      <w:r>
        <w:instrText>xe "TCAN4x5x_Reg.h:REG_BITS_DEVICE_IE_CANLGND"</w:instrText>
      </w:r>
      <w:r>
        <w:fldChar w:fldCharType="end"/>
      </w:r>
      <w:r>
        <w:t>#define REG_BITS_DEVICE_IE_CANLGND  0x08000000</w:t>
      </w:r>
    </w:p>
    <w:bookmarkStart w:id="733" w:name="AAAAAAAAIV"/>
    <w:bookmarkEnd w:id="733"/>
    <w:p w14:paraId="521545A1" w14:textId="77777777" w:rsidR="009B0E54" w:rsidRDefault="009B0E54">
      <w:pPr>
        <w:pStyle w:val="Heading4"/>
      </w:pPr>
      <w:r>
        <w:fldChar w:fldCharType="begin"/>
      </w:r>
      <w:r>
        <w:instrText>xe "REG_BITS_DEVICE_IE_CANSLNT:TCAN4x5x_Reg.h"</w:instrText>
      </w:r>
      <w:r>
        <w:fldChar w:fldCharType="end"/>
      </w:r>
      <w:r>
        <w:fldChar w:fldCharType="begin"/>
      </w:r>
      <w:r>
        <w:instrText>xe "TCAN4x5x_Reg.h:REG_BITS_DEVICE_IE_CANSLNT"</w:instrText>
      </w:r>
      <w:r>
        <w:fldChar w:fldCharType="end"/>
      </w:r>
      <w:r>
        <w:t>#define REG_BITS_DEVICE_IE_CANSLNT  0x00000400</w:t>
      </w:r>
    </w:p>
    <w:bookmarkStart w:id="734" w:name="AAAAAAAAIW"/>
    <w:bookmarkEnd w:id="734"/>
    <w:p w14:paraId="151D20E9" w14:textId="77777777" w:rsidR="009B0E54" w:rsidRDefault="009B0E54">
      <w:pPr>
        <w:pStyle w:val="Heading4"/>
      </w:pPr>
      <w:r>
        <w:fldChar w:fldCharType="begin"/>
      </w:r>
      <w:r>
        <w:instrText>xe "REG_BITS_DEVICE_IE_ECCERR:TCAN4x5x_Reg.h"</w:instrText>
      </w:r>
      <w:r>
        <w:fldChar w:fldCharType="end"/>
      </w:r>
      <w:r>
        <w:fldChar w:fldCharType="begin"/>
      </w:r>
      <w:r>
        <w:instrText>xe "TCAN4x5x_Reg.h:REG_BITS_DEVICE_IE_ECCERR"</w:instrText>
      </w:r>
      <w:r>
        <w:fldChar w:fldCharType="end"/>
      </w:r>
      <w:r>
        <w:t>#define REG_BITS_DEVICE_IE_ECCERR  0x00010000</w:t>
      </w:r>
    </w:p>
    <w:bookmarkStart w:id="735" w:name="AAAAAAAAIX"/>
    <w:bookmarkEnd w:id="735"/>
    <w:p w14:paraId="198441F2" w14:textId="77777777" w:rsidR="009B0E54" w:rsidRDefault="009B0E54">
      <w:pPr>
        <w:pStyle w:val="Heading4"/>
      </w:pPr>
      <w:r>
        <w:fldChar w:fldCharType="begin"/>
      </w:r>
      <w:r>
        <w:instrText>xe "REG_BITS_DEVICE_IE_FRAME_OVF:TCAN4x5x_Reg.h"</w:instrText>
      </w:r>
      <w:r>
        <w:fldChar w:fldCharType="end"/>
      </w:r>
      <w:r>
        <w:fldChar w:fldCharType="begin"/>
      </w:r>
      <w:r>
        <w:instrText>xe "TCAN4x5x_Reg.h:REG_BITS_DEVICE_IE_FRAME_OVF"</w:instrText>
      </w:r>
      <w:r>
        <w:fldChar w:fldCharType="end"/>
      </w:r>
      <w:r>
        <w:t>#define REG_BITS_DEVICE_IE_FRAME_OVF  0x00001000</w:t>
      </w:r>
    </w:p>
    <w:bookmarkStart w:id="736" w:name="AAAAAAAAIY"/>
    <w:bookmarkEnd w:id="736"/>
    <w:p w14:paraId="01E29658" w14:textId="77777777" w:rsidR="009B0E54" w:rsidRDefault="009B0E54">
      <w:pPr>
        <w:pStyle w:val="Heading4"/>
      </w:pPr>
      <w:r>
        <w:fldChar w:fldCharType="begin"/>
      </w:r>
      <w:r>
        <w:instrText>xe "REG_BITS_DEVICE_IE_LWU:TCAN4x5x_Reg.h"</w:instrText>
      </w:r>
      <w:r>
        <w:fldChar w:fldCharType="end"/>
      </w:r>
      <w:r>
        <w:fldChar w:fldCharType="begin"/>
      </w:r>
      <w:r>
        <w:instrText>xe "TCAN4x5x_Reg.h:REG_BITS_DEVICE_IE_LWU"</w:instrText>
      </w:r>
      <w:r>
        <w:fldChar w:fldCharType="end"/>
      </w:r>
      <w:r>
        <w:t>#define REG_BITS_DEVICE_IE_LWU  0x00004000</w:t>
      </w:r>
    </w:p>
    <w:bookmarkStart w:id="737" w:name="AAAAAAAAIZ"/>
    <w:bookmarkEnd w:id="737"/>
    <w:p w14:paraId="6CAE4EA3" w14:textId="77777777" w:rsidR="009B0E54" w:rsidRDefault="009B0E54">
      <w:pPr>
        <w:pStyle w:val="Heading4"/>
      </w:pPr>
      <w:r>
        <w:fldChar w:fldCharType="begin"/>
      </w:r>
      <w:r>
        <w:instrText>xe "REG_BITS_DEVICE_IE_MASK:TCAN4x5x_Reg.h"</w:instrText>
      </w:r>
      <w:r>
        <w:fldChar w:fldCharType="end"/>
      </w:r>
      <w:r>
        <w:fldChar w:fldCharType="begin"/>
      </w:r>
      <w:r>
        <w:instrText>xe "TCAN4x5x_Reg.h:REG_BITS_DEVICE_IE_MASK"</w:instrText>
      </w:r>
      <w:r>
        <w:fldChar w:fldCharType="end"/>
      </w:r>
      <w:r>
        <w:t>#define REG_BITS_DEVICE_IE_MASK  0xFF69D700</w:t>
      </w:r>
    </w:p>
    <w:bookmarkStart w:id="738" w:name="AAAAAAAAJA"/>
    <w:bookmarkEnd w:id="738"/>
    <w:p w14:paraId="760BA48C" w14:textId="77777777" w:rsidR="009B0E54" w:rsidRDefault="009B0E54">
      <w:pPr>
        <w:pStyle w:val="Heading4"/>
      </w:pPr>
      <w:r>
        <w:fldChar w:fldCharType="begin"/>
      </w:r>
      <w:r>
        <w:instrText>xe "REG_BITS_DEVICE_IE_PWRON:TCAN4x5x_Reg.h"</w:instrText>
      </w:r>
      <w:r>
        <w:fldChar w:fldCharType="end"/>
      </w:r>
      <w:r>
        <w:fldChar w:fldCharType="begin"/>
      </w:r>
      <w:r>
        <w:instrText>xe "TCAN4x5x_Reg.h:REG_BITS_DEVICE_IE_PWRON"</w:instrText>
      </w:r>
      <w:r>
        <w:fldChar w:fldCharType="end"/>
      </w:r>
      <w:r>
        <w:t>#define REG_BITS_DEVICE_IE_PWRON  0x00100000</w:t>
      </w:r>
    </w:p>
    <w:bookmarkStart w:id="739" w:name="AAAAAAAAJB"/>
    <w:bookmarkEnd w:id="739"/>
    <w:p w14:paraId="37B47DD4" w14:textId="77777777" w:rsidR="009B0E54" w:rsidRDefault="009B0E54">
      <w:pPr>
        <w:pStyle w:val="Heading4"/>
      </w:pPr>
      <w:r>
        <w:fldChar w:fldCharType="begin"/>
      </w:r>
      <w:r>
        <w:instrText>xe "REG_BITS_DEVICE_IE_TSD:TCAN4x5x_Reg.h"</w:instrText>
      </w:r>
      <w:r>
        <w:fldChar w:fldCharType="end"/>
      </w:r>
      <w:r>
        <w:fldChar w:fldCharType="begin"/>
      </w:r>
      <w:r>
        <w:instrText>xe "TCAN4x5x_Reg.h:REG_BITS_DEVICE_IE_TSD"</w:instrText>
      </w:r>
      <w:r>
        <w:fldChar w:fldCharType="end"/>
      </w:r>
      <w:r>
        <w:t>#define REG_BITS_DEVICE_IE_TSD  0x00080000</w:t>
      </w:r>
    </w:p>
    <w:bookmarkStart w:id="740" w:name="AAAAAAAAJC"/>
    <w:bookmarkEnd w:id="740"/>
    <w:p w14:paraId="224C084E" w14:textId="77777777" w:rsidR="009B0E54" w:rsidRDefault="009B0E54">
      <w:pPr>
        <w:pStyle w:val="Heading4"/>
      </w:pPr>
      <w:r>
        <w:fldChar w:fldCharType="begin"/>
      </w:r>
      <w:r>
        <w:instrText>xe "REG_BITS_DEVICE_IE_UVCCOUT:TCAN4x5x_Reg.h"</w:instrText>
      </w:r>
      <w:r>
        <w:fldChar w:fldCharType="end"/>
      </w:r>
      <w:r>
        <w:fldChar w:fldCharType="begin"/>
      </w:r>
      <w:r>
        <w:instrText>xe "TCAN4x5x_Reg.h:REG_BITS_DEVICE_IE_UVCCOUT"</w:instrText>
      </w:r>
      <w:r>
        <w:fldChar w:fldCharType="end"/>
      </w:r>
      <w:r>
        <w:t>#define REG_BITS_DEVICE_IE_UVCCOUT  0x00800000</w:t>
      </w:r>
    </w:p>
    <w:bookmarkStart w:id="741" w:name="AAAAAAAAJD"/>
    <w:bookmarkEnd w:id="741"/>
    <w:p w14:paraId="59E76D74" w14:textId="77777777" w:rsidR="009B0E54" w:rsidRDefault="009B0E54">
      <w:pPr>
        <w:pStyle w:val="Heading4"/>
      </w:pPr>
      <w:r>
        <w:fldChar w:fldCharType="begin"/>
      </w:r>
      <w:r>
        <w:instrText>xe "REG_BITS_DEVICE_IE_UVIO:TCAN4x5x_Reg.h"</w:instrText>
      </w:r>
      <w:r>
        <w:fldChar w:fldCharType="end"/>
      </w:r>
      <w:r>
        <w:fldChar w:fldCharType="begin"/>
      </w:r>
      <w:r>
        <w:instrText>xe "TCAN4x5x_Reg.h:REG_BITS_DEVICE_IE_UVIO"</w:instrText>
      </w:r>
      <w:r>
        <w:fldChar w:fldCharType="end"/>
      </w:r>
      <w:r>
        <w:t>#define REG_BITS_DEVICE_IE_UVIO  0x00200000</w:t>
      </w:r>
    </w:p>
    <w:bookmarkStart w:id="742" w:name="AAAAAAAAJE"/>
    <w:bookmarkEnd w:id="742"/>
    <w:p w14:paraId="1E5EE22B" w14:textId="77777777" w:rsidR="009B0E54" w:rsidRDefault="009B0E54">
      <w:pPr>
        <w:pStyle w:val="Heading4"/>
      </w:pPr>
      <w:r>
        <w:fldChar w:fldCharType="begin"/>
      </w:r>
      <w:r>
        <w:instrText>xe "REG_BITS_DEVICE_IE_UVSUP:TCAN4x5x_Reg.h"</w:instrText>
      </w:r>
      <w:r>
        <w:fldChar w:fldCharType="end"/>
      </w:r>
      <w:r>
        <w:fldChar w:fldCharType="begin"/>
      </w:r>
      <w:r>
        <w:instrText>xe "TCAN4x5x_Reg.h:REG_BITS_DEVICE_IE_UVSUP"</w:instrText>
      </w:r>
      <w:r>
        <w:fldChar w:fldCharType="end"/>
      </w:r>
      <w:r>
        <w:t>#define REG_BITS_DEVICE_IE_UVSUP  0x00400000</w:t>
      </w:r>
    </w:p>
    <w:bookmarkStart w:id="743" w:name="AAAAAAAAJF"/>
    <w:bookmarkEnd w:id="743"/>
    <w:p w14:paraId="39175C18" w14:textId="77777777" w:rsidR="009B0E54" w:rsidRDefault="009B0E54">
      <w:pPr>
        <w:pStyle w:val="Heading4"/>
      </w:pPr>
      <w:r>
        <w:fldChar w:fldCharType="begin"/>
      </w:r>
      <w:r>
        <w:instrText>xe "REG_BITS_DEVICE_IE_WDTO:TCAN4x5x_Reg.h"</w:instrText>
      </w:r>
      <w:r>
        <w:fldChar w:fldCharType="end"/>
      </w:r>
      <w:r>
        <w:fldChar w:fldCharType="begin"/>
      </w:r>
      <w:r>
        <w:instrText>xe "TCAN4x5x_Reg.h:REG_BITS_DEVICE_IE_WDTO"</w:instrText>
      </w:r>
      <w:r>
        <w:fldChar w:fldCharType="end"/>
      </w:r>
      <w:r>
        <w:t>#define REG_BITS_DEVICE_IE_WDTO  0x00040000</w:t>
      </w:r>
    </w:p>
    <w:bookmarkStart w:id="744" w:name="AAAAAAAAJG"/>
    <w:bookmarkEnd w:id="744"/>
    <w:p w14:paraId="5034E1B4" w14:textId="77777777" w:rsidR="009B0E54" w:rsidRDefault="009B0E54">
      <w:pPr>
        <w:pStyle w:val="Heading4"/>
      </w:pPr>
      <w:r>
        <w:fldChar w:fldCharType="begin"/>
      </w:r>
      <w:r>
        <w:instrText>xe "REG_BITS_DEVICE_IE_WKERR:TCAN4x5x_Reg.h"</w:instrText>
      </w:r>
      <w:r>
        <w:fldChar w:fldCharType="end"/>
      </w:r>
      <w:r>
        <w:fldChar w:fldCharType="begin"/>
      </w:r>
      <w:r>
        <w:instrText>xe "TCAN4x5x_Reg.h:REG_BITS_DEVICE_IE_WKERR"</w:instrText>
      </w:r>
      <w:r>
        <w:fldChar w:fldCharType="end"/>
      </w:r>
      <w:r>
        <w:t>#define REG_BITS_DEVICE_IE_WKERR  0x00002000</w:t>
      </w:r>
    </w:p>
    <w:bookmarkStart w:id="745" w:name="AAAAAAAAJH"/>
    <w:bookmarkEnd w:id="745"/>
    <w:p w14:paraId="17C3A031" w14:textId="77777777" w:rsidR="009B0E54" w:rsidRDefault="009B0E54">
      <w:pPr>
        <w:pStyle w:val="Heading4"/>
      </w:pPr>
      <w:r>
        <w:fldChar w:fldCharType="begin"/>
      </w:r>
      <w:r>
        <w:instrText>xe "REG_BITS_DEVICE_IR_CANBUSBAT:TCAN4x5x_Reg.h"</w:instrText>
      </w:r>
      <w:r>
        <w:fldChar w:fldCharType="end"/>
      </w:r>
      <w:r>
        <w:fldChar w:fldCharType="begin"/>
      </w:r>
      <w:r>
        <w:instrText>xe "TCAN4x5x_Reg.h:REG_BITS_DEVICE_IR_CANBUSBAT"</w:instrText>
      </w:r>
      <w:r>
        <w:fldChar w:fldCharType="end"/>
      </w:r>
      <w:r>
        <w:t>#define REG_BITS_DEVICE_IR_CANBUSBAT  0x01000000</w:t>
      </w:r>
    </w:p>
    <w:bookmarkStart w:id="746" w:name="AAAAAAAAJI"/>
    <w:bookmarkEnd w:id="746"/>
    <w:p w14:paraId="46E53D8F" w14:textId="77777777" w:rsidR="009B0E54" w:rsidRDefault="009B0E54">
      <w:pPr>
        <w:pStyle w:val="Heading4"/>
      </w:pPr>
      <w:r>
        <w:fldChar w:fldCharType="begin"/>
      </w:r>
      <w:r>
        <w:instrText>xe "REG_BITS_DEVICE_IR_CANBUSFAULT:TCAN4x5x_Reg.h"</w:instrText>
      </w:r>
      <w:r>
        <w:fldChar w:fldCharType="end"/>
      </w:r>
      <w:r>
        <w:fldChar w:fldCharType="begin"/>
      </w:r>
      <w:r>
        <w:instrText>xe "TCAN4x5x_Reg.h:REG_BITS_DEVICE_IR_CANBUSFAULT"</w:instrText>
      </w:r>
      <w:r>
        <w:fldChar w:fldCharType="end"/>
      </w:r>
      <w:r>
        <w:t>#define REG_BITS_DEVICE_IR_CANBUSFAULT  0x00000010</w:t>
      </w:r>
    </w:p>
    <w:bookmarkStart w:id="747" w:name="AAAAAAAAJJ"/>
    <w:bookmarkEnd w:id="747"/>
    <w:p w14:paraId="637774E8" w14:textId="77777777" w:rsidR="009B0E54" w:rsidRDefault="009B0E54">
      <w:pPr>
        <w:pStyle w:val="Heading4"/>
      </w:pPr>
      <w:r>
        <w:fldChar w:fldCharType="begin"/>
      </w:r>
      <w:r>
        <w:instrText>xe "REG_BITS_DEVICE_IR_CANBUSGND:TCAN4x5x_Reg.h"</w:instrText>
      </w:r>
      <w:r>
        <w:fldChar w:fldCharType="end"/>
      </w:r>
      <w:r>
        <w:fldChar w:fldCharType="begin"/>
      </w:r>
      <w:r>
        <w:instrText>xe "TCAN4x5x_Reg.h:REG_BITS_DEVICE_IR_CANBUSGND"</w:instrText>
      </w:r>
      <w:r>
        <w:fldChar w:fldCharType="end"/>
      </w:r>
      <w:r>
        <w:t>#define REG_BITS_DEVICE_IR_CANBUSGND  0x02000000</w:t>
      </w:r>
    </w:p>
    <w:bookmarkStart w:id="748" w:name="AAAAAAAAJK"/>
    <w:bookmarkEnd w:id="748"/>
    <w:p w14:paraId="78CCDFF0" w14:textId="77777777" w:rsidR="009B0E54" w:rsidRDefault="009B0E54">
      <w:pPr>
        <w:pStyle w:val="Heading4"/>
      </w:pPr>
      <w:r>
        <w:fldChar w:fldCharType="begin"/>
      </w:r>
      <w:r>
        <w:instrText>xe "REG_BITS_DEVICE_IR_CANBUSNOM:TCAN4x5x_Reg.h"</w:instrText>
      </w:r>
      <w:r>
        <w:fldChar w:fldCharType="end"/>
      </w:r>
      <w:r>
        <w:fldChar w:fldCharType="begin"/>
      </w:r>
      <w:r>
        <w:instrText>xe "TCAN4x5x_Reg.h:REG_BITS_DEVICE_IR_CANBUSNOM"</w:instrText>
      </w:r>
      <w:r>
        <w:fldChar w:fldCharType="end"/>
      </w:r>
      <w:r>
        <w:t>#define REG_BITS_DEVICE_IR_CANBUSNOM  0x80000000</w:t>
      </w:r>
    </w:p>
    <w:bookmarkStart w:id="749" w:name="AAAAAAAAJL"/>
    <w:bookmarkEnd w:id="749"/>
    <w:p w14:paraId="66B7FD76" w14:textId="77777777" w:rsidR="009B0E54" w:rsidRDefault="009B0E54">
      <w:pPr>
        <w:pStyle w:val="Heading4"/>
      </w:pPr>
      <w:r>
        <w:fldChar w:fldCharType="begin"/>
      </w:r>
      <w:r>
        <w:instrText>xe "REG_BITS_DEVICE_IR_CANBUSOPEN:TCAN4x5x_Reg.h"</w:instrText>
      </w:r>
      <w:r>
        <w:fldChar w:fldCharType="end"/>
      </w:r>
      <w:r>
        <w:fldChar w:fldCharType="begin"/>
      </w:r>
      <w:r>
        <w:instrText>xe "TCAN4x5x_Reg.h:REG_BITS_DEVICE_IR_CANBUSOPEN"</w:instrText>
      </w:r>
      <w:r>
        <w:fldChar w:fldCharType="end"/>
      </w:r>
      <w:r>
        <w:t>#define REG_BITS_DEVICE_IR_CANBUSOPEN  0x04000000</w:t>
      </w:r>
    </w:p>
    <w:bookmarkStart w:id="750" w:name="AAAAAAAAJM"/>
    <w:bookmarkEnd w:id="750"/>
    <w:p w14:paraId="3B837AB3" w14:textId="77777777" w:rsidR="009B0E54" w:rsidRDefault="009B0E54">
      <w:pPr>
        <w:pStyle w:val="Heading4"/>
      </w:pPr>
      <w:r>
        <w:fldChar w:fldCharType="begin"/>
      </w:r>
      <w:r>
        <w:instrText>xe "REG_BITS_DEVICE_IR_CANBUSTERMOPEN:TCAN4x5x_Reg.h"</w:instrText>
      </w:r>
      <w:r>
        <w:fldChar w:fldCharType="end"/>
      </w:r>
      <w:r>
        <w:fldChar w:fldCharType="begin"/>
      </w:r>
      <w:r>
        <w:instrText>xe "TCAN4x5x_Reg.h:REG_BITS_DEVICE_IR_CANBUSTERMOPEN"</w:instrText>
      </w:r>
      <w:r>
        <w:fldChar w:fldCharType="end"/>
      </w:r>
      <w:r>
        <w:t>#define REG_BITS_DEVICE_IR_CANBUSTERMOPEN  0x40000000</w:t>
      </w:r>
    </w:p>
    <w:bookmarkStart w:id="751" w:name="AAAAAAAAJN"/>
    <w:bookmarkEnd w:id="751"/>
    <w:p w14:paraId="3E06EEE8" w14:textId="77777777" w:rsidR="009B0E54" w:rsidRDefault="009B0E54">
      <w:pPr>
        <w:pStyle w:val="Heading4"/>
      </w:pPr>
      <w:r>
        <w:fldChar w:fldCharType="begin"/>
      </w:r>
      <w:r>
        <w:instrText>xe "REG_BITS_DEVICE_IR_CANDOM:TCAN4x5x_Reg.h"</w:instrText>
      </w:r>
      <w:r>
        <w:fldChar w:fldCharType="end"/>
      </w:r>
      <w:r>
        <w:fldChar w:fldCharType="begin"/>
      </w:r>
      <w:r>
        <w:instrText>xe "TCAN4x5x_Reg.h:REG_BITS_DEVICE_IR_CANDOM"</w:instrText>
      </w:r>
      <w:r>
        <w:fldChar w:fldCharType="end"/>
      </w:r>
      <w:r>
        <w:t>#define REG_BITS_DEVICE_IR_CANDOM  0x00000100</w:t>
      </w:r>
    </w:p>
    <w:bookmarkStart w:id="752" w:name="AAAAAAAAJO"/>
    <w:bookmarkEnd w:id="752"/>
    <w:p w14:paraId="2B0817DE" w14:textId="77777777" w:rsidR="009B0E54" w:rsidRDefault="009B0E54">
      <w:pPr>
        <w:pStyle w:val="Heading4"/>
      </w:pPr>
      <w:r>
        <w:fldChar w:fldCharType="begin"/>
      </w:r>
      <w:r>
        <w:instrText>xe "REG_BITS_DEVICE_IR_CANERR:TCAN4x5x_Reg.h"</w:instrText>
      </w:r>
      <w:r>
        <w:fldChar w:fldCharType="end"/>
      </w:r>
      <w:r>
        <w:fldChar w:fldCharType="begin"/>
      </w:r>
      <w:r>
        <w:instrText>xe "TCAN4x5x_Reg.h:REG_BITS_DEVICE_IR_CANERR"</w:instrText>
      </w:r>
      <w:r>
        <w:fldChar w:fldCharType="end"/>
      </w:r>
      <w:r>
        <w:t>#define REG_BITS_DEVICE_IR_CANERR  0x00000020</w:t>
      </w:r>
    </w:p>
    <w:bookmarkStart w:id="753" w:name="AAAAAAAAJP"/>
    <w:bookmarkEnd w:id="753"/>
    <w:p w14:paraId="70887477" w14:textId="77777777" w:rsidR="009B0E54" w:rsidRDefault="009B0E54">
      <w:pPr>
        <w:pStyle w:val="Heading4"/>
      </w:pPr>
      <w:r>
        <w:fldChar w:fldCharType="begin"/>
      </w:r>
      <w:r>
        <w:instrText>xe "REG_BITS_DEVICE_IR_CANHBAT:TCAN4x5x_Reg.h"</w:instrText>
      </w:r>
      <w:r>
        <w:fldChar w:fldCharType="end"/>
      </w:r>
      <w:r>
        <w:fldChar w:fldCharType="begin"/>
      </w:r>
      <w:r>
        <w:instrText>xe "TCAN4x5x_Reg.h:REG_BITS_DEVICE_IR_CANHBAT"</w:instrText>
      </w:r>
      <w:r>
        <w:fldChar w:fldCharType="end"/>
      </w:r>
      <w:r>
        <w:t>#define REG_BITS_DEVICE_IR_CANHBAT  0x10000000</w:t>
      </w:r>
    </w:p>
    <w:bookmarkStart w:id="754" w:name="AAAAAAAAJQ"/>
    <w:bookmarkEnd w:id="754"/>
    <w:p w14:paraId="3DE8EABF" w14:textId="77777777" w:rsidR="009B0E54" w:rsidRDefault="009B0E54">
      <w:pPr>
        <w:pStyle w:val="Heading4"/>
      </w:pPr>
      <w:r>
        <w:fldChar w:fldCharType="begin"/>
      </w:r>
      <w:r>
        <w:instrText>xe "REG_BITS_DEVICE_IR_CANHCANL:TCAN4x5x_Reg.h"</w:instrText>
      </w:r>
      <w:r>
        <w:fldChar w:fldCharType="end"/>
      </w:r>
      <w:r>
        <w:fldChar w:fldCharType="begin"/>
      </w:r>
      <w:r>
        <w:instrText>xe "TCAN4x5x_Reg.h:REG_BITS_DEVICE_IR_CANHCANL"</w:instrText>
      </w:r>
      <w:r>
        <w:fldChar w:fldCharType="end"/>
      </w:r>
      <w:r>
        <w:t>#define REG_BITS_DEVICE_IR_CANHCANL  0x20000000</w:t>
      </w:r>
    </w:p>
    <w:bookmarkStart w:id="755" w:name="AAAAAAAAJR"/>
    <w:bookmarkEnd w:id="755"/>
    <w:p w14:paraId="2B82826C" w14:textId="77777777" w:rsidR="009B0E54" w:rsidRDefault="009B0E54">
      <w:pPr>
        <w:pStyle w:val="Heading4"/>
      </w:pPr>
      <w:r>
        <w:fldChar w:fldCharType="begin"/>
      </w:r>
      <w:r>
        <w:instrText>xe "REG_BITS_DEVICE_IR_CANINT:TCAN4x5x_Reg.h"</w:instrText>
      </w:r>
      <w:r>
        <w:fldChar w:fldCharType="end"/>
      </w:r>
      <w:r>
        <w:fldChar w:fldCharType="begin"/>
      </w:r>
      <w:r>
        <w:instrText>xe "TCAN4x5x_Reg.h:REG_BITS_DEVICE_IR_CANINT"</w:instrText>
      </w:r>
      <w:r>
        <w:fldChar w:fldCharType="end"/>
      </w:r>
      <w:r>
        <w:t>#define REG_BITS_DEVICE_IR_CANINT  0x00008000</w:t>
      </w:r>
    </w:p>
    <w:bookmarkStart w:id="756" w:name="AAAAAAAAJS"/>
    <w:bookmarkEnd w:id="756"/>
    <w:p w14:paraId="48D22554" w14:textId="77777777" w:rsidR="009B0E54" w:rsidRDefault="009B0E54">
      <w:pPr>
        <w:pStyle w:val="Heading4"/>
      </w:pPr>
      <w:r>
        <w:fldChar w:fldCharType="begin"/>
      </w:r>
      <w:r>
        <w:instrText>xe "REG_BITS_DEVICE_IR_CANLGND:TCAN4x5x_Reg.h"</w:instrText>
      </w:r>
      <w:r>
        <w:fldChar w:fldCharType="end"/>
      </w:r>
      <w:r>
        <w:fldChar w:fldCharType="begin"/>
      </w:r>
      <w:r>
        <w:instrText>xe "TCAN4x5x_Reg.h:REG_BITS_DEVICE_IR_CANLGND"</w:instrText>
      </w:r>
      <w:r>
        <w:fldChar w:fldCharType="end"/>
      </w:r>
      <w:r>
        <w:t>#define REG_BITS_DEVICE_IR_CANLGND  0x08000000</w:t>
      </w:r>
    </w:p>
    <w:bookmarkStart w:id="757" w:name="AAAAAAAAJT"/>
    <w:bookmarkEnd w:id="757"/>
    <w:p w14:paraId="40EED4EB" w14:textId="77777777" w:rsidR="009B0E54" w:rsidRDefault="009B0E54">
      <w:pPr>
        <w:pStyle w:val="Heading4"/>
      </w:pPr>
      <w:r>
        <w:lastRenderedPageBreak/>
        <w:fldChar w:fldCharType="begin"/>
      </w:r>
      <w:r>
        <w:instrText>xe "REG_BITS_DEVICE_IR_CANSLNT:TCAN4x5x_Reg.h"</w:instrText>
      </w:r>
      <w:r>
        <w:fldChar w:fldCharType="end"/>
      </w:r>
      <w:r>
        <w:fldChar w:fldCharType="begin"/>
      </w:r>
      <w:r>
        <w:instrText>xe "TCAN4x5x_Reg.h:REG_BITS_DEVICE_IR_CANSLNT"</w:instrText>
      </w:r>
      <w:r>
        <w:fldChar w:fldCharType="end"/>
      </w:r>
      <w:r>
        <w:t>#define REG_BITS_DEVICE_IR_CANSLNT  0x00000400</w:t>
      </w:r>
    </w:p>
    <w:bookmarkStart w:id="758" w:name="AAAAAAAAJU"/>
    <w:bookmarkEnd w:id="758"/>
    <w:p w14:paraId="256B0733" w14:textId="77777777" w:rsidR="009B0E54" w:rsidRDefault="009B0E54">
      <w:pPr>
        <w:pStyle w:val="Heading4"/>
      </w:pPr>
      <w:r>
        <w:fldChar w:fldCharType="begin"/>
      </w:r>
      <w:r>
        <w:instrText>xe "REG_BITS_DEVICE_IR_ECCERR:TCAN4x5x_Reg.h"</w:instrText>
      </w:r>
      <w:r>
        <w:fldChar w:fldCharType="end"/>
      </w:r>
      <w:r>
        <w:fldChar w:fldCharType="begin"/>
      </w:r>
      <w:r>
        <w:instrText>xe "TCAN4x5x_Reg.h:REG_BITS_DEVICE_IR_ECCERR"</w:instrText>
      </w:r>
      <w:r>
        <w:fldChar w:fldCharType="end"/>
      </w:r>
      <w:r>
        <w:t>#define REG_BITS_DEVICE_IR_ECCERR  0x00010000</w:t>
      </w:r>
    </w:p>
    <w:bookmarkStart w:id="759" w:name="AAAAAAAAJV"/>
    <w:bookmarkEnd w:id="759"/>
    <w:p w14:paraId="1600027A" w14:textId="77777777" w:rsidR="009B0E54" w:rsidRDefault="009B0E54">
      <w:pPr>
        <w:pStyle w:val="Heading4"/>
      </w:pPr>
      <w:r>
        <w:fldChar w:fldCharType="begin"/>
      </w:r>
      <w:r>
        <w:instrText>xe "REG_BITS_DEVICE_IR_FRAME_OVF:TCAN4x5x_Reg.h"</w:instrText>
      </w:r>
      <w:r>
        <w:fldChar w:fldCharType="end"/>
      </w:r>
      <w:r>
        <w:fldChar w:fldCharType="begin"/>
      </w:r>
      <w:r>
        <w:instrText>xe "TCAN4x5x_Reg.h:REG_BITS_DEVICE_IR_FRAME_OVF"</w:instrText>
      </w:r>
      <w:r>
        <w:fldChar w:fldCharType="end"/>
      </w:r>
      <w:r>
        <w:t>#define REG_BITS_DEVICE_IR_FRAME_OVF  0x00001000</w:t>
      </w:r>
    </w:p>
    <w:bookmarkStart w:id="760" w:name="AAAAAAAAJW"/>
    <w:bookmarkEnd w:id="760"/>
    <w:p w14:paraId="196BB8B9" w14:textId="77777777" w:rsidR="009B0E54" w:rsidRDefault="009B0E54">
      <w:pPr>
        <w:pStyle w:val="Heading4"/>
      </w:pPr>
      <w:r>
        <w:fldChar w:fldCharType="begin"/>
      </w:r>
      <w:r>
        <w:instrText>xe "REG_BITS_DEVICE_IR_GLOBALERR:TCAN4x5x_Reg.h"</w:instrText>
      </w:r>
      <w:r>
        <w:fldChar w:fldCharType="end"/>
      </w:r>
      <w:r>
        <w:fldChar w:fldCharType="begin"/>
      </w:r>
      <w:r>
        <w:instrText>xe "TCAN4x5x_Reg.h:REG_BITS_DEVICE_IR_GLOBALERR"</w:instrText>
      </w:r>
      <w:r>
        <w:fldChar w:fldCharType="end"/>
      </w:r>
      <w:r>
        <w:t>#define REG_BITS_DEVICE_IR_GLOBALERR  0x00000080</w:t>
      </w:r>
    </w:p>
    <w:bookmarkStart w:id="761" w:name="AAAAAAAAJX"/>
    <w:bookmarkEnd w:id="761"/>
    <w:p w14:paraId="549A3FBD" w14:textId="77777777" w:rsidR="009B0E54" w:rsidRDefault="009B0E54">
      <w:pPr>
        <w:pStyle w:val="Heading4"/>
      </w:pPr>
      <w:r>
        <w:fldChar w:fldCharType="begin"/>
      </w:r>
      <w:r>
        <w:instrText>xe "REG_BITS_DEVICE_IR_LWU:TCAN4x5x_Reg.h"</w:instrText>
      </w:r>
      <w:r>
        <w:fldChar w:fldCharType="end"/>
      </w:r>
      <w:r>
        <w:fldChar w:fldCharType="begin"/>
      </w:r>
      <w:r>
        <w:instrText>xe "TCAN4x5x_Reg.h:REG_BITS_DEVICE_IR_LWU"</w:instrText>
      </w:r>
      <w:r>
        <w:fldChar w:fldCharType="end"/>
      </w:r>
      <w:r>
        <w:t>#define REG_BITS_DEVICE_IR_LWU  0x00004000</w:t>
      </w:r>
    </w:p>
    <w:bookmarkStart w:id="762" w:name="AAAAAAAAJY"/>
    <w:bookmarkEnd w:id="762"/>
    <w:p w14:paraId="3C8C07C8" w14:textId="77777777" w:rsidR="009B0E54" w:rsidRDefault="009B0E54">
      <w:pPr>
        <w:pStyle w:val="Heading4"/>
      </w:pPr>
      <w:r>
        <w:fldChar w:fldCharType="begin"/>
      </w:r>
      <w:r>
        <w:instrText>xe "REG_BITS_DEVICE_IR_M_CAN_INT:TCAN4x5x_Reg.h"</w:instrText>
      </w:r>
      <w:r>
        <w:fldChar w:fldCharType="end"/>
      </w:r>
      <w:r>
        <w:fldChar w:fldCharType="begin"/>
      </w:r>
      <w:r>
        <w:instrText>xe "TCAN4x5x_Reg.h:REG_BITS_DEVICE_IR_M_CAN_INT"</w:instrText>
      </w:r>
      <w:r>
        <w:fldChar w:fldCharType="end"/>
      </w:r>
      <w:r>
        <w:t>#define REG_BITS_DEVICE_IR_M_CAN_INT  0x00000002</w:t>
      </w:r>
    </w:p>
    <w:bookmarkStart w:id="763" w:name="AAAAAAAAJZ"/>
    <w:bookmarkEnd w:id="763"/>
    <w:p w14:paraId="6313607E" w14:textId="77777777" w:rsidR="009B0E54" w:rsidRDefault="009B0E54">
      <w:pPr>
        <w:pStyle w:val="Heading4"/>
      </w:pPr>
      <w:r>
        <w:fldChar w:fldCharType="begin"/>
      </w:r>
      <w:r>
        <w:instrText>xe "REG_BITS_DEVICE_IR_nWKRQ:TCAN4x5x_Reg.h"</w:instrText>
      </w:r>
      <w:r>
        <w:fldChar w:fldCharType="end"/>
      </w:r>
      <w:r>
        <w:fldChar w:fldCharType="begin"/>
      </w:r>
      <w:r>
        <w:instrText>xe "TCAN4x5x_Reg.h:REG_BITS_DEVICE_IR_nWKRQ"</w:instrText>
      </w:r>
      <w:r>
        <w:fldChar w:fldCharType="end"/>
      </w:r>
      <w:r>
        <w:t>#define REG_BITS_DEVICE_IR_nWKRQ  0x00000040</w:t>
      </w:r>
    </w:p>
    <w:bookmarkStart w:id="764" w:name="AAAAAAAAKA"/>
    <w:bookmarkEnd w:id="764"/>
    <w:p w14:paraId="79699DA2" w14:textId="77777777" w:rsidR="009B0E54" w:rsidRDefault="009B0E54">
      <w:pPr>
        <w:pStyle w:val="Heading4"/>
      </w:pPr>
      <w:r>
        <w:fldChar w:fldCharType="begin"/>
      </w:r>
      <w:r>
        <w:instrText>xe "REG_BITS_DEVICE_IR_PWRON:TCAN4x5x_Reg.h"</w:instrText>
      </w:r>
      <w:r>
        <w:fldChar w:fldCharType="end"/>
      </w:r>
      <w:r>
        <w:fldChar w:fldCharType="begin"/>
      </w:r>
      <w:r>
        <w:instrText>xe "TCAN4x5x_Reg.h:REG_BITS_DEVICE_IR_PWRON"</w:instrText>
      </w:r>
      <w:r>
        <w:fldChar w:fldCharType="end"/>
      </w:r>
      <w:r>
        <w:t>#define REG_BITS_DEVICE_IR_PWRON  0x00100000</w:t>
      </w:r>
    </w:p>
    <w:bookmarkStart w:id="765" w:name="AAAAAAAAKB"/>
    <w:bookmarkEnd w:id="765"/>
    <w:p w14:paraId="63D14437" w14:textId="77777777" w:rsidR="009B0E54" w:rsidRDefault="009B0E54">
      <w:pPr>
        <w:pStyle w:val="Heading4"/>
      </w:pPr>
      <w:r>
        <w:fldChar w:fldCharType="begin"/>
      </w:r>
      <w:r>
        <w:instrText>xe "REG_BITS_DEVICE_IR_SPIERR:TCAN4x5x_Reg.h"</w:instrText>
      </w:r>
      <w:r>
        <w:fldChar w:fldCharType="end"/>
      </w:r>
      <w:r>
        <w:fldChar w:fldCharType="begin"/>
      </w:r>
      <w:r>
        <w:instrText>xe "TCAN4x5x_Reg.h:REG_BITS_DEVICE_IR_SPIERR"</w:instrText>
      </w:r>
      <w:r>
        <w:fldChar w:fldCharType="end"/>
      </w:r>
      <w:r>
        <w:t>#define REG_BITS_DEVICE_IR_SPIERR  0x00000008</w:t>
      </w:r>
    </w:p>
    <w:bookmarkStart w:id="766" w:name="AAAAAAAAKC"/>
    <w:bookmarkEnd w:id="766"/>
    <w:p w14:paraId="6E32CF44" w14:textId="77777777" w:rsidR="009B0E54" w:rsidRDefault="009B0E54">
      <w:pPr>
        <w:pStyle w:val="Heading4"/>
      </w:pPr>
      <w:r>
        <w:fldChar w:fldCharType="begin"/>
      </w:r>
      <w:r>
        <w:instrText>xe "REG_BITS_DEVICE_IR_SWERR:TCAN4x5x_Reg.h"</w:instrText>
      </w:r>
      <w:r>
        <w:fldChar w:fldCharType="end"/>
      </w:r>
      <w:r>
        <w:fldChar w:fldCharType="begin"/>
      </w:r>
      <w:r>
        <w:instrText>xe "TCAN4x5x_Reg.h:REG_BITS_DEVICE_IR_SWERR"</w:instrText>
      </w:r>
      <w:r>
        <w:fldChar w:fldCharType="end"/>
      </w:r>
      <w:r>
        <w:t>#define REG_BITS_DEVICE_IR_SWERR  0x00000004</w:t>
      </w:r>
    </w:p>
    <w:bookmarkStart w:id="767" w:name="AAAAAAAAKD"/>
    <w:bookmarkEnd w:id="767"/>
    <w:p w14:paraId="2E464303" w14:textId="77777777" w:rsidR="009B0E54" w:rsidRDefault="009B0E54">
      <w:pPr>
        <w:pStyle w:val="Heading4"/>
      </w:pPr>
      <w:r>
        <w:fldChar w:fldCharType="begin"/>
      </w:r>
      <w:r>
        <w:instrText>xe "REG_BITS_DEVICE_IR_TSD:TCAN4x5x_Reg.h"</w:instrText>
      </w:r>
      <w:r>
        <w:fldChar w:fldCharType="end"/>
      </w:r>
      <w:r>
        <w:fldChar w:fldCharType="begin"/>
      </w:r>
      <w:r>
        <w:instrText>xe "TCAN4x5x_Reg.h:REG_BITS_DEVICE_IR_TSD"</w:instrText>
      </w:r>
      <w:r>
        <w:fldChar w:fldCharType="end"/>
      </w:r>
      <w:r>
        <w:t>#define REG_BITS_DEVICE_IR_TSD  0x00080000</w:t>
      </w:r>
    </w:p>
    <w:bookmarkStart w:id="768" w:name="AAAAAAAAKE"/>
    <w:bookmarkEnd w:id="768"/>
    <w:p w14:paraId="5885A5BA" w14:textId="77777777" w:rsidR="009B0E54" w:rsidRDefault="009B0E54">
      <w:pPr>
        <w:pStyle w:val="Heading4"/>
      </w:pPr>
      <w:r>
        <w:fldChar w:fldCharType="begin"/>
      </w:r>
      <w:r>
        <w:instrText>xe "REG_BITS_DEVICE_IR_UVIO:TCAN4x5x_Reg.h"</w:instrText>
      </w:r>
      <w:r>
        <w:fldChar w:fldCharType="end"/>
      </w:r>
      <w:r>
        <w:fldChar w:fldCharType="begin"/>
      </w:r>
      <w:r>
        <w:instrText>xe "TCAN4x5x_Reg.h:REG_BITS_DEVICE_IR_UVIO"</w:instrText>
      </w:r>
      <w:r>
        <w:fldChar w:fldCharType="end"/>
      </w:r>
      <w:r>
        <w:t>#define REG_BITS_DEVICE_IR_UVIO  0x00200000</w:t>
      </w:r>
    </w:p>
    <w:bookmarkStart w:id="769" w:name="AAAAAAAAKF"/>
    <w:bookmarkEnd w:id="769"/>
    <w:p w14:paraId="1A33B008" w14:textId="77777777" w:rsidR="009B0E54" w:rsidRDefault="009B0E54">
      <w:pPr>
        <w:pStyle w:val="Heading4"/>
      </w:pPr>
      <w:r>
        <w:fldChar w:fldCharType="begin"/>
      </w:r>
      <w:r>
        <w:instrText>xe "REG_BITS_DEVICE_IR_UVSUP:TCAN4x5x_Reg.h"</w:instrText>
      </w:r>
      <w:r>
        <w:fldChar w:fldCharType="end"/>
      </w:r>
      <w:r>
        <w:fldChar w:fldCharType="begin"/>
      </w:r>
      <w:r>
        <w:instrText>xe "TCAN4x5x_Reg.h:REG_BITS_DEVICE_IR_UVSUP"</w:instrText>
      </w:r>
      <w:r>
        <w:fldChar w:fldCharType="end"/>
      </w:r>
      <w:r>
        <w:t>#define REG_BITS_DEVICE_IR_UVSUP  0x00400000</w:t>
      </w:r>
    </w:p>
    <w:bookmarkStart w:id="770" w:name="AAAAAAAAKG"/>
    <w:bookmarkEnd w:id="770"/>
    <w:p w14:paraId="4BF4E61E" w14:textId="77777777" w:rsidR="009B0E54" w:rsidRDefault="009B0E54">
      <w:pPr>
        <w:pStyle w:val="Heading4"/>
      </w:pPr>
      <w:r>
        <w:fldChar w:fldCharType="begin"/>
      </w:r>
      <w:r>
        <w:instrText>xe "REG_BITS_DEVICE_IR_VTWD:TCAN4x5x_Reg.h"</w:instrText>
      </w:r>
      <w:r>
        <w:fldChar w:fldCharType="end"/>
      </w:r>
      <w:r>
        <w:fldChar w:fldCharType="begin"/>
      </w:r>
      <w:r>
        <w:instrText>xe "TCAN4x5x_Reg.h:REG_BITS_DEVICE_IR_VTWD"</w:instrText>
      </w:r>
      <w:r>
        <w:fldChar w:fldCharType="end"/>
      </w:r>
      <w:r>
        <w:t>#define REG_BITS_DEVICE_IR_VTWD  0x00000001</w:t>
      </w:r>
    </w:p>
    <w:bookmarkStart w:id="771" w:name="AAAAAAAAKH"/>
    <w:bookmarkEnd w:id="771"/>
    <w:p w14:paraId="0D2CE41E" w14:textId="77777777" w:rsidR="009B0E54" w:rsidRDefault="009B0E54">
      <w:pPr>
        <w:pStyle w:val="Heading4"/>
      </w:pPr>
      <w:r>
        <w:fldChar w:fldCharType="begin"/>
      </w:r>
      <w:r>
        <w:instrText>xe "REG_BITS_DEVICE_IR_WDTO:TCAN4x5x_Reg.h"</w:instrText>
      </w:r>
      <w:r>
        <w:fldChar w:fldCharType="end"/>
      </w:r>
      <w:r>
        <w:fldChar w:fldCharType="begin"/>
      </w:r>
      <w:r>
        <w:instrText>xe "TCAN4x5x_Reg.h:REG_BITS_DEVICE_IR_WDTO"</w:instrText>
      </w:r>
      <w:r>
        <w:fldChar w:fldCharType="end"/>
      </w:r>
      <w:r>
        <w:t>#define REG_BITS_DEVICE_IR_WDTO  0x00040000</w:t>
      </w:r>
    </w:p>
    <w:bookmarkStart w:id="772" w:name="AAAAAAAAKI"/>
    <w:bookmarkEnd w:id="772"/>
    <w:p w14:paraId="0E3816DD" w14:textId="77777777" w:rsidR="009B0E54" w:rsidRDefault="009B0E54">
      <w:pPr>
        <w:pStyle w:val="Heading4"/>
      </w:pPr>
      <w:r>
        <w:fldChar w:fldCharType="begin"/>
      </w:r>
      <w:r>
        <w:instrText>xe "REG_BITS_DEVICE_IR_WKERR:TCAN4x5x_Reg.h"</w:instrText>
      </w:r>
      <w:r>
        <w:fldChar w:fldCharType="end"/>
      </w:r>
      <w:r>
        <w:fldChar w:fldCharType="begin"/>
      </w:r>
      <w:r>
        <w:instrText>xe "TCAN4x5x_Reg.h:REG_BITS_DEVICE_IR_WKERR"</w:instrText>
      </w:r>
      <w:r>
        <w:fldChar w:fldCharType="end"/>
      </w:r>
      <w:r>
        <w:t>#define REG_BITS_DEVICE_IR_WKERR  0x00002000</w:t>
      </w:r>
    </w:p>
    <w:bookmarkStart w:id="773" w:name="AAAAAAAAKJ"/>
    <w:bookmarkEnd w:id="773"/>
    <w:p w14:paraId="18D1C619" w14:textId="77777777" w:rsidR="009B0E54" w:rsidRPr="00BA7F81" w:rsidRDefault="009B0E54">
      <w:pPr>
        <w:pStyle w:val="Heading4"/>
        <w:rPr>
          <w:lang w:val="fr-FR"/>
        </w:rPr>
      </w:pPr>
      <w:r>
        <w:fldChar w:fldCharType="begin"/>
      </w:r>
      <w:r w:rsidRPr="00BA7F81">
        <w:rPr>
          <w:lang w:val="fr-FR"/>
        </w:rPr>
        <w:instrText>xe "REG_BITS_DEVICE_MODE_CLKOUT_DIV1:TCAN4x5x_Reg.h"</w:instrText>
      </w:r>
      <w:r>
        <w:fldChar w:fldCharType="end"/>
      </w:r>
      <w:r>
        <w:fldChar w:fldCharType="begin"/>
      </w:r>
      <w:r w:rsidRPr="00BA7F81">
        <w:rPr>
          <w:lang w:val="fr-FR"/>
        </w:rPr>
        <w:instrText>xe "TCAN4x5x_Reg.h:REG_BITS_DEVICE_MODE_CLKOUT_DIV1"</w:instrText>
      </w:r>
      <w:r>
        <w:fldChar w:fldCharType="end"/>
      </w:r>
      <w:r w:rsidRPr="00BA7F81">
        <w:rPr>
          <w:lang w:val="fr-FR"/>
        </w:rPr>
        <w:t>#define REG_BITS_DEVICE_MODE_CLKOUT_DIV1  0x00000000</w:t>
      </w:r>
    </w:p>
    <w:bookmarkStart w:id="774" w:name="AAAAAAAAKK"/>
    <w:bookmarkEnd w:id="774"/>
    <w:p w14:paraId="42A96E32" w14:textId="77777777" w:rsidR="009B0E54" w:rsidRPr="00BA7F81" w:rsidRDefault="009B0E54">
      <w:pPr>
        <w:pStyle w:val="Heading4"/>
        <w:rPr>
          <w:lang w:val="fr-FR"/>
        </w:rPr>
      </w:pPr>
      <w:r>
        <w:fldChar w:fldCharType="begin"/>
      </w:r>
      <w:r w:rsidRPr="00BA7F81">
        <w:rPr>
          <w:lang w:val="fr-FR"/>
        </w:rPr>
        <w:instrText>xe "REG_BITS_DEVICE_MODE_CLKOUT_DIV2:TCAN4x5x_Reg.h"</w:instrText>
      </w:r>
      <w:r>
        <w:fldChar w:fldCharType="end"/>
      </w:r>
      <w:r>
        <w:fldChar w:fldCharType="begin"/>
      </w:r>
      <w:r w:rsidRPr="00BA7F81">
        <w:rPr>
          <w:lang w:val="fr-FR"/>
        </w:rPr>
        <w:instrText>xe "TCAN4x5x_Reg.h:REG_BITS_DEVICE_MODE_CLKOUT_DIV2"</w:instrText>
      </w:r>
      <w:r>
        <w:fldChar w:fldCharType="end"/>
      </w:r>
      <w:r w:rsidRPr="00BA7F81">
        <w:rPr>
          <w:lang w:val="fr-FR"/>
        </w:rPr>
        <w:t>#define REG_BITS_DEVICE_MODE_CLKOUT_DIV2  0x00001000</w:t>
      </w:r>
    </w:p>
    <w:bookmarkStart w:id="775" w:name="AAAAAAAAKL"/>
    <w:bookmarkEnd w:id="775"/>
    <w:p w14:paraId="78F54815" w14:textId="77777777" w:rsidR="009B0E54" w:rsidRPr="00BA7F81" w:rsidRDefault="009B0E54">
      <w:pPr>
        <w:pStyle w:val="Heading4"/>
        <w:rPr>
          <w:lang w:val="fr-FR"/>
        </w:rPr>
      </w:pPr>
      <w:r>
        <w:fldChar w:fldCharType="begin"/>
      </w:r>
      <w:r w:rsidRPr="00BA7F81">
        <w:rPr>
          <w:lang w:val="fr-FR"/>
        </w:rPr>
        <w:instrText>xe "REG_BITS_DEVICE_MODE_CLKOUT_MASK:TCAN4x5x_Reg.h"</w:instrText>
      </w:r>
      <w:r>
        <w:fldChar w:fldCharType="end"/>
      </w:r>
      <w:r>
        <w:fldChar w:fldCharType="begin"/>
      </w:r>
      <w:r w:rsidRPr="00BA7F81">
        <w:rPr>
          <w:lang w:val="fr-FR"/>
        </w:rPr>
        <w:instrText>xe "TCAN4x5x_Reg.h:REG_BITS_DEVICE_MODE_CLKOUT_MASK"</w:instrText>
      </w:r>
      <w:r>
        <w:fldChar w:fldCharType="end"/>
      </w:r>
      <w:r w:rsidRPr="00BA7F81">
        <w:rPr>
          <w:lang w:val="fr-FR"/>
        </w:rPr>
        <w:t>#define REG_BITS_DEVICE_MODE_CLKOUT_MASK  0x00001000</w:t>
      </w:r>
    </w:p>
    <w:bookmarkStart w:id="776" w:name="AAAAAAAAKM"/>
    <w:bookmarkEnd w:id="776"/>
    <w:p w14:paraId="74DB3840" w14:textId="77777777" w:rsidR="009B0E54" w:rsidRPr="00BA7F81" w:rsidRDefault="009B0E54">
      <w:pPr>
        <w:pStyle w:val="Heading4"/>
        <w:rPr>
          <w:lang w:val="fr-FR"/>
        </w:rPr>
      </w:pPr>
      <w:r>
        <w:fldChar w:fldCharType="begin"/>
      </w:r>
      <w:r w:rsidRPr="00BA7F81">
        <w:rPr>
          <w:lang w:val="fr-FR"/>
        </w:rPr>
        <w:instrText>xe "REG_BITS_DEVICE_MODE_DEVICE_RESET:TCAN4x5x_Reg.h"</w:instrText>
      </w:r>
      <w:r>
        <w:fldChar w:fldCharType="end"/>
      </w:r>
      <w:r>
        <w:fldChar w:fldCharType="begin"/>
      </w:r>
      <w:r w:rsidRPr="00BA7F81">
        <w:rPr>
          <w:lang w:val="fr-FR"/>
        </w:rPr>
        <w:instrText>xe "TCAN4x5x_Reg.h:REG_BITS_DEVICE_MODE_DEVICE_RESET"</w:instrText>
      </w:r>
      <w:r>
        <w:fldChar w:fldCharType="end"/>
      </w:r>
      <w:r w:rsidRPr="00BA7F81">
        <w:rPr>
          <w:lang w:val="fr-FR"/>
        </w:rPr>
        <w:t>#define REG_BITS_DEVICE_MODE_DEVICE_RESET  0x00000004</w:t>
      </w:r>
    </w:p>
    <w:bookmarkStart w:id="777" w:name="AAAAAAAAKN"/>
    <w:bookmarkEnd w:id="777"/>
    <w:p w14:paraId="1909DB60" w14:textId="77777777" w:rsidR="009B0E54" w:rsidRPr="00BA7F81" w:rsidRDefault="009B0E54">
      <w:pPr>
        <w:pStyle w:val="Heading4"/>
        <w:rPr>
          <w:lang w:val="fr-FR"/>
        </w:rPr>
      </w:pPr>
      <w:r>
        <w:fldChar w:fldCharType="begin"/>
      </w:r>
      <w:r w:rsidRPr="00BA7F81">
        <w:rPr>
          <w:lang w:val="fr-FR"/>
        </w:rPr>
        <w:instrText>xe "REG_BITS_DEVICE_MODE_DEVICEMODE_MASK:TCAN4x5x_Reg.h"</w:instrText>
      </w:r>
      <w:r>
        <w:fldChar w:fldCharType="end"/>
      </w:r>
      <w:r>
        <w:fldChar w:fldCharType="begin"/>
      </w:r>
      <w:r w:rsidRPr="00BA7F81">
        <w:rPr>
          <w:lang w:val="fr-FR"/>
        </w:rPr>
        <w:instrText>xe "TCAN4x5x_Reg.h:REG_BITS_DEVICE_MODE_DEVICEMODE_MASK"</w:instrText>
      </w:r>
      <w:r>
        <w:fldChar w:fldCharType="end"/>
      </w:r>
      <w:r w:rsidRPr="00BA7F81">
        <w:rPr>
          <w:lang w:val="fr-FR"/>
        </w:rPr>
        <w:t>#define REG_BITS_DEVICE_MODE_DEVICEMODE_MASK  0x000000C0</w:t>
      </w:r>
    </w:p>
    <w:bookmarkStart w:id="778" w:name="AAAAAAAAKO"/>
    <w:bookmarkEnd w:id="778"/>
    <w:p w14:paraId="2A31A98C" w14:textId="77777777" w:rsidR="009B0E54" w:rsidRPr="00BA7F81" w:rsidRDefault="009B0E54">
      <w:pPr>
        <w:pStyle w:val="Heading4"/>
        <w:rPr>
          <w:lang w:val="fr-FR"/>
        </w:rPr>
      </w:pPr>
      <w:r>
        <w:fldChar w:fldCharType="begin"/>
      </w:r>
      <w:r w:rsidRPr="00BA7F81">
        <w:rPr>
          <w:lang w:val="fr-FR"/>
        </w:rPr>
        <w:instrText>xe "REG_BITS_DEVICE_MODE_DEVICEMODE_NORMAL:TCAN4x5x_Reg.h"</w:instrText>
      </w:r>
      <w:r>
        <w:fldChar w:fldCharType="end"/>
      </w:r>
      <w:r>
        <w:fldChar w:fldCharType="begin"/>
      </w:r>
      <w:r w:rsidRPr="00BA7F81">
        <w:rPr>
          <w:lang w:val="fr-FR"/>
        </w:rPr>
        <w:instrText>xe "TCAN4x5x_Reg.h:REG_BITS_DEVICE_MODE_DEVICEMODE_NORMAL"</w:instrText>
      </w:r>
      <w:r>
        <w:fldChar w:fldCharType="end"/>
      </w:r>
      <w:r w:rsidRPr="00BA7F81">
        <w:rPr>
          <w:lang w:val="fr-FR"/>
        </w:rPr>
        <w:t>#define REG_BITS_DEVICE_MODE_DEVICEMODE_NORMAL  0x00000080</w:t>
      </w:r>
    </w:p>
    <w:bookmarkStart w:id="779" w:name="AAAAAAAAKP"/>
    <w:bookmarkEnd w:id="779"/>
    <w:p w14:paraId="4E423820" w14:textId="77777777" w:rsidR="009B0E54" w:rsidRPr="00BA7F81" w:rsidRDefault="009B0E54">
      <w:pPr>
        <w:pStyle w:val="Heading4"/>
        <w:rPr>
          <w:lang w:val="fr-FR"/>
        </w:rPr>
      </w:pPr>
      <w:r>
        <w:fldChar w:fldCharType="begin"/>
      </w:r>
      <w:r w:rsidRPr="00BA7F81">
        <w:rPr>
          <w:lang w:val="fr-FR"/>
        </w:rPr>
        <w:instrText>xe "REG_BITS_DEVICE_MODE_DEVICEMODE_SLEEP:TCAN4x5x_Reg.h"</w:instrText>
      </w:r>
      <w:r>
        <w:fldChar w:fldCharType="end"/>
      </w:r>
      <w:r>
        <w:fldChar w:fldCharType="begin"/>
      </w:r>
      <w:r w:rsidRPr="00BA7F81">
        <w:rPr>
          <w:lang w:val="fr-FR"/>
        </w:rPr>
        <w:instrText>xe "TCAN4x5x_Reg.h:REG_BITS_DEVICE_MODE_DEVICEMODE_SLEEP"</w:instrText>
      </w:r>
      <w:r>
        <w:fldChar w:fldCharType="end"/>
      </w:r>
      <w:r w:rsidRPr="00BA7F81">
        <w:rPr>
          <w:lang w:val="fr-FR"/>
        </w:rPr>
        <w:t>#define REG_BITS_DEVICE_MODE_DEVICEMODE_SLEEP  0x00000000</w:t>
      </w:r>
    </w:p>
    <w:bookmarkStart w:id="780" w:name="AAAAAAAAKQ"/>
    <w:bookmarkEnd w:id="780"/>
    <w:p w14:paraId="5D6FFC6A" w14:textId="77777777" w:rsidR="009B0E54" w:rsidRPr="00BA7F81" w:rsidRDefault="009B0E54">
      <w:pPr>
        <w:pStyle w:val="Heading4"/>
        <w:rPr>
          <w:lang w:val="fr-FR"/>
        </w:rPr>
      </w:pPr>
      <w:r>
        <w:fldChar w:fldCharType="begin"/>
      </w:r>
      <w:r w:rsidRPr="00BA7F81">
        <w:rPr>
          <w:lang w:val="fr-FR"/>
        </w:rPr>
        <w:instrText>xe "REG_BITS_DEVICE_MODE_DEVICEMODE_STANDBY:TCAN4x5x_Reg.h"</w:instrText>
      </w:r>
      <w:r>
        <w:fldChar w:fldCharType="end"/>
      </w:r>
      <w:r>
        <w:fldChar w:fldCharType="begin"/>
      </w:r>
      <w:r w:rsidRPr="00BA7F81">
        <w:rPr>
          <w:lang w:val="fr-FR"/>
        </w:rPr>
        <w:instrText>xe "TCAN4x5x_Reg.h:REG_BITS_DEVICE_MODE_DEVICEMODE_STANDBY"</w:instrText>
      </w:r>
      <w:r>
        <w:fldChar w:fldCharType="end"/>
      </w:r>
      <w:r w:rsidRPr="00BA7F81">
        <w:rPr>
          <w:lang w:val="fr-FR"/>
        </w:rPr>
        <w:t>#define REG_BITS_DEVICE_MODE_DEVICEMODE_STANDBY  0x00000040</w:t>
      </w:r>
    </w:p>
    <w:bookmarkStart w:id="781" w:name="AAAAAAAAKR"/>
    <w:bookmarkEnd w:id="781"/>
    <w:p w14:paraId="2C3351B7" w14:textId="77777777" w:rsidR="009B0E54" w:rsidRPr="00BA7F81" w:rsidRDefault="009B0E54">
      <w:pPr>
        <w:pStyle w:val="Heading4"/>
        <w:rPr>
          <w:lang w:val="fr-FR"/>
        </w:rPr>
      </w:pPr>
      <w:r>
        <w:fldChar w:fldCharType="begin"/>
      </w:r>
      <w:r w:rsidRPr="00BA7F81">
        <w:rPr>
          <w:lang w:val="fr-FR"/>
        </w:rPr>
        <w:instrText>xe "REG_BITS_DEVICE_MODE_FAIL_SAFE_DIS:TCAN4x5x_Reg.h"</w:instrText>
      </w:r>
      <w:r>
        <w:fldChar w:fldCharType="end"/>
      </w:r>
      <w:r>
        <w:fldChar w:fldCharType="begin"/>
      </w:r>
      <w:r w:rsidRPr="00BA7F81">
        <w:rPr>
          <w:lang w:val="fr-FR"/>
        </w:rPr>
        <w:instrText>xe "TCAN4x5x_Reg.h:REG_BITS_DEVICE_MODE_FAIL_SAFE_DIS"</w:instrText>
      </w:r>
      <w:r>
        <w:fldChar w:fldCharType="end"/>
      </w:r>
      <w:r w:rsidRPr="00BA7F81">
        <w:rPr>
          <w:lang w:val="fr-FR"/>
        </w:rPr>
        <w:t>#define REG_BITS_DEVICE_MODE_FAIL_SAFE_DIS  0x00000000</w:t>
      </w:r>
    </w:p>
    <w:bookmarkStart w:id="782" w:name="AAAAAAAAKS"/>
    <w:bookmarkEnd w:id="782"/>
    <w:p w14:paraId="47D29FD7" w14:textId="77777777" w:rsidR="009B0E54" w:rsidRPr="00BA7F81" w:rsidRDefault="009B0E54">
      <w:pPr>
        <w:pStyle w:val="Heading4"/>
        <w:rPr>
          <w:lang w:val="fr-FR"/>
        </w:rPr>
      </w:pPr>
      <w:r>
        <w:fldChar w:fldCharType="begin"/>
      </w:r>
      <w:r w:rsidRPr="00BA7F81">
        <w:rPr>
          <w:lang w:val="fr-FR"/>
        </w:rPr>
        <w:instrText>xe "REG_BITS_DEVICE_MODE_FAIL_SAFE_EN:TCAN4x5x_Reg.h"</w:instrText>
      </w:r>
      <w:r>
        <w:fldChar w:fldCharType="end"/>
      </w:r>
      <w:r>
        <w:fldChar w:fldCharType="begin"/>
      </w:r>
      <w:r w:rsidRPr="00BA7F81">
        <w:rPr>
          <w:lang w:val="fr-FR"/>
        </w:rPr>
        <w:instrText>xe "TCAN4x5x_Reg.h:REG_BITS_DEVICE_MODE_FAIL_SAFE_EN"</w:instrText>
      </w:r>
      <w:r>
        <w:fldChar w:fldCharType="end"/>
      </w:r>
      <w:r w:rsidRPr="00BA7F81">
        <w:rPr>
          <w:lang w:val="fr-FR"/>
        </w:rPr>
        <w:t>#define REG_BITS_DEVICE_MODE_FAIL_SAFE_EN  0x00002000</w:t>
      </w:r>
    </w:p>
    <w:bookmarkStart w:id="783" w:name="AAAAAAAAKT"/>
    <w:bookmarkEnd w:id="783"/>
    <w:p w14:paraId="764AC415" w14:textId="77777777" w:rsidR="009B0E54" w:rsidRPr="00BA7F81" w:rsidRDefault="009B0E54">
      <w:pPr>
        <w:pStyle w:val="Heading4"/>
        <w:rPr>
          <w:lang w:val="fr-FR"/>
        </w:rPr>
      </w:pPr>
      <w:r>
        <w:lastRenderedPageBreak/>
        <w:fldChar w:fldCharType="begin"/>
      </w:r>
      <w:r w:rsidRPr="00BA7F81">
        <w:rPr>
          <w:lang w:val="fr-FR"/>
        </w:rPr>
        <w:instrText>xe "REG_BITS_DEVICE_MODE_FAIL_SAFE_MASK:TCAN4x5x_Reg.h"</w:instrText>
      </w:r>
      <w:r>
        <w:fldChar w:fldCharType="end"/>
      </w:r>
      <w:r>
        <w:fldChar w:fldCharType="begin"/>
      </w:r>
      <w:r w:rsidRPr="00BA7F81">
        <w:rPr>
          <w:lang w:val="fr-FR"/>
        </w:rPr>
        <w:instrText>xe "TCAN4x5x_Reg.h:REG_BITS_DEVICE_MODE_FAIL_SAFE_MASK"</w:instrText>
      </w:r>
      <w:r>
        <w:fldChar w:fldCharType="end"/>
      </w:r>
      <w:r w:rsidRPr="00BA7F81">
        <w:rPr>
          <w:lang w:val="fr-FR"/>
        </w:rPr>
        <w:t>#define REG_BITS_DEVICE_MODE_FAIL_SAFE_MASK  0x00002000</w:t>
      </w:r>
    </w:p>
    <w:bookmarkStart w:id="784" w:name="AAAAAAAAKU"/>
    <w:bookmarkEnd w:id="784"/>
    <w:p w14:paraId="2D5156B0" w14:textId="77777777" w:rsidR="009B0E54" w:rsidRPr="00BA7F81" w:rsidRDefault="009B0E54">
      <w:pPr>
        <w:pStyle w:val="Heading4"/>
        <w:rPr>
          <w:lang w:val="fr-FR"/>
        </w:rPr>
      </w:pPr>
      <w:r>
        <w:fldChar w:fldCharType="begin"/>
      </w:r>
      <w:r w:rsidRPr="00BA7F81">
        <w:rPr>
          <w:lang w:val="fr-FR"/>
        </w:rPr>
        <w:instrText>xe "REG_BITS_DEVICE_MODE_GPO1_FUNC_MASK:TCAN4x5x_Reg.h"</w:instrText>
      </w:r>
      <w:r>
        <w:fldChar w:fldCharType="end"/>
      </w:r>
      <w:r>
        <w:fldChar w:fldCharType="begin"/>
      </w:r>
      <w:r w:rsidRPr="00BA7F81">
        <w:rPr>
          <w:lang w:val="fr-FR"/>
        </w:rPr>
        <w:instrText>xe "TCAN4x5x_Reg.h:REG_BITS_DEVICE_MODE_GPO1_FUNC_MASK"</w:instrText>
      </w:r>
      <w:r>
        <w:fldChar w:fldCharType="end"/>
      </w:r>
      <w:r w:rsidRPr="00BA7F81">
        <w:rPr>
          <w:lang w:val="fr-FR"/>
        </w:rPr>
        <w:t>#define REG_BITS_DEVICE_MODE_GPO1_FUNC_MASK  0x00000C00</w:t>
      </w:r>
    </w:p>
    <w:bookmarkStart w:id="785" w:name="AAAAAAAAKV"/>
    <w:bookmarkEnd w:id="785"/>
    <w:p w14:paraId="2477578F" w14:textId="77777777" w:rsidR="009B0E54" w:rsidRPr="00BA7F81" w:rsidRDefault="009B0E54">
      <w:pPr>
        <w:pStyle w:val="Heading4"/>
        <w:rPr>
          <w:lang w:val="fr-FR"/>
        </w:rPr>
      </w:pPr>
      <w:r>
        <w:fldChar w:fldCharType="begin"/>
      </w:r>
      <w:r w:rsidRPr="00BA7F81">
        <w:rPr>
          <w:lang w:val="fr-FR"/>
        </w:rPr>
        <w:instrText>xe "REG_BITS_DEVICE_MODE_GPO1_FUNC_MCAN_INT1:TCAN4x5x_Reg.h"</w:instrText>
      </w:r>
      <w:r>
        <w:fldChar w:fldCharType="end"/>
      </w:r>
      <w:r>
        <w:fldChar w:fldCharType="begin"/>
      </w:r>
      <w:r w:rsidRPr="00BA7F81">
        <w:rPr>
          <w:lang w:val="fr-FR"/>
        </w:rPr>
        <w:instrText>xe "TCAN4x5x_Reg.h:REG_BITS_DEVICE_MODE_GPO1_FUNC_MCAN_INT1"</w:instrText>
      </w:r>
      <w:r>
        <w:fldChar w:fldCharType="end"/>
      </w:r>
      <w:r w:rsidRPr="00BA7F81">
        <w:rPr>
          <w:lang w:val="fr-FR"/>
        </w:rPr>
        <w:t>#define REG_BITS_DEVICE_MODE_GPO1_FUNC_MCAN_INT1  0x00000400</w:t>
      </w:r>
    </w:p>
    <w:bookmarkStart w:id="786" w:name="AAAAAAAAKW"/>
    <w:bookmarkEnd w:id="786"/>
    <w:p w14:paraId="1166D694" w14:textId="77777777" w:rsidR="009B0E54" w:rsidRPr="00BA7F81" w:rsidRDefault="009B0E54">
      <w:pPr>
        <w:pStyle w:val="Heading4"/>
        <w:rPr>
          <w:lang w:val="fr-FR"/>
        </w:rPr>
      </w:pPr>
      <w:r>
        <w:fldChar w:fldCharType="begin"/>
      </w:r>
      <w:r w:rsidRPr="00BA7F81">
        <w:rPr>
          <w:lang w:val="fr-FR"/>
        </w:rPr>
        <w:instrText>xe "REG_BITS_DEVICE_MODE_GPO1_FUNC_SPI_INT:TCAN4x5x_Reg.h"</w:instrText>
      </w:r>
      <w:r>
        <w:fldChar w:fldCharType="end"/>
      </w:r>
      <w:r>
        <w:fldChar w:fldCharType="begin"/>
      </w:r>
      <w:r w:rsidRPr="00BA7F81">
        <w:rPr>
          <w:lang w:val="fr-FR"/>
        </w:rPr>
        <w:instrText>xe "TCAN4x5x_Reg.h:REG_BITS_DEVICE_MODE_GPO1_FUNC_SPI_INT"</w:instrText>
      </w:r>
      <w:r>
        <w:fldChar w:fldCharType="end"/>
      </w:r>
      <w:r w:rsidRPr="00BA7F81">
        <w:rPr>
          <w:lang w:val="fr-FR"/>
        </w:rPr>
        <w:t>#define REG_BITS_DEVICE_MODE_GPO1_FUNC_SPI_INT  0x00000000</w:t>
      </w:r>
    </w:p>
    <w:bookmarkStart w:id="787" w:name="AAAAAAAAKX"/>
    <w:bookmarkEnd w:id="787"/>
    <w:p w14:paraId="3142A623" w14:textId="77777777" w:rsidR="009B0E54" w:rsidRPr="00BA7F81" w:rsidRDefault="009B0E54">
      <w:pPr>
        <w:pStyle w:val="Heading4"/>
        <w:rPr>
          <w:lang w:val="fr-FR"/>
        </w:rPr>
      </w:pPr>
      <w:r>
        <w:fldChar w:fldCharType="begin"/>
      </w:r>
      <w:r w:rsidRPr="00BA7F81">
        <w:rPr>
          <w:lang w:val="fr-FR"/>
        </w:rPr>
        <w:instrText>xe "REG_BITS_DEVICE_MODE_GPO1_FUNC_UVLO_THERM:TCAN4x5x_Reg.h"</w:instrText>
      </w:r>
      <w:r>
        <w:fldChar w:fldCharType="end"/>
      </w:r>
      <w:r>
        <w:fldChar w:fldCharType="begin"/>
      </w:r>
      <w:r w:rsidRPr="00BA7F81">
        <w:rPr>
          <w:lang w:val="fr-FR"/>
        </w:rPr>
        <w:instrText>xe "TCAN4x5x_Reg.h:REG_BITS_DEVICE_MODE_GPO1_FUNC_UVLO_THERM"</w:instrText>
      </w:r>
      <w:r>
        <w:fldChar w:fldCharType="end"/>
      </w:r>
      <w:r w:rsidRPr="00BA7F81">
        <w:rPr>
          <w:lang w:val="fr-FR"/>
        </w:rPr>
        <w:t>#define REG_BITS_DEVICE_MODE_GPO1_FUNC_UVLO_THERM  0x00000800</w:t>
      </w:r>
    </w:p>
    <w:bookmarkStart w:id="788" w:name="AAAAAAAAKY"/>
    <w:bookmarkEnd w:id="788"/>
    <w:p w14:paraId="64EC534C" w14:textId="77777777" w:rsidR="009B0E54" w:rsidRPr="00BA7F81" w:rsidRDefault="009B0E54">
      <w:pPr>
        <w:pStyle w:val="Heading4"/>
        <w:rPr>
          <w:lang w:val="fr-FR"/>
        </w:rPr>
      </w:pPr>
      <w:r>
        <w:fldChar w:fldCharType="begin"/>
      </w:r>
      <w:r w:rsidRPr="00BA7F81">
        <w:rPr>
          <w:lang w:val="fr-FR"/>
        </w:rPr>
        <w:instrText>xe "REG_BITS_DEVICE_MODE_GPO1_MODE_CLKOUT:TCAN4x5x_Reg.h"</w:instrText>
      </w:r>
      <w:r>
        <w:fldChar w:fldCharType="end"/>
      </w:r>
      <w:r>
        <w:fldChar w:fldCharType="begin"/>
      </w:r>
      <w:r w:rsidRPr="00BA7F81">
        <w:rPr>
          <w:lang w:val="fr-FR"/>
        </w:rPr>
        <w:instrText>xe "TCAN4x5x_Reg.h:REG_BITS_DEVICE_MODE_GPO1_MODE_CLKOUT"</w:instrText>
      </w:r>
      <w:r>
        <w:fldChar w:fldCharType="end"/>
      </w:r>
      <w:r w:rsidRPr="00BA7F81">
        <w:rPr>
          <w:lang w:val="fr-FR"/>
        </w:rPr>
        <w:t>#define REG_BITS_DEVICE_MODE_GPO1_MODE_CLKOUT  0x00004000</w:t>
      </w:r>
    </w:p>
    <w:bookmarkStart w:id="789" w:name="AAAAAAAAKZ"/>
    <w:bookmarkEnd w:id="789"/>
    <w:p w14:paraId="5944687E" w14:textId="77777777" w:rsidR="009B0E54" w:rsidRPr="00BA7F81" w:rsidRDefault="009B0E54">
      <w:pPr>
        <w:pStyle w:val="Heading4"/>
        <w:rPr>
          <w:lang w:val="fr-FR"/>
        </w:rPr>
      </w:pPr>
      <w:r>
        <w:fldChar w:fldCharType="begin"/>
      </w:r>
      <w:r w:rsidRPr="00BA7F81">
        <w:rPr>
          <w:lang w:val="fr-FR"/>
        </w:rPr>
        <w:instrText>xe "REG_BITS_DEVICE_MODE_GPO1_MODE_GPI:TCAN4x5x_Reg.h"</w:instrText>
      </w:r>
      <w:r>
        <w:fldChar w:fldCharType="end"/>
      </w:r>
      <w:r>
        <w:fldChar w:fldCharType="begin"/>
      </w:r>
      <w:r w:rsidRPr="00BA7F81">
        <w:rPr>
          <w:lang w:val="fr-FR"/>
        </w:rPr>
        <w:instrText>xe "TCAN4x5x_Reg.h:REG_BITS_DEVICE_MODE_GPO1_MODE_GPI"</w:instrText>
      </w:r>
      <w:r>
        <w:fldChar w:fldCharType="end"/>
      </w:r>
      <w:r w:rsidRPr="00BA7F81">
        <w:rPr>
          <w:lang w:val="fr-FR"/>
        </w:rPr>
        <w:t>#define REG_BITS_DEVICE_MODE_GPO1_MODE_GPI  0x00008000</w:t>
      </w:r>
    </w:p>
    <w:bookmarkStart w:id="790" w:name="AAAAAAAALA"/>
    <w:bookmarkEnd w:id="790"/>
    <w:p w14:paraId="30699A78" w14:textId="77777777" w:rsidR="009B0E54" w:rsidRPr="00BA7F81" w:rsidRDefault="009B0E54">
      <w:pPr>
        <w:pStyle w:val="Heading4"/>
        <w:rPr>
          <w:lang w:val="fr-FR"/>
        </w:rPr>
      </w:pPr>
      <w:r>
        <w:fldChar w:fldCharType="begin"/>
      </w:r>
      <w:r w:rsidRPr="00BA7F81">
        <w:rPr>
          <w:lang w:val="fr-FR"/>
        </w:rPr>
        <w:instrText>xe "REG_BITS_DEVICE_MODE_GPO1_MODE_GPO:TCAN4x5x_Reg.h"</w:instrText>
      </w:r>
      <w:r>
        <w:fldChar w:fldCharType="end"/>
      </w:r>
      <w:r>
        <w:fldChar w:fldCharType="begin"/>
      </w:r>
      <w:r w:rsidRPr="00BA7F81">
        <w:rPr>
          <w:lang w:val="fr-FR"/>
        </w:rPr>
        <w:instrText>xe "TCAN4x5x_Reg.h:REG_BITS_DEVICE_MODE_GPO1_MODE_GPO"</w:instrText>
      </w:r>
      <w:r>
        <w:fldChar w:fldCharType="end"/>
      </w:r>
      <w:r w:rsidRPr="00BA7F81">
        <w:rPr>
          <w:lang w:val="fr-FR"/>
        </w:rPr>
        <w:t>#define REG_BITS_DEVICE_MODE_GPO1_MODE_GPO  0x00000000</w:t>
      </w:r>
    </w:p>
    <w:bookmarkStart w:id="791" w:name="AAAAAAAALB"/>
    <w:bookmarkEnd w:id="791"/>
    <w:p w14:paraId="5E57A843" w14:textId="77777777" w:rsidR="009B0E54" w:rsidRPr="00BA7F81" w:rsidRDefault="009B0E54">
      <w:pPr>
        <w:pStyle w:val="Heading4"/>
        <w:rPr>
          <w:lang w:val="fr-FR"/>
        </w:rPr>
      </w:pPr>
      <w:r>
        <w:fldChar w:fldCharType="begin"/>
      </w:r>
      <w:r w:rsidRPr="00BA7F81">
        <w:rPr>
          <w:lang w:val="fr-FR"/>
        </w:rPr>
        <w:instrText>xe "REG_BITS_DEVICE_MODE_GPO1_MODE_MASK:TCAN4x5x_Reg.h"</w:instrText>
      </w:r>
      <w:r>
        <w:fldChar w:fldCharType="end"/>
      </w:r>
      <w:r>
        <w:fldChar w:fldCharType="begin"/>
      </w:r>
      <w:r w:rsidRPr="00BA7F81">
        <w:rPr>
          <w:lang w:val="fr-FR"/>
        </w:rPr>
        <w:instrText>xe "TCAN4x5x_Reg.h:REG_BITS_DEVICE_MODE_GPO1_MODE_MASK"</w:instrText>
      </w:r>
      <w:r>
        <w:fldChar w:fldCharType="end"/>
      </w:r>
      <w:r w:rsidRPr="00BA7F81">
        <w:rPr>
          <w:lang w:val="fr-FR"/>
        </w:rPr>
        <w:t>#define REG_BITS_DEVICE_MODE_GPO1_MODE_MASK  0x0000C000</w:t>
      </w:r>
    </w:p>
    <w:bookmarkStart w:id="792" w:name="AAAAAAAALC"/>
    <w:bookmarkEnd w:id="792"/>
    <w:p w14:paraId="63DEF4CB" w14:textId="77777777" w:rsidR="009B0E54" w:rsidRPr="00BA7F81" w:rsidRDefault="009B0E54">
      <w:pPr>
        <w:pStyle w:val="Heading4"/>
        <w:rPr>
          <w:lang w:val="fr-FR"/>
        </w:rPr>
      </w:pPr>
      <w:r>
        <w:fldChar w:fldCharType="begin"/>
      </w:r>
      <w:r w:rsidRPr="00BA7F81">
        <w:rPr>
          <w:lang w:val="fr-FR"/>
        </w:rPr>
        <w:instrText>xe "REG_BITS_DEVICE_MODE_GPO2_CAN_FAULT:TCAN4x5x_Reg.h"</w:instrText>
      </w:r>
      <w:r>
        <w:fldChar w:fldCharType="end"/>
      </w:r>
      <w:r>
        <w:fldChar w:fldCharType="begin"/>
      </w:r>
      <w:r w:rsidRPr="00BA7F81">
        <w:rPr>
          <w:lang w:val="fr-FR"/>
        </w:rPr>
        <w:instrText>xe "TCAN4x5x_Reg.h:REG_BITS_DEVICE_MODE_GPO2_CAN_FAULT"</w:instrText>
      </w:r>
      <w:r>
        <w:fldChar w:fldCharType="end"/>
      </w:r>
      <w:r w:rsidRPr="00BA7F81">
        <w:rPr>
          <w:lang w:val="fr-FR"/>
        </w:rPr>
        <w:t>#define REG_BITS_DEVICE_MODE_GPO2_CAN_FAULT  0x00000000</w:t>
      </w:r>
    </w:p>
    <w:bookmarkStart w:id="793" w:name="AAAAAAAALD"/>
    <w:bookmarkEnd w:id="793"/>
    <w:p w14:paraId="7B620382" w14:textId="77777777" w:rsidR="009B0E54" w:rsidRPr="00BA7F81" w:rsidRDefault="009B0E54">
      <w:pPr>
        <w:pStyle w:val="Heading4"/>
        <w:rPr>
          <w:lang w:val="fr-FR"/>
        </w:rPr>
      </w:pPr>
      <w:r>
        <w:fldChar w:fldCharType="begin"/>
      </w:r>
      <w:r w:rsidRPr="00BA7F81">
        <w:rPr>
          <w:lang w:val="fr-FR"/>
        </w:rPr>
        <w:instrText>xe "REG_BITS_DEVICE_MODE_GPO2_MASK:TCAN4x5x_Reg.h"</w:instrText>
      </w:r>
      <w:r>
        <w:fldChar w:fldCharType="end"/>
      </w:r>
      <w:r>
        <w:fldChar w:fldCharType="begin"/>
      </w:r>
      <w:r w:rsidRPr="00BA7F81">
        <w:rPr>
          <w:lang w:val="fr-FR"/>
        </w:rPr>
        <w:instrText>xe "TCAN4x5x_Reg.h:REG_BITS_DEVICE_MODE_GPO2_MASK"</w:instrText>
      </w:r>
      <w:r>
        <w:fldChar w:fldCharType="end"/>
      </w:r>
      <w:r w:rsidRPr="00BA7F81">
        <w:rPr>
          <w:lang w:val="fr-FR"/>
        </w:rPr>
        <w:t>#define REG_BITS_DEVICE_MODE_GPO2_MASK  0x00C00000</w:t>
      </w:r>
    </w:p>
    <w:bookmarkStart w:id="794" w:name="AAAAAAAALE"/>
    <w:bookmarkEnd w:id="794"/>
    <w:p w14:paraId="7A2D846A" w14:textId="77777777" w:rsidR="009B0E54" w:rsidRPr="00BA7F81" w:rsidRDefault="009B0E54">
      <w:pPr>
        <w:pStyle w:val="Heading4"/>
        <w:rPr>
          <w:lang w:val="fr-FR"/>
        </w:rPr>
      </w:pPr>
      <w:r>
        <w:fldChar w:fldCharType="begin"/>
      </w:r>
      <w:r w:rsidRPr="00BA7F81">
        <w:rPr>
          <w:lang w:val="fr-FR"/>
        </w:rPr>
        <w:instrText>xe "REG_BITS_DEVICE_MODE_GPO2_MCAN_INT0:TCAN4x5x_Reg.h"</w:instrText>
      </w:r>
      <w:r>
        <w:fldChar w:fldCharType="end"/>
      </w:r>
      <w:r>
        <w:fldChar w:fldCharType="begin"/>
      </w:r>
      <w:r w:rsidRPr="00BA7F81">
        <w:rPr>
          <w:lang w:val="fr-FR"/>
        </w:rPr>
        <w:instrText>xe "TCAN4x5x_Reg.h:REG_BITS_DEVICE_MODE_GPO2_MCAN_INT0"</w:instrText>
      </w:r>
      <w:r>
        <w:fldChar w:fldCharType="end"/>
      </w:r>
      <w:r w:rsidRPr="00BA7F81">
        <w:rPr>
          <w:lang w:val="fr-FR"/>
        </w:rPr>
        <w:t>#define REG_BITS_DEVICE_MODE_GPO2_MCAN_INT0  0x00400000</w:t>
      </w:r>
    </w:p>
    <w:bookmarkStart w:id="795" w:name="AAAAAAAALF"/>
    <w:bookmarkEnd w:id="795"/>
    <w:p w14:paraId="3F3DCFD1" w14:textId="77777777" w:rsidR="009B0E54" w:rsidRPr="00BA7F81" w:rsidRDefault="009B0E54">
      <w:pPr>
        <w:pStyle w:val="Heading4"/>
        <w:rPr>
          <w:lang w:val="fr-FR"/>
        </w:rPr>
      </w:pPr>
      <w:r>
        <w:fldChar w:fldCharType="begin"/>
      </w:r>
      <w:r w:rsidRPr="00BA7F81">
        <w:rPr>
          <w:lang w:val="fr-FR"/>
        </w:rPr>
        <w:instrText>xe "REG_BITS_DEVICE_MODE_GPO2_NINT:TCAN4x5x_Reg.h"</w:instrText>
      </w:r>
      <w:r>
        <w:fldChar w:fldCharType="end"/>
      </w:r>
      <w:r>
        <w:fldChar w:fldCharType="begin"/>
      </w:r>
      <w:r w:rsidRPr="00BA7F81">
        <w:rPr>
          <w:lang w:val="fr-FR"/>
        </w:rPr>
        <w:instrText>xe "TCAN4x5x_Reg.h:REG_BITS_DEVICE_MODE_GPO2_NINT"</w:instrText>
      </w:r>
      <w:r>
        <w:fldChar w:fldCharType="end"/>
      </w:r>
      <w:r w:rsidRPr="00BA7F81">
        <w:rPr>
          <w:lang w:val="fr-FR"/>
        </w:rPr>
        <w:t>#define REG_BITS_DEVICE_MODE_GPO2_NINT  0x00C00000</w:t>
      </w:r>
    </w:p>
    <w:bookmarkStart w:id="796" w:name="AAAAAAAALG"/>
    <w:bookmarkEnd w:id="796"/>
    <w:p w14:paraId="415A61C3" w14:textId="77777777" w:rsidR="009B0E54" w:rsidRPr="00BA7F81" w:rsidRDefault="009B0E54">
      <w:pPr>
        <w:pStyle w:val="Heading4"/>
        <w:rPr>
          <w:lang w:val="fr-FR"/>
        </w:rPr>
      </w:pPr>
      <w:r>
        <w:fldChar w:fldCharType="begin"/>
      </w:r>
      <w:r w:rsidRPr="00BA7F81">
        <w:rPr>
          <w:lang w:val="fr-FR"/>
        </w:rPr>
        <w:instrText>xe "REG_BITS_DEVICE_MODE_GPO2_WDT:TCAN4x5x_Reg.h"</w:instrText>
      </w:r>
      <w:r>
        <w:fldChar w:fldCharType="end"/>
      </w:r>
      <w:r>
        <w:fldChar w:fldCharType="begin"/>
      </w:r>
      <w:r w:rsidRPr="00BA7F81">
        <w:rPr>
          <w:lang w:val="fr-FR"/>
        </w:rPr>
        <w:instrText>xe "TCAN4x5x_Reg.h:REG_BITS_DEVICE_MODE_GPO2_WDT"</w:instrText>
      </w:r>
      <w:r>
        <w:fldChar w:fldCharType="end"/>
      </w:r>
      <w:r w:rsidRPr="00BA7F81">
        <w:rPr>
          <w:lang w:val="fr-FR"/>
        </w:rPr>
        <w:t>#define REG_BITS_DEVICE_MODE_GPO2_WDT  0x00800000</w:t>
      </w:r>
    </w:p>
    <w:bookmarkStart w:id="797" w:name="AAAAAAAALH"/>
    <w:bookmarkEnd w:id="797"/>
    <w:p w14:paraId="436551B4" w14:textId="77777777" w:rsidR="009B0E54" w:rsidRPr="00BA7F81" w:rsidRDefault="009B0E54">
      <w:pPr>
        <w:pStyle w:val="Heading4"/>
        <w:rPr>
          <w:lang w:val="fr-FR"/>
        </w:rPr>
      </w:pPr>
      <w:r>
        <w:fldChar w:fldCharType="begin"/>
      </w:r>
      <w:r w:rsidRPr="00BA7F81">
        <w:rPr>
          <w:lang w:val="fr-FR"/>
        </w:rPr>
        <w:instrText>xe "REG_BITS_DEVICE_MODE_INH_DIS:TCAN4x5x_Reg.h"</w:instrText>
      </w:r>
      <w:r>
        <w:fldChar w:fldCharType="end"/>
      </w:r>
      <w:r>
        <w:fldChar w:fldCharType="begin"/>
      </w:r>
      <w:r w:rsidRPr="00BA7F81">
        <w:rPr>
          <w:lang w:val="fr-FR"/>
        </w:rPr>
        <w:instrText>xe "TCAN4x5x_Reg.h:REG_BITS_DEVICE_MODE_INH_DIS"</w:instrText>
      </w:r>
      <w:r>
        <w:fldChar w:fldCharType="end"/>
      </w:r>
      <w:r w:rsidRPr="00BA7F81">
        <w:rPr>
          <w:lang w:val="fr-FR"/>
        </w:rPr>
        <w:t>#define REG_BITS_DEVICE_MODE_INH_DIS  0x00000200</w:t>
      </w:r>
    </w:p>
    <w:bookmarkStart w:id="798" w:name="AAAAAAAALI"/>
    <w:bookmarkEnd w:id="798"/>
    <w:p w14:paraId="20FC3465" w14:textId="77777777" w:rsidR="009B0E54" w:rsidRPr="00BA7F81" w:rsidRDefault="009B0E54">
      <w:pPr>
        <w:pStyle w:val="Heading4"/>
        <w:rPr>
          <w:lang w:val="fr-FR"/>
        </w:rPr>
      </w:pPr>
      <w:r>
        <w:fldChar w:fldCharType="begin"/>
      </w:r>
      <w:r w:rsidRPr="00BA7F81">
        <w:rPr>
          <w:lang w:val="fr-FR"/>
        </w:rPr>
        <w:instrText>xe "REG_BITS_DEVICE_MODE_INH_EN:TCAN4x5x_Reg.h"</w:instrText>
      </w:r>
      <w:r>
        <w:fldChar w:fldCharType="end"/>
      </w:r>
      <w:r>
        <w:fldChar w:fldCharType="begin"/>
      </w:r>
      <w:r w:rsidRPr="00BA7F81">
        <w:rPr>
          <w:lang w:val="fr-FR"/>
        </w:rPr>
        <w:instrText>xe "TCAN4x5x_Reg.h:REG_BITS_DEVICE_MODE_INH_EN"</w:instrText>
      </w:r>
      <w:r>
        <w:fldChar w:fldCharType="end"/>
      </w:r>
      <w:r w:rsidRPr="00BA7F81">
        <w:rPr>
          <w:lang w:val="fr-FR"/>
        </w:rPr>
        <w:t>#define REG_BITS_DEVICE_MODE_INH_EN  0x00000000</w:t>
      </w:r>
    </w:p>
    <w:bookmarkStart w:id="799" w:name="AAAAAAAALJ"/>
    <w:bookmarkEnd w:id="799"/>
    <w:p w14:paraId="0672BD8B" w14:textId="77777777" w:rsidR="009B0E54" w:rsidRPr="00BA7F81" w:rsidRDefault="009B0E54">
      <w:pPr>
        <w:pStyle w:val="Heading4"/>
        <w:rPr>
          <w:lang w:val="fr-FR"/>
        </w:rPr>
      </w:pPr>
      <w:r>
        <w:fldChar w:fldCharType="begin"/>
      </w:r>
      <w:r w:rsidRPr="00BA7F81">
        <w:rPr>
          <w:lang w:val="fr-FR"/>
        </w:rPr>
        <w:instrText>xe "REG_BITS_DEVICE_MODE_INH_MASK:TCAN4x5x_Reg.h"</w:instrText>
      </w:r>
      <w:r>
        <w:fldChar w:fldCharType="end"/>
      </w:r>
      <w:r>
        <w:fldChar w:fldCharType="begin"/>
      </w:r>
      <w:r w:rsidRPr="00BA7F81">
        <w:rPr>
          <w:lang w:val="fr-FR"/>
        </w:rPr>
        <w:instrText>xe "TCAN4x5x_Reg.h:REG_BITS_DEVICE_MODE_INH_MASK"</w:instrText>
      </w:r>
      <w:r>
        <w:fldChar w:fldCharType="end"/>
      </w:r>
      <w:r w:rsidRPr="00BA7F81">
        <w:rPr>
          <w:lang w:val="fr-FR"/>
        </w:rPr>
        <w:t>#define REG_BITS_DEVICE_MODE_INH_MASK  0x00000200</w:t>
      </w:r>
    </w:p>
    <w:bookmarkStart w:id="800" w:name="AAAAAAAALK"/>
    <w:bookmarkEnd w:id="800"/>
    <w:p w14:paraId="7ADE2F78" w14:textId="77777777" w:rsidR="009B0E54" w:rsidRPr="00BA7F81" w:rsidRDefault="009B0E54">
      <w:pPr>
        <w:pStyle w:val="Heading4"/>
        <w:rPr>
          <w:lang w:val="fr-FR"/>
        </w:rPr>
      </w:pPr>
      <w:r>
        <w:fldChar w:fldCharType="begin"/>
      </w:r>
      <w:r w:rsidRPr="00BA7F81">
        <w:rPr>
          <w:lang w:val="fr-FR"/>
        </w:rPr>
        <w:instrText>xe "REG_BITS_DEVICE_MODE_NWKRQ_CONFIG_INH:TCAN4x5x_Reg.h"</w:instrText>
      </w:r>
      <w:r>
        <w:fldChar w:fldCharType="end"/>
      </w:r>
      <w:r>
        <w:fldChar w:fldCharType="begin"/>
      </w:r>
      <w:r w:rsidRPr="00BA7F81">
        <w:rPr>
          <w:lang w:val="fr-FR"/>
        </w:rPr>
        <w:instrText>xe "TCAN4x5x_Reg.h:REG_BITS_DEVICE_MODE_NWKRQ_CONFIG_INH"</w:instrText>
      </w:r>
      <w:r>
        <w:fldChar w:fldCharType="end"/>
      </w:r>
      <w:r w:rsidRPr="00BA7F81">
        <w:rPr>
          <w:lang w:val="fr-FR"/>
        </w:rPr>
        <w:t>#define REG_BITS_DEVICE_MODE_NWKRQ_CONFIG_INH  0x00000000</w:t>
      </w:r>
    </w:p>
    <w:bookmarkStart w:id="801" w:name="AAAAAAAALL"/>
    <w:bookmarkEnd w:id="801"/>
    <w:p w14:paraId="38D014B7" w14:textId="77777777" w:rsidR="009B0E54" w:rsidRPr="00BA7F81" w:rsidRDefault="009B0E54">
      <w:pPr>
        <w:pStyle w:val="Heading4"/>
        <w:rPr>
          <w:lang w:val="fr-FR"/>
        </w:rPr>
      </w:pPr>
      <w:r>
        <w:fldChar w:fldCharType="begin"/>
      </w:r>
      <w:r w:rsidRPr="00BA7F81">
        <w:rPr>
          <w:lang w:val="fr-FR"/>
        </w:rPr>
        <w:instrText>xe "REG_BITS_DEVICE_MODE_NWKRQ_CONFIG_MASK:TCAN4x5x_Reg.h"</w:instrText>
      </w:r>
      <w:r>
        <w:fldChar w:fldCharType="end"/>
      </w:r>
      <w:r>
        <w:fldChar w:fldCharType="begin"/>
      </w:r>
      <w:r w:rsidRPr="00BA7F81">
        <w:rPr>
          <w:lang w:val="fr-FR"/>
        </w:rPr>
        <w:instrText>xe "TCAN4x5x_Reg.h:REG_BITS_DEVICE_MODE_NWKRQ_CONFIG_MASK"</w:instrText>
      </w:r>
      <w:r>
        <w:fldChar w:fldCharType="end"/>
      </w:r>
      <w:r w:rsidRPr="00BA7F81">
        <w:rPr>
          <w:lang w:val="fr-FR"/>
        </w:rPr>
        <w:t>#define REG_BITS_DEVICE_MODE_NWKRQ_CONFIG_MASK  0x00000100</w:t>
      </w:r>
    </w:p>
    <w:bookmarkStart w:id="802" w:name="AAAAAAAALM"/>
    <w:bookmarkEnd w:id="802"/>
    <w:p w14:paraId="21B78FB7" w14:textId="77777777" w:rsidR="009B0E54" w:rsidRPr="00BA7F81" w:rsidRDefault="009B0E54">
      <w:pPr>
        <w:pStyle w:val="Heading4"/>
        <w:rPr>
          <w:lang w:val="fr-FR"/>
        </w:rPr>
      </w:pPr>
      <w:r>
        <w:fldChar w:fldCharType="begin"/>
      </w:r>
      <w:r w:rsidRPr="00BA7F81">
        <w:rPr>
          <w:lang w:val="fr-FR"/>
        </w:rPr>
        <w:instrText>xe "REG_BITS_DEVICE_MODE_NWKRQ_CONFIG_WKRQ:TCAN4x5x_Reg.h"</w:instrText>
      </w:r>
      <w:r>
        <w:fldChar w:fldCharType="end"/>
      </w:r>
      <w:r>
        <w:fldChar w:fldCharType="begin"/>
      </w:r>
      <w:r w:rsidRPr="00BA7F81">
        <w:rPr>
          <w:lang w:val="fr-FR"/>
        </w:rPr>
        <w:instrText>xe "TCAN4x5x_Reg.h:REG_BITS_DEVICE_MODE_NWKRQ_CONFIG_WKRQ"</w:instrText>
      </w:r>
      <w:r>
        <w:fldChar w:fldCharType="end"/>
      </w:r>
      <w:r w:rsidRPr="00BA7F81">
        <w:rPr>
          <w:lang w:val="fr-FR"/>
        </w:rPr>
        <w:t>#define REG_BITS_DEVICE_MODE_NWKRQ_CONFIG_WKRQ  0x00000100</w:t>
      </w:r>
    </w:p>
    <w:bookmarkStart w:id="803" w:name="AAAAAAAALN"/>
    <w:bookmarkEnd w:id="803"/>
    <w:p w14:paraId="1A113427" w14:textId="77777777" w:rsidR="009B0E54" w:rsidRPr="00BA7F81" w:rsidRDefault="009B0E54">
      <w:pPr>
        <w:pStyle w:val="Heading4"/>
        <w:rPr>
          <w:lang w:val="fr-FR"/>
        </w:rPr>
      </w:pPr>
      <w:r>
        <w:fldChar w:fldCharType="begin"/>
      </w:r>
      <w:r w:rsidRPr="00BA7F81">
        <w:rPr>
          <w:lang w:val="fr-FR"/>
        </w:rPr>
        <w:instrText>xe "REG_BITS_DEVICE_MODE_NWKRQ_VOLT_INTERNAL:TCAN4x5x_Reg.h"</w:instrText>
      </w:r>
      <w:r>
        <w:fldChar w:fldCharType="end"/>
      </w:r>
      <w:r>
        <w:fldChar w:fldCharType="begin"/>
      </w:r>
      <w:r w:rsidRPr="00BA7F81">
        <w:rPr>
          <w:lang w:val="fr-FR"/>
        </w:rPr>
        <w:instrText>xe "TCAN4x5x_Reg.h:REG_BITS_DEVICE_MODE_NWKRQ_VOLT_INTERNAL"</w:instrText>
      </w:r>
      <w:r>
        <w:fldChar w:fldCharType="end"/>
      </w:r>
      <w:r w:rsidRPr="00BA7F81">
        <w:rPr>
          <w:lang w:val="fr-FR"/>
        </w:rPr>
        <w:t>#define REG_BITS_DEVICE_MODE_NWKRQ_VOLT_INTERNAL  0x00000000</w:t>
      </w:r>
    </w:p>
    <w:bookmarkStart w:id="804" w:name="AAAAAAAALO"/>
    <w:bookmarkEnd w:id="804"/>
    <w:p w14:paraId="210A7963" w14:textId="77777777" w:rsidR="009B0E54" w:rsidRPr="00BA7F81" w:rsidRDefault="009B0E54">
      <w:pPr>
        <w:pStyle w:val="Heading4"/>
        <w:rPr>
          <w:lang w:val="fr-FR"/>
        </w:rPr>
      </w:pPr>
      <w:r>
        <w:fldChar w:fldCharType="begin"/>
      </w:r>
      <w:r w:rsidRPr="00BA7F81">
        <w:rPr>
          <w:lang w:val="fr-FR"/>
        </w:rPr>
        <w:instrText>xe "REG_BITS_DEVICE_MODE_NWKRQ_VOLT_MASK:TCAN4x5x_Reg.h"</w:instrText>
      </w:r>
      <w:r>
        <w:fldChar w:fldCharType="end"/>
      </w:r>
      <w:r>
        <w:fldChar w:fldCharType="begin"/>
      </w:r>
      <w:r w:rsidRPr="00BA7F81">
        <w:rPr>
          <w:lang w:val="fr-FR"/>
        </w:rPr>
        <w:instrText>xe "TCAN4x5x_Reg.h:REG_BITS_DEVICE_MODE_NWKRQ_VOLT_MASK"</w:instrText>
      </w:r>
      <w:r>
        <w:fldChar w:fldCharType="end"/>
      </w:r>
      <w:r w:rsidRPr="00BA7F81">
        <w:rPr>
          <w:lang w:val="fr-FR"/>
        </w:rPr>
        <w:t>#define REG_BITS_DEVICE_MODE_NWKRQ_VOLT_MASK  0x00080000</w:t>
      </w:r>
    </w:p>
    <w:bookmarkStart w:id="805" w:name="AAAAAAAALP"/>
    <w:bookmarkEnd w:id="805"/>
    <w:p w14:paraId="29DF8DCD" w14:textId="77777777" w:rsidR="009B0E54" w:rsidRPr="00BA7F81" w:rsidRDefault="009B0E54">
      <w:pPr>
        <w:pStyle w:val="Heading4"/>
        <w:rPr>
          <w:lang w:val="fr-FR"/>
        </w:rPr>
      </w:pPr>
      <w:r>
        <w:fldChar w:fldCharType="begin"/>
      </w:r>
      <w:r w:rsidRPr="00BA7F81">
        <w:rPr>
          <w:lang w:val="fr-FR"/>
        </w:rPr>
        <w:instrText>xe "REG_BITS_DEVICE_MODE_NWKRQ_VOLT_VIO:TCAN4x5x_Reg.h"</w:instrText>
      </w:r>
      <w:r>
        <w:fldChar w:fldCharType="end"/>
      </w:r>
      <w:r>
        <w:fldChar w:fldCharType="begin"/>
      </w:r>
      <w:r w:rsidRPr="00BA7F81">
        <w:rPr>
          <w:lang w:val="fr-FR"/>
        </w:rPr>
        <w:instrText>xe "TCAN4x5x_Reg.h:REG_BITS_DEVICE_MODE_NWKRQ_VOLT_VIO"</w:instrText>
      </w:r>
      <w:r>
        <w:fldChar w:fldCharType="end"/>
      </w:r>
      <w:r w:rsidRPr="00BA7F81">
        <w:rPr>
          <w:lang w:val="fr-FR"/>
        </w:rPr>
        <w:t>#define REG_BITS_DEVICE_MODE_NWKRQ_VOLT_VIO  0x00080000</w:t>
      </w:r>
    </w:p>
    <w:bookmarkStart w:id="806" w:name="AAAAAAAALQ"/>
    <w:bookmarkEnd w:id="806"/>
    <w:p w14:paraId="004FCC37" w14:textId="77777777" w:rsidR="009B0E54" w:rsidRPr="00BA7F81" w:rsidRDefault="009B0E54">
      <w:pPr>
        <w:pStyle w:val="Heading4"/>
        <w:rPr>
          <w:lang w:val="fr-FR"/>
        </w:rPr>
      </w:pPr>
      <w:r>
        <w:fldChar w:fldCharType="begin"/>
      </w:r>
      <w:r w:rsidRPr="00BA7F81">
        <w:rPr>
          <w:lang w:val="fr-FR"/>
        </w:rPr>
        <w:instrText>xe "REG_BITS_DEVICE_MODE_SWE_DIS:TCAN4x5x_Reg.h"</w:instrText>
      </w:r>
      <w:r>
        <w:fldChar w:fldCharType="end"/>
      </w:r>
      <w:r>
        <w:fldChar w:fldCharType="begin"/>
      </w:r>
      <w:r w:rsidRPr="00BA7F81">
        <w:rPr>
          <w:lang w:val="fr-FR"/>
        </w:rPr>
        <w:instrText>xe "TCAN4x5x_Reg.h:REG_BITS_DEVICE_MODE_SWE_DIS"</w:instrText>
      </w:r>
      <w:r>
        <w:fldChar w:fldCharType="end"/>
      </w:r>
      <w:r w:rsidRPr="00BA7F81">
        <w:rPr>
          <w:lang w:val="fr-FR"/>
        </w:rPr>
        <w:t>#define REG_BITS_DEVICE_MODE_SWE_DIS  0x00000002</w:t>
      </w:r>
    </w:p>
    <w:bookmarkStart w:id="807" w:name="AAAAAAAALR"/>
    <w:bookmarkEnd w:id="807"/>
    <w:p w14:paraId="105A0C30" w14:textId="77777777" w:rsidR="009B0E54" w:rsidRPr="00BA7F81" w:rsidRDefault="009B0E54">
      <w:pPr>
        <w:pStyle w:val="Heading4"/>
        <w:rPr>
          <w:lang w:val="fr-FR"/>
        </w:rPr>
      </w:pPr>
      <w:r>
        <w:fldChar w:fldCharType="begin"/>
      </w:r>
      <w:r w:rsidRPr="00BA7F81">
        <w:rPr>
          <w:lang w:val="fr-FR"/>
        </w:rPr>
        <w:instrText>xe "REG_BITS_DEVICE_MODE_SWE_EN:TCAN4x5x_Reg.h"</w:instrText>
      </w:r>
      <w:r>
        <w:fldChar w:fldCharType="end"/>
      </w:r>
      <w:r>
        <w:fldChar w:fldCharType="begin"/>
      </w:r>
      <w:r w:rsidRPr="00BA7F81">
        <w:rPr>
          <w:lang w:val="fr-FR"/>
        </w:rPr>
        <w:instrText>xe "TCAN4x5x_Reg.h:REG_BITS_DEVICE_MODE_SWE_EN"</w:instrText>
      </w:r>
      <w:r>
        <w:fldChar w:fldCharType="end"/>
      </w:r>
      <w:r w:rsidRPr="00BA7F81">
        <w:rPr>
          <w:lang w:val="fr-FR"/>
        </w:rPr>
        <w:t>#define REG_BITS_DEVICE_MODE_SWE_EN  0x00000000</w:t>
      </w:r>
    </w:p>
    <w:bookmarkStart w:id="808" w:name="AAAAAAAALS"/>
    <w:bookmarkEnd w:id="808"/>
    <w:p w14:paraId="69923560" w14:textId="77777777" w:rsidR="009B0E54" w:rsidRPr="00BA7F81" w:rsidRDefault="009B0E54">
      <w:pPr>
        <w:pStyle w:val="Heading4"/>
        <w:rPr>
          <w:lang w:val="fr-FR"/>
        </w:rPr>
      </w:pPr>
      <w:r>
        <w:fldChar w:fldCharType="begin"/>
      </w:r>
      <w:r w:rsidRPr="00BA7F81">
        <w:rPr>
          <w:lang w:val="fr-FR"/>
        </w:rPr>
        <w:instrText>xe "REG_BITS_DEVICE_MODE_SWE_MASK:TCAN4x5x_Reg.h"</w:instrText>
      </w:r>
      <w:r>
        <w:fldChar w:fldCharType="end"/>
      </w:r>
      <w:r>
        <w:fldChar w:fldCharType="begin"/>
      </w:r>
      <w:r w:rsidRPr="00BA7F81">
        <w:rPr>
          <w:lang w:val="fr-FR"/>
        </w:rPr>
        <w:instrText>xe "TCAN4x5x_Reg.h:REG_BITS_DEVICE_MODE_SWE_MASK"</w:instrText>
      </w:r>
      <w:r>
        <w:fldChar w:fldCharType="end"/>
      </w:r>
      <w:r w:rsidRPr="00BA7F81">
        <w:rPr>
          <w:lang w:val="fr-FR"/>
        </w:rPr>
        <w:t>#define REG_BITS_DEVICE_MODE_SWE_MASK  0x00000002</w:t>
      </w:r>
    </w:p>
    <w:bookmarkStart w:id="809" w:name="AAAAAAAALT"/>
    <w:bookmarkEnd w:id="809"/>
    <w:p w14:paraId="291684F7" w14:textId="77777777" w:rsidR="009B0E54" w:rsidRPr="00BA7F81" w:rsidRDefault="009B0E54">
      <w:pPr>
        <w:pStyle w:val="Heading4"/>
        <w:rPr>
          <w:lang w:val="fr-FR"/>
        </w:rPr>
      </w:pPr>
      <w:r>
        <w:lastRenderedPageBreak/>
        <w:fldChar w:fldCharType="begin"/>
      </w:r>
      <w:r w:rsidRPr="00BA7F81">
        <w:rPr>
          <w:lang w:val="fr-FR"/>
        </w:rPr>
        <w:instrText>xe "REG_BITS_DEVICE_MODE_TESTMODE_CONTROLLER:TCAN4x5x_Reg.h"</w:instrText>
      </w:r>
      <w:r>
        <w:fldChar w:fldCharType="end"/>
      </w:r>
      <w:r>
        <w:fldChar w:fldCharType="begin"/>
      </w:r>
      <w:r w:rsidRPr="00BA7F81">
        <w:rPr>
          <w:lang w:val="fr-FR"/>
        </w:rPr>
        <w:instrText>xe "TCAN4x5x_Reg.h:REG_BITS_DEVICE_MODE_TESTMODE_CONTROLLER"</w:instrText>
      </w:r>
      <w:r>
        <w:fldChar w:fldCharType="end"/>
      </w:r>
      <w:r w:rsidRPr="00BA7F81">
        <w:rPr>
          <w:lang w:val="fr-FR"/>
        </w:rPr>
        <w:t>#define REG_BITS_DEVICE_MODE_TESTMODE_CONTROLLER  0x00000001</w:t>
      </w:r>
    </w:p>
    <w:bookmarkStart w:id="810" w:name="AAAAAAAALU"/>
    <w:bookmarkEnd w:id="810"/>
    <w:p w14:paraId="5FF7C2A8" w14:textId="77777777" w:rsidR="009B0E54" w:rsidRPr="00BA7F81" w:rsidRDefault="009B0E54">
      <w:pPr>
        <w:pStyle w:val="Heading4"/>
        <w:rPr>
          <w:lang w:val="fr-FR"/>
        </w:rPr>
      </w:pPr>
      <w:r>
        <w:fldChar w:fldCharType="begin"/>
      </w:r>
      <w:r w:rsidRPr="00BA7F81">
        <w:rPr>
          <w:lang w:val="fr-FR"/>
        </w:rPr>
        <w:instrText>xe "REG_BITS_DEVICE_MODE_TESTMODE_DIS:TCAN4x5x_Reg.h"</w:instrText>
      </w:r>
      <w:r>
        <w:fldChar w:fldCharType="end"/>
      </w:r>
      <w:r>
        <w:fldChar w:fldCharType="begin"/>
      </w:r>
      <w:r w:rsidRPr="00BA7F81">
        <w:rPr>
          <w:lang w:val="fr-FR"/>
        </w:rPr>
        <w:instrText>xe "TCAN4x5x_Reg.h:REG_BITS_DEVICE_MODE_TESTMODE_DIS"</w:instrText>
      </w:r>
      <w:r>
        <w:fldChar w:fldCharType="end"/>
      </w:r>
      <w:r w:rsidRPr="00BA7F81">
        <w:rPr>
          <w:lang w:val="fr-FR"/>
        </w:rPr>
        <w:t>#define REG_BITS_DEVICE_MODE_TESTMODE_DIS  0x00000000</w:t>
      </w:r>
    </w:p>
    <w:bookmarkStart w:id="811" w:name="AAAAAAAALV"/>
    <w:bookmarkEnd w:id="811"/>
    <w:p w14:paraId="3EF39972" w14:textId="77777777" w:rsidR="009B0E54" w:rsidRPr="00BA7F81" w:rsidRDefault="009B0E54">
      <w:pPr>
        <w:pStyle w:val="Heading4"/>
        <w:rPr>
          <w:lang w:val="fr-FR"/>
        </w:rPr>
      </w:pPr>
      <w:r>
        <w:fldChar w:fldCharType="begin"/>
      </w:r>
      <w:r w:rsidRPr="00BA7F81">
        <w:rPr>
          <w:lang w:val="fr-FR"/>
        </w:rPr>
        <w:instrText>xe "REG_BITS_DEVICE_MODE_TESTMODE_EN:TCAN4x5x_Reg.h"</w:instrText>
      </w:r>
      <w:r>
        <w:fldChar w:fldCharType="end"/>
      </w:r>
      <w:r>
        <w:fldChar w:fldCharType="begin"/>
      </w:r>
      <w:r w:rsidRPr="00BA7F81">
        <w:rPr>
          <w:lang w:val="fr-FR"/>
        </w:rPr>
        <w:instrText>xe "TCAN4x5x_Reg.h:REG_BITS_DEVICE_MODE_TESTMODE_EN"</w:instrText>
      </w:r>
      <w:r>
        <w:fldChar w:fldCharType="end"/>
      </w:r>
      <w:r w:rsidRPr="00BA7F81">
        <w:rPr>
          <w:lang w:val="fr-FR"/>
        </w:rPr>
        <w:t>#define REG_BITS_DEVICE_MODE_TESTMODE_EN  0x00200000</w:t>
      </w:r>
    </w:p>
    <w:bookmarkStart w:id="812" w:name="AAAAAAAALW"/>
    <w:bookmarkEnd w:id="812"/>
    <w:p w14:paraId="22529244" w14:textId="77777777" w:rsidR="009B0E54" w:rsidRPr="00BA7F81" w:rsidRDefault="009B0E54">
      <w:pPr>
        <w:pStyle w:val="Heading4"/>
        <w:rPr>
          <w:lang w:val="fr-FR"/>
        </w:rPr>
      </w:pPr>
      <w:r>
        <w:fldChar w:fldCharType="begin"/>
      </w:r>
      <w:r w:rsidRPr="00BA7F81">
        <w:rPr>
          <w:lang w:val="fr-FR"/>
        </w:rPr>
        <w:instrText>xe "REG_BITS_DEVICE_MODE_TESTMODE_ENMASK:TCAN4x5x_Reg.h"</w:instrText>
      </w:r>
      <w:r>
        <w:fldChar w:fldCharType="end"/>
      </w:r>
      <w:r>
        <w:fldChar w:fldCharType="begin"/>
      </w:r>
      <w:r w:rsidRPr="00BA7F81">
        <w:rPr>
          <w:lang w:val="fr-FR"/>
        </w:rPr>
        <w:instrText>xe "TCAN4x5x_Reg.h:REG_BITS_DEVICE_MODE_TESTMODE_ENMASK"</w:instrText>
      </w:r>
      <w:r>
        <w:fldChar w:fldCharType="end"/>
      </w:r>
      <w:r w:rsidRPr="00BA7F81">
        <w:rPr>
          <w:lang w:val="fr-FR"/>
        </w:rPr>
        <w:t>#define REG_BITS_DEVICE_MODE_TESTMODE_ENMASK  0x00200000</w:t>
      </w:r>
    </w:p>
    <w:bookmarkStart w:id="813" w:name="AAAAAAAALX"/>
    <w:bookmarkEnd w:id="813"/>
    <w:p w14:paraId="54C20B1A" w14:textId="77777777" w:rsidR="009B0E54" w:rsidRPr="00BA7F81" w:rsidRDefault="009B0E54">
      <w:pPr>
        <w:pStyle w:val="Heading4"/>
        <w:rPr>
          <w:lang w:val="fr-FR"/>
        </w:rPr>
      </w:pPr>
      <w:r>
        <w:fldChar w:fldCharType="begin"/>
      </w:r>
      <w:r w:rsidRPr="00BA7F81">
        <w:rPr>
          <w:lang w:val="fr-FR"/>
        </w:rPr>
        <w:instrText>xe "REG_BITS_DEVICE_MODE_TESTMODE_MASK:TCAN4x5x_Reg.h"</w:instrText>
      </w:r>
      <w:r>
        <w:fldChar w:fldCharType="end"/>
      </w:r>
      <w:r>
        <w:fldChar w:fldCharType="begin"/>
      </w:r>
      <w:r w:rsidRPr="00BA7F81">
        <w:rPr>
          <w:lang w:val="fr-FR"/>
        </w:rPr>
        <w:instrText>xe "TCAN4x5x_Reg.h:REG_BITS_DEVICE_MODE_TESTMODE_MASK"</w:instrText>
      </w:r>
      <w:r>
        <w:fldChar w:fldCharType="end"/>
      </w:r>
      <w:r w:rsidRPr="00BA7F81">
        <w:rPr>
          <w:lang w:val="fr-FR"/>
        </w:rPr>
        <w:t>#define REG_BITS_DEVICE_MODE_TESTMODE_MASK  0x00000001</w:t>
      </w:r>
    </w:p>
    <w:bookmarkStart w:id="814" w:name="AAAAAAAALY"/>
    <w:bookmarkEnd w:id="814"/>
    <w:p w14:paraId="3330BA77" w14:textId="77777777" w:rsidR="009B0E54" w:rsidRPr="00BA7F81" w:rsidRDefault="009B0E54">
      <w:pPr>
        <w:pStyle w:val="Heading4"/>
        <w:rPr>
          <w:lang w:val="fr-FR"/>
        </w:rPr>
      </w:pPr>
      <w:r>
        <w:fldChar w:fldCharType="begin"/>
      </w:r>
      <w:r w:rsidRPr="00BA7F81">
        <w:rPr>
          <w:lang w:val="fr-FR"/>
        </w:rPr>
        <w:instrText>xe "REG_BITS_DEVICE_MODE_TESTMODE_PHY:TCAN4x5x_Reg.h"</w:instrText>
      </w:r>
      <w:r>
        <w:fldChar w:fldCharType="end"/>
      </w:r>
      <w:r>
        <w:fldChar w:fldCharType="begin"/>
      </w:r>
      <w:r w:rsidRPr="00BA7F81">
        <w:rPr>
          <w:lang w:val="fr-FR"/>
        </w:rPr>
        <w:instrText>xe "TCAN4x5x_Reg.h:REG_BITS_DEVICE_MODE_TESTMODE_PHY"</w:instrText>
      </w:r>
      <w:r>
        <w:fldChar w:fldCharType="end"/>
      </w:r>
      <w:r w:rsidRPr="00BA7F81">
        <w:rPr>
          <w:lang w:val="fr-FR"/>
        </w:rPr>
        <w:t>#define REG_BITS_DEVICE_MODE_TESTMODE_PHY  0x00000000</w:t>
      </w:r>
    </w:p>
    <w:bookmarkStart w:id="815" w:name="AAAAAAAALZ"/>
    <w:bookmarkEnd w:id="815"/>
    <w:p w14:paraId="6F6E2EC9" w14:textId="77777777" w:rsidR="009B0E54" w:rsidRDefault="009B0E54">
      <w:pPr>
        <w:pStyle w:val="Heading4"/>
      </w:pPr>
      <w:r>
        <w:fldChar w:fldCharType="begin"/>
      </w:r>
      <w:r>
        <w:instrText>xe "REG_BITS_DEVICE_MODE_WAKE_PIN_BOTHEDGES:TCAN4x5x_Reg.h"</w:instrText>
      </w:r>
      <w:r>
        <w:fldChar w:fldCharType="end"/>
      </w:r>
      <w:r>
        <w:fldChar w:fldCharType="begin"/>
      </w:r>
      <w:r>
        <w:instrText>xe "TCAN4x5x_Reg.h:REG_BITS_DEVICE_MODE_WAKE_PIN_BOTHEDGES"</w:instrText>
      </w:r>
      <w:r>
        <w:fldChar w:fldCharType="end"/>
      </w:r>
      <w:r>
        <w:t>#define REG_BITS_DEVICE_MODE_WAKE_PIN_BOTHEDGES  0xC0000000</w:t>
      </w:r>
    </w:p>
    <w:bookmarkStart w:id="816" w:name="AAAAAAAAMA"/>
    <w:bookmarkEnd w:id="816"/>
    <w:p w14:paraId="7105C0C4" w14:textId="77777777" w:rsidR="009B0E54" w:rsidRDefault="009B0E54">
      <w:pPr>
        <w:pStyle w:val="Heading4"/>
      </w:pPr>
      <w:r>
        <w:fldChar w:fldCharType="begin"/>
      </w:r>
      <w:r>
        <w:instrText>xe "REG_BITS_DEVICE_MODE_WAKE_PIN_DIS:TCAN4x5x_Reg.h"</w:instrText>
      </w:r>
      <w:r>
        <w:fldChar w:fldCharType="end"/>
      </w:r>
      <w:r>
        <w:fldChar w:fldCharType="begin"/>
      </w:r>
      <w:r>
        <w:instrText>xe "TCAN4x5x_Reg.h:REG_BITS_DEVICE_MODE_WAKE_PIN_DIS"</w:instrText>
      </w:r>
      <w:r>
        <w:fldChar w:fldCharType="end"/>
      </w:r>
      <w:r>
        <w:t>#define REG_BITS_DEVICE_MODE_WAKE_PIN_DIS  0x00000000</w:t>
      </w:r>
    </w:p>
    <w:bookmarkStart w:id="817" w:name="AAAAAAAAMB"/>
    <w:bookmarkEnd w:id="817"/>
    <w:p w14:paraId="04C100D7" w14:textId="77777777" w:rsidR="009B0E54" w:rsidRDefault="009B0E54">
      <w:pPr>
        <w:pStyle w:val="Heading4"/>
      </w:pPr>
      <w:r>
        <w:fldChar w:fldCharType="begin"/>
      </w:r>
      <w:r>
        <w:instrText>xe "REG_BITS_DEVICE_MODE_WAKE_PIN_FALLING:TCAN4x5x_Reg.h"</w:instrText>
      </w:r>
      <w:r>
        <w:fldChar w:fldCharType="end"/>
      </w:r>
      <w:r>
        <w:fldChar w:fldCharType="begin"/>
      </w:r>
      <w:r>
        <w:instrText>xe "TCAN4x5x_Reg.h:REG_BITS_DEVICE_MODE_WAKE_PIN_FALLING"</w:instrText>
      </w:r>
      <w:r>
        <w:fldChar w:fldCharType="end"/>
      </w:r>
      <w:r>
        <w:t>#define REG_BITS_DEVICE_MODE_WAKE_PIN_FALLING  0x80000000</w:t>
      </w:r>
    </w:p>
    <w:bookmarkStart w:id="818" w:name="AAAAAAAAMC"/>
    <w:bookmarkEnd w:id="818"/>
    <w:p w14:paraId="7B49DF4A" w14:textId="77777777" w:rsidR="009B0E54" w:rsidRDefault="009B0E54">
      <w:pPr>
        <w:pStyle w:val="Heading4"/>
      </w:pPr>
      <w:r>
        <w:fldChar w:fldCharType="begin"/>
      </w:r>
      <w:r>
        <w:instrText>xe "REG_BITS_DEVICE_MODE_WAKE_PIN_MASK:TCAN4x5x_Reg.h"</w:instrText>
      </w:r>
      <w:r>
        <w:fldChar w:fldCharType="end"/>
      </w:r>
      <w:r>
        <w:fldChar w:fldCharType="begin"/>
      </w:r>
      <w:r>
        <w:instrText>xe "TCAN4x5x_Reg.h:REG_BITS_DEVICE_MODE_WAKE_PIN_MASK"</w:instrText>
      </w:r>
      <w:r>
        <w:fldChar w:fldCharType="end"/>
      </w:r>
      <w:r>
        <w:t>#define REG_BITS_DEVICE_MODE_WAKE_PIN_MASK  0xC0000000</w:t>
      </w:r>
    </w:p>
    <w:bookmarkStart w:id="819" w:name="AAAAAAAAMD"/>
    <w:bookmarkEnd w:id="819"/>
    <w:p w14:paraId="5C081A02" w14:textId="77777777" w:rsidR="009B0E54" w:rsidRDefault="009B0E54">
      <w:pPr>
        <w:pStyle w:val="Heading4"/>
      </w:pPr>
      <w:r>
        <w:fldChar w:fldCharType="begin"/>
      </w:r>
      <w:r>
        <w:instrText>xe "REG_BITS_DEVICE_MODE_WAKE_PIN_RISING:TCAN4x5x_Reg.h"</w:instrText>
      </w:r>
      <w:r>
        <w:fldChar w:fldCharType="end"/>
      </w:r>
      <w:r>
        <w:fldChar w:fldCharType="begin"/>
      </w:r>
      <w:r>
        <w:instrText>xe "TCAN4x5x_Reg.h:REG_BITS_DEVICE_MODE_WAKE_PIN_RISING"</w:instrText>
      </w:r>
      <w:r>
        <w:fldChar w:fldCharType="end"/>
      </w:r>
      <w:r>
        <w:t>#define REG_BITS_DEVICE_MODE_WAKE_PIN_RISING  0x40000000</w:t>
      </w:r>
    </w:p>
    <w:bookmarkStart w:id="820" w:name="AAAAAAAAME"/>
    <w:bookmarkEnd w:id="820"/>
    <w:p w14:paraId="3DDAAFF2" w14:textId="77777777" w:rsidR="009B0E54" w:rsidRDefault="009B0E54">
      <w:pPr>
        <w:pStyle w:val="Heading4"/>
      </w:pPr>
      <w:r>
        <w:fldChar w:fldCharType="begin"/>
      </w:r>
      <w:r>
        <w:instrText>xe "REG_BITS_DEVICE_MODE_WD_CLK_20MHZ:TCAN4x5x_Reg.h"</w:instrText>
      </w:r>
      <w:r>
        <w:fldChar w:fldCharType="end"/>
      </w:r>
      <w:r>
        <w:fldChar w:fldCharType="begin"/>
      </w:r>
      <w:r>
        <w:instrText>xe "TCAN4x5x_Reg.h:REG_BITS_DEVICE_MODE_WD_CLK_20MHZ"</w:instrText>
      </w:r>
      <w:r>
        <w:fldChar w:fldCharType="end"/>
      </w:r>
      <w:r>
        <w:t>#define REG_BITS_DEVICE_MODE_WD_CLK_20MHZ  0x00000000</w:t>
      </w:r>
    </w:p>
    <w:bookmarkStart w:id="821" w:name="AAAAAAAAMF"/>
    <w:bookmarkEnd w:id="821"/>
    <w:p w14:paraId="099C9C00" w14:textId="77777777" w:rsidR="009B0E54" w:rsidRDefault="009B0E54">
      <w:pPr>
        <w:pStyle w:val="Heading4"/>
      </w:pPr>
      <w:r>
        <w:fldChar w:fldCharType="begin"/>
      </w:r>
      <w:r>
        <w:instrText>xe "REG_BITS_DEVICE_MODE_WD_CLK_40MHZ:TCAN4x5x_Reg.h"</w:instrText>
      </w:r>
      <w:r>
        <w:fldChar w:fldCharType="end"/>
      </w:r>
      <w:r>
        <w:fldChar w:fldCharType="begin"/>
      </w:r>
      <w:r>
        <w:instrText>xe "TCAN4x5x_Reg.h:REG_BITS_DEVICE_MODE_WD_CLK_40MHZ"</w:instrText>
      </w:r>
      <w:r>
        <w:fldChar w:fldCharType="end"/>
      </w:r>
      <w:r>
        <w:t>#define REG_BITS_DEVICE_MODE_WD_CLK_40MHZ  0x08000000</w:t>
      </w:r>
    </w:p>
    <w:bookmarkStart w:id="822" w:name="AAAAAAAAMG"/>
    <w:bookmarkEnd w:id="822"/>
    <w:p w14:paraId="5819719B" w14:textId="77777777" w:rsidR="009B0E54" w:rsidRDefault="009B0E54">
      <w:pPr>
        <w:pStyle w:val="Heading4"/>
      </w:pPr>
      <w:r>
        <w:fldChar w:fldCharType="begin"/>
      </w:r>
      <w:r>
        <w:instrText>xe "REG_BITS_DEVICE_MODE_WD_CLK_MASK:TCAN4x5x_Reg.h"</w:instrText>
      </w:r>
      <w:r>
        <w:fldChar w:fldCharType="end"/>
      </w:r>
      <w:r>
        <w:fldChar w:fldCharType="begin"/>
      </w:r>
      <w:r>
        <w:instrText>xe "TCAN4x5x_Reg.h:REG_BITS_DEVICE_MODE_WD_CLK_MASK"</w:instrText>
      </w:r>
      <w:r>
        <w:fldChar w:fldCharType="end"/>
      </w:r>
      <w:r>
        <w:t>#define REG_BITS_DEVICE_MODE_WD_CLK_MASK  0x08000000</w:t>
      </w:r>
    </w:p>
    <w:bookmarkStart w:id="823" w:name="AAAAAAAAMH"/>
    <w:bookmarkEnd w:id="823"/>
    <w:p w14:paraId="63283DB2" w14:textId="77777777" w:rsidR="009B0E54" w:rsidRDefault="009B0E54">
      <w:pPr>
        <w:pStyle w:val="Heading4"/>
      </w:pPr>
      <w:r>
        <w:fldChar w:fldCharType="begin"/>
      </w:r>
      <w:r>
        <w:instrText>xe "REG_BITS_DEVICE_MODE_WD_TIMER_3S:TCAN4x5x_Reg.h"</w:instrText>
      </w:r>
      <w:r>
        <w:fldChar w:fldCharType="end"/>
      </w:r>
      <w:r>
        <w:fldChar w:fldCharType="begin"/>
      </w:r>
      <w:r>
        <w:instrText>xe "TCAN4x5x_Reg.h:REG_BITS_DEVICE_MODE_WD_TIMER_3S"</w:instrText>
      </w:r>
      <w:r>
        <w:fldChar w:fldCharType="end"/>
      </w:r>
      <w:r>
        <w:t>#define REG_BITS_DEVICE_MODE_WD_TIMER_3S  0x20000000</w:t>
      </w:r>
    </w:p>
    <w:bookmarkStart w:id="824" w:name="AAAAAAAAMI"/>
    <w:bookmarkEnd w:id="824"/>
    <w:p w14:paraId="19D3AF35" w14:textId="77777777" w:rsidR="009B0E54" w:rsidRDefault="009B0E54">
      <w:pPr>
        <w:pStyle w:val="Heading4"/>
      </w:pPr>
      <w:r>
        <w:fldChar w:fldCharType="begin"/>
      </w:r>
      <w:r>
        <w:instrText>xe "REG_BITS_DEVICE_MODE_WD_TIMER_600MS:TCAN4x5x_Reg.h"</w:instrText>
      </w:r>
      <w:r>
        <w:fldChar w:fldCharType="end"/>
      </w:r>
      <w:r>
        <w:fldChar w:fldCharType="begin"/>
      </w:r>
      <w:r>
        <w:instrText>xe "TCAN4x5x_Reg.h:REG_BITS_DEVICE_MODE_WD_TIMER_600MS"</w:instrText>
      </w:r>
      <w:r>
        <w:fldChar w:fldCharType="end"/>
      </w:r>
      <w:r>
        <w:t>#define REG_BITS_DEVICE_MODE_WD_TIMER_600MS  0x10000000</w:t>
      </w:r>
    </w:p>
    <w:bookmarkStart w:id="825" w:name="AAAAAAAAMJ"/>
    <w:bookmarkEnd w:id="825"/>
    <w:p w14:paraId="68F53A0D" w14:textId="77777777" w:rsidR="009B0E54" w:rsidRDefault="009B0E54">
      <w:pPr>
        <w:pStyle w:val="Heading4"/>
      </w:pPr>
      <w:r>
        <w:fldChar w:fldCharType="begin"/>
      </w:r>
      <w:r>
        <w:instrText>xe "REG_BITS_DEVICE_MODE_WD_TIMER_60MS:TCAN4x5x_Reg.h"</w:instrText>
      </w:r>
      <w:r>
        <w:fldChar w:fldCharType="end"/>
      </w:r>
      <w:r>
        <w:fldChar w:fldCharType="begin"/>
      </w:r>
      <w:r>
        <w:instrText>xe "TCAN4x5x_Reg.h:REG_BITS_DEVICE_MODE_WD_TIMER_60MS"</w:instrText>
      </w:r>
      <w:r>
        <w:fldChar w:fldCharType="end"/>
      </w:r>
      <w:r>
        <w:t>#define REG_BITS_DEVICE_MODE_WD_TIMER_60MS  0x00000000</w:t>
      </w:r>
    </w:p>
    <w:bookmarkStart w:id="826" w:name="AAAAAAAAMK"/>
    <w:bookmarkEnd w:id="826"/>
    <w:p w14:paraId="22C0EE99" w14:textId="77777777" w:rsidR="009B0E54" w:rsidRDefault="009B0E54">
      <w:pPr>
        <w:pStyle w:val="Heading4"/>
      </w:pPr>
      <w:r>
        <w:fldChar w:fldCharType="begin"/>
      </w:r>
      <w:r>
        <w:instrText>xe "REG_BITS_DEVICE_MODE_WD_TIMER_6S:TCAN4x5x_Reg.h"</w:instrText>
      </w:r>
      <w:r>
        <w:fldChar w:fldCharType="end"/>
      </w:r>
      <w:r>
        <w:fldChar w:fldCharType="begin"/>
      </w:r>
      <w:r>
        <w:instrText>xe "TCAN4x5x_Reg.h:REG_BITS_DEVICE_MODE_WD_TIMER_6S"</w:instrText>
      </w:r>
      <w:r>
        <w:fldChar w:fldCharType="end"/>
      </w:r>
      <w:r>
        <w:t>#define REG_BITS_DEVICE_MODE_WD_TIMER_6S  0x30000000</w:t>
      </w:r>
    </w:p>
    <w:bookmarkStart w:id="827" w:name="AAAAAAAAML"/>
    <w:bookmarkEnd w:id="827"/>
    <w:p w14:paraId="5E8E304F" w14:textId="77777777" w:rsidR="009B0E54" w:rsidRDefault="009B0E54">
      <w:pPr>
        <w:pStyle w:val="Heading4"/>
      </w:pPr>
      <w:r>
        <w:fldChar w:fldCharType="begin"/>
      </w:r>
      <w:r>
        <w:instrText>xe "REG_BITS_DEVICE_MODE_WD_TIMER_MASK:TCAN4x5x_Reg.h"</w:instrText>
      </w:r>
      <w:r>
        <w:fldChar w:fldCharType="end"/>
      </w:r>
      <w:r>
        <w:fldChar w:fldCharType="begin"/>
      </w:r>
      <w:r>
        <w:instrText>xe "TCAN4x5x_Reg.h:REG_BITS_DEVICE_MODE_WD_TIMER_MASK"</w:instrText>
      </w:r>
      <w:r>
        <w:fldChar w:fldCharType="end"/>
      </w:r>
      <w:r>
        <w:t>#define REG_BITS_DEVICE_MODE_WD_TIMER_MASK  0x30000000</w:t>
      </w:r>
    </w:p>
    <w:bookmarkStart w:id="828" w:name="AAAAAAAAMM"/>
    <w:bookmarkEnd w:id="828"/>
    <w:p w14:paraId="0FE0208B" w14:textId="77777777" w:rsidR="009B0E54" w:rsidRDefault="009B0E54">
      <w:pPr>
        <w:pStyle w:val="Heading4"/>
      </w:pPr>
      <w:r>
        <w:fldChar w:fldCharType="begin"/>
      </w:r>
      <w:r>
        <w:instrText>xe "REG_BITS_DEVICE_MODE_WDT_ACTION_INH_PULSE:TCAN4x5x_Reg.h"</w:instrText>
      </w:r>
      <w:r>
        <w:fldChar w:fldCharType="end"/>
      </w:r>
      <w:r>
        <w:fldChar w:fldCharType="begin"/>
      </w:r>
      <w:r>
        <w:instrText>xe "TCAN4x5x_Reg.h:REG_BITS_DEVICE_MODE_WDT_ACTION_INH_PULSE"</w:instrText>
      </w:r>
      <w:r>
        <w:fldChar w:fldCharType="end"/>
      </w:r>
      <w:r>
        <w:t>#define REG_BITS_DEVICE_MODE_WDT_ACTION_INH_PULSE  0x00010000</w:t>
      </w:r>
    </w:p>
    <w:bookmarkStart w:id="829" w:name="AAAAAAAAMN"/>
    <w:bookmarkEnd w:id="829"/>
    <w:p w14:paraId="244D1FCF" w14:textId="77777777" w:rsidR="009B0E54" w:rsidRDefault="009B0E54">
      <w:pPr>
        <w:pStyle w:val="Heading4"/>
      </w:pPr>
      <w:r>
        <w:fldChar w:fldCharType="begin"/>
      </w:r>
      <w:r>
        <w:instrText>xe "REG_BITS_DEVICE_MODE_WDT_ACTION_INT:TCAN4x5x_Reg.h"</w:instrText>
      </w:r>
      <w:r>
        <w:fldChar w:fldCharType="end"/>
      </w:r>
      <w:r>
        <w:fldChar w:fldCharType="begin"/>
      </w:r>
      <w:r>
        <w:instrText>xe "TCAN4x5x_Reg.h:REG_BITS_DEVICE_MODE_WDT_ACTION_INT"</w:instrText>
      </w:r>
      <w:r>
        <w:fldChar w:fldCharType="end"/>
      </w:r>
      <w:r>
        <w:t>#define REG_BITS_DEVICE_MODE_WDT_ACTION_INT  0x00000000</w:t>
      </w:r>
    </w:p>
    <w:bookmarkStart w:id="830" w:name="AAAAAAAAMO"/>
    <w:bookmarkEnd w:id="830"/>
    <w:p w14:paraId="3DC9FB3A" w14:textId="77777777" w:rsidR="009B0E54" w:rsidRDefault="009B0E54">
      <w:pPr>
        <w:pStyle w:val="Heading4"/>
      </w:pPr>
      <w:r>
        <w:fldChar w:fldCharType="begin"/>
      </w:r>
      <w:r>
        <w:instrText>xe "REG_BITS_DEVICE_MODE_WDT_ACTION_MASK:TCAN4x5x_Reg.h"</w:instrText>
      </w:r>
      <w:r>
        <w:fldChar w:fldCharType="end"/>
      </w:r>
      <w:r>
        <w:fldChar w:fldCharType="begin"/>
      </w:r>
      <w:r>
        <w:instrText>xe "TCAN4x5x_Reg.h:REG_BITS_DEVICE_MODE_WDT_ACTION_MASK"</w:instrText>
      </w:r>
      <w:r>
        <w:fldChar w:fldCharType="end"/>
      </w:r>
      <w:r>
        <w:t>#define REG_BITS_DEVICE_MODE_WDT_ACTION_MASK  0x00020000</w:t>
      </w:r>
    </w:p>
    <w:bookmarkStart w:id="831" w:name="AAAAAAAAMP"/>
    <w:bookmarkEnd w:id="831"/>
    <w:p w14:paraId="08B7AE4D" w14:textId="77777777" w:rsidR="009B0E54" w:rsidRDefault="009B0E54">
      <w:pPr>
        <w:pStyle w:val="Heading4"/>
      </w:pPr>
      <w:r>
        <w:fldChar w:fldCharType="begin"/>
      </w:r>
      <w:r>
        <w:instrText>xe "REG_BITS_DEVICE_MODE_WDT_ACTION_WDT_PULSE:TCAN4x5x_Reg.h"</w:instrText>
      </w:r>
      <w:r>
        <w:fldChar w:fldCharType="end"/>
      </w:r>
      <w:r>
        <w:fldChar w:fldCharType="begin"/>
      </w:r>
      <w:r>
        <w:instrText>xe "TCAN4x5x_Reg.h:REG_BITS_DEVICE_MODE_WDT_ACTION_WDT_PULSE"</w:instrText>
      </w:r>
      <w:r>
        <w:fldChar w:fldCharType="end"/>
      </w:r>
      <w:r>
        <w:t>#define REG_BITS_DEVICE_MODE_WDT_ACTION_WDT_PULSE  0x00020000</w:t>
      </w:r>
    </w:p>
    <w:bookmarkStart w:id="832" w:name="AAAAAAAAMQ"/>
    <w:bookmarkEnd w:id="832"/>
    <w:p w14:paraId="09A6655E" w14:textId="77777777" w:rsidR="009B0E54" w:rsidRDefault="009B0E54">
      <w:pPr>
        <w:pStyle w:val="Heading4"/>
      </w:pPr>
      <w:r>
        <w:fldChar w:fldCharType="begin"/>
      </w:r>
      <w:r>
        <w:instrText>xe "REG_BITS_DEVICE_MODE_WDT_DIS:TCAN4x5x_Reg.h"</w:instrText>
      </w:r>
      <w:r>
        <w:fldChar w:fldCharType="end"/>
      </w:r>
      <w:r>
        <w:fldChar w:fldCharType="begin"/>
      </w:r>
      <w:r>
        <w:instrText>xe "TCAN4x5x_Reg.h:REG_BITS_DEVICE_MODE_WDT_DIS"</w:instrText>
      </w:r>
      <w:r>
        <w:fldChar w:fldCharType="end"/>
      </w:r>
      <w:r>
        <w:t>#define REG_BITS_DEVICE_MODE_WDT_DIS  0x00000000</w:t>
      </w:r>
    </w:p>
    <w:bookmarkStart w:id="833" w:name="AAAAAAAAMR"/>
    <w:bookmarkEnd w:id="833"/>
    <w:p w14:paraId="4F8B6CC3" w14:textId="77777777" w:rsidR="009B0E54" w:rsidRPr="00BA7F81" w:rsidRDefault="009B0E54">
      <w:pPr>
        <w:pStyle w:val="Heading4"/>
        <w:rPr>
          <w:lang w:val="fr-FR"/>
        </w:rPr>
      </w:pPr>
      <w:r>
        <w:fldChar w:fldCharType="begin"/>
      </w:r>
      <w:r w:rsidRPr="00BA7F81">
        <w:rPr>
          <w:lang w:val="fr-FR"/>
        </w:rPr>
        <w:instrText>xe "REG_BITS_DEVICE_MODE_WDT_EN:TCAN4x5x_Reg.h"</w:instrText>
      </w:r>
      <w:r>
        <w:fldChar w:fldCharType="end"/>
      </w:r>
      <w:r>
        <w:fldChar w:fldCharType="begin"/>
      </w:r>
      <w:r w:rsidRPr="00BA7F81">
        <w:rPr>
          <w:lang w:val="fr-FR"/>
        </w:rPr>
        <w:instrText>xe "TCAN4x5x_Reg.h:REG_BITS_DEVICE_MODE_WDT_EN"</w:instrText>
      </w:r>
      <w:r>
        <w:fldChar w:fldCharType="end"/>
      </w:r>
      <w:r w:rsidRPr="00BA7F81">
        <w:rPr>
          <w:lang w:val="fr-FR"/>
        </w:rPr>
        <w:t>#define REG_BITS_DEVICE_MODE_WDT_EN  0x00000008</w:t>
      </w:r>
    </w:p>
    <w:bookmarkStart w:id="834" w:name="AAAAAAAAMS"/>
    <w:bookmarkEnd w:id="834"/>
    <w:p w14:paraId="32D855B9" w14:textId="77777777" w:rsidR="009B0E54" w:rsidRDefault="009B0E54">
      <w:pPr>
        <w:pStyle w:val="Heading4"/>
      </w:pPr>
      <w:r>
        <w:fldChar w:fldCharType="begin"/>
      </w:r>
      <w:r>
        <w:instrText>xe "REG_BITS_DEVICE_MODE_WDT_MASK:TCAN4x5x_Reg.h"</w:instrText>
      </w:r>
      <w:r>
        <w:fldChar w:fldCharType="end"/>
      </w:r>
      <w:r>
        <w:fldChar w:fldCharType="begin"/>
      </w:r>
      <w:r>
        <w:instrText>xe "TCAN4x5x_Reg.h:REG_BITS_DEVICE_MODE_WDT_MASK"</w:instrText>
      </w:r>
      <w:r>
        <w:fldChar w:fldCharType="end"/>
      </w:r>
      <w:r>
        <w:t>#define REG_BITS_DEVICE_MODE_WDT_MASK  0x00000008</w:t>
      </w:r>
    </w:p>
    <w:bookmarkStart w:id="835" w:name="AAAAAAAAMT"/>
    <w:bookmarkEnd w:id="835"/>
    <w:p w14:paraId="305D6EBA" w14:textId="77777777" w:rsidR="009B0E54" w:rsidRDefault="009B0E54">
      <w:pPr>
        <w:pStyle w:val="Heading4"/>
      </w:pPr>
      <w:r>
        <w:lastRenderedPageBreak/>
        <w:fldChar w:fldCharType="begin"/>
      </w:r>
      <w:r>
        <w:instrText>xe "REG_BITS_DEVICE_MODE_WDT_RESET_BIT:TCAN4x5x_Reg.h"</w:instrText>
      </w:r>
      <w:r>
        <w:fldChar w:fldCharType="end"/>
      </w:r>
      <w:r>
        <w:fldChar w:fldCharType="begin"/>
      </w:r>
      <w:r>
        <w:instrText>xe "TCAN4x5x_Reg.h:REG_BITS_DEVICE_MODE_WDT_RESET_BIT"</w:instrText>
      </w:r>
      <w:r>
        <w:fldChar w:fldCharType="end"/>
      </w:r>
      <w:r>
        <w:t>#define REG_BITS_DEVICE_MODE_WDT_RESET_BIT  0x00040000</w:t>
      </w:r>
    </w:p>
    <w:bookmarkStart w:id="836" w:name="AAAAAAAAMU"/>
    <w:bookmarkEnd w:id="836"/>
    <w:p w14:paraId="0B6DAB38" w14:textId="77777777" w:rsidR="009B0E54" w:rsidRDefault="009B0E54">
      <w:pPr>
        <w:pStyle w:val="Heading4"/>
      </w:pPr>
      <w:r>
        <w:fldChar w:fldCharType="begin"/>
      </w:r>
      <w:r>
        <w:instrText>xe "REG_BITS_MCAN_CCCR_ASM:TCAN4x5x_Reg.h"</w:instrText>
      </w:r>
      <w:r>
        <w:fldChar w:fldCharType="end"/>
      </w:r>
      <w:r>
        <w:fldChar w:fldCharType="begin"/>
      </w:r>
      <w:r>
        <w:instrText>xe "TCAN4x5x_Reg.h:REG_BITS_MCAN_CCCR_ASM"</w:instrText>
      </w:r>
      <w:r>
        <w:fldChar w:fldCharType="end"/>
      </w:r>
      <w:r>
        <w:t>#define REG_BITS_MCAN_CCCR_ASM  0x00000004</w:t>
      </w:r>
    </w:p>
    <w:bookmarkStart w:id="837" w:name="AAAAAAAAMV"/>
    <w:bookmarkEnd w:id="837"/>
    <w:p w14:paraId="094E2810" w14:textId="77777777" w:rsidR="009B0E54" w:rsidRDefault="009B0E54">
      <w:pPr>
        <w:pStyle w:val="Heading4"/>
      </w:pPr>
      <w:r>
        <w:fldChar w:fldCharType="begin"/>
      </w:r>
      <w:r>
        <w:instrText>xe "REG_BITS_MCAN_CCCR_BRSE:TCAN4x5x_Reg.h"</w:instrText>
      </w:r>
      <w:r>
        <w:fldChar w:fldCharType="end"/>
      </w:r>
      <w:r>
        <w:fldChar w:fldCharType="begin"/>
      </w:r>
      <w:r>
        <w:instrText>xe "TCAN4x5x_Reg.h:REG_BITS_MCAN_CCCR_BRSE"</w:instrText>
      </w:r>
      <w:r>
        <w:fldChar w:fldCharType="end"/>
      </w:r>
      <w:r>
        <w:t>#define REG_BITS_MCAN_CCCR_BRSE  0x00000200</w:t>
      </w:r>
    </w:p>
    <w:bookmarkStart w:id="838" w:name="AAAAAAAAMW"/>
    <w:bookmarkEnd w:id="838"/>
    <w:p w14:paraId="1663A171" w14:textId="77777777" w:rsidR="009B0E54" w:rsidRDefault="009B0E54">
      <w:pPr>
        <w:pStyle w:val="Heading4"/>
      </w:pPr>
      <w:r>
        <w:fldChar w:fldCharType="begin"/>
      </w:r>
      <w:r>
        <w:instrText>xe "REG_BITS_MCAN_CCCR_CCE:TCAN4x5x_Reg.h"</w:instrText>
      </w:r>
      <w:r>
        <w:fldChar w:fldCharType="end"/>
      </w:r>
      <w:r>
        <w:fldChar w:fldCharType="begin"/>
      </w:r>
      <w:r>
        <w:instrText>xe "TCAN4x5x_Reg.h:REG_BITS_MCAN_CCCR_CCE"</w:instrText>
      </w:r>
      <w:r>
        <w:fldChar w:fldCharType="end"/>
      </w:r>
      <w:r>
        <w:t>#define REG_BITS_MCAN_CCCR_CCE  0x00000002</w:t>
      </w:r>
    </w:p>
    <w:bookmarkStart w:id="839" w:name="AAAAAAAAMX"/>
    <w:bookmarkEnd w:id="839"/>
    <w:p w14:paraId="0735254D" w14:textId="77777777" w:rsidR="009B0E54" w:rsidRDefault="009B0E54">
      <w:pPr>
        <w:pStyle w:val="Heading4"/>
      </w:pPr>
      <w:r>
        <w:fldChar w:fldCharType="begin"/>
      </w:r>
      <w:r>
        <w:instrText>xe "REG_BITS_MCAN_CCCR_CSA:TCAN4x5x_Reg.h"</w:instrText>
      </w:r>
      <w:r>
        <w:fldChar w:fldCharType="end"/>
      </w:r>
      <w:r>
        <w:fldChar w:fldCharType="begin"/>
      </w:r>
      <w:r>
        <w:instrText>xe "TCAN4x5x_Reg.h:REG_BITS_MCAN_CCCR_CSA"</w:instrText>
      </w:r>
      <w:r>
        <w:fldChar w:fldCharType="end"/>
      </w:r>
      <w:r>
        <w:t>#define REG_BITS_MCAN_CCCR_CSA  0x00000008</w:t>
      </w:r>
    </w:p>
    <w:bookmarkStart w:id="840" w:name="AAAAAAAAMY"/>
    <w:bookmarkEnd w:id="840"/>
    <w:p w14:paraId="1CE4A5C2" w14:textId="77777777" w:rsidR="009B0E54" w:rsidRDefault="009B0E54">
      <w:pPr>
        <w:pStyle w:val="Heading4"/>
      </w:pPr>
      <w:r>
        <w:fldChar w:fldCharType="begin"/>
      </w:r>
      <w:r>
        <w:instrText>xe "REG_BITS_MCAN_CCCR_CSR:TCAN4x5x_Reg.h"</w:instrText>
      </w:r>
      <w:r>
        <w:fldChar w:fldCharType="end"/>
      </w:r>
      <w:r>
        <w:fldChar w:fldCharType="begin"/>
      </w:r>
      <w:r>
        <w:instrText>xe "TCAN4x5x_Reg.h:REG_BITS_MCAN_CCCR_CSR"</w:instrText>
      </w:r>
      <w:r>
        <w:fldChar w:fldCharType="end"/>
      </w:r>
      <w:r>
        <w:t>#define REG_BITS_MCAN_CCCR_CSR  0x00000010</w:t>
      </w:r>
    </w:p>
    <w:bookmarkStart w:id="841" w:name="AAAAAAAAMZ"/>
    <w:bookmarkEnd w:id="841"/>
    <w:p w14:paraId="0AB7D274" w14:textId="77777777" w:rsidR="009B0E54" w:rsidRDefault="009B0E54">
      <w:pPr>
        <w:pStyle w:val="Heading4"/>
      </w:pPr>
      <w:r>
        <w:fldChar w:fldCharType="begin"/>
      </w:r>
      <w:r>
        <w:instrText>xe "REG_BITS_MCAN_CCCR_DAR_DIS:TCAN4x5x_Reg.h"</w:instrText>
      </w:r>
      <w:r>
        <w:fldChar w:fldCharType="end"/>
      </w:r>
      <w:r>
        <w:fldChar w:fldCharType="begin"/>
      </w:r>
      <w:r>
        <w:instrText>xe "TCAN4x5x_Reg.h:REG_BITS_MCAN_CCCR_DAR_DIS"</w:instrText>
      </w:r>
      <w:r>
        <w:fldChar w:fldCharType="end"/>
      </w:r>
      <w:r>
        <w:t>#define REG_BITS_MCAN_CCCR_DAR_DIS  0x00000040</w:t>
      </w:r>
    </w:p>
    <w:bookmarkStart w:id="842" w:name="AAAAAAAANA"/>
    <w:bookmarkEnd w:id="842"/>
    <w:p w14:paraId="491170DA" w14:textId="77777777" w:rsidR="009B0E54" w:rsidRDefault="009B0E54">
      <w:pPr>
        <w:pStyle w:val="Heading4"/>
      </w:pPr>
      <w:r>
        <w:fldChar w:fldCharType="begin"/>
      </w:r>
      <w:r>
        <w:instrText>xe "REG_BITS_MCAN_CCCR_EFBI:TCAN4x5x_Reg.h"</w:instrText>
      </w:r>
      <w:r>
        <w:fldChar w:fldCharType="end"/>
      </w:r>
      <w:r>
        <w:fldChar w:fldCharType="begin"/>
      </w:r>
      <w:r>
        <w:instrText>xe "TCAN4x5x_Reg.h:REG_BITS_MCAN_CCCR_EFBI"</w:instrText>
      </w:r>
      <w:r>
        <w:fldChar w:fldCharType="end"/>
      </w:r>
      <w:r>
        <w:t>#define REG_BITS_MCAN_CCCR_EFBI  0x00002000</w:t>
      </w:r>
    </w:p>
    <w:bookmarkStart w:id="843" w:name="AAAAAAAANB"/>
    <w:bookmarkEnd w:id="843"/>
    <w:p w14:paraId="3D232453" w14:textId="77777777" w:rsidR="009B0E54" w:rsidRDefault="009B0E54">
      <w:pPr>
        <w:pStyle w:val="Heading4"/>
      </w:pPr>
      <w:r>
        <w:fldChar w:fldCharType="begin"/>
      </w:r>
      <w:r>
        <w:instrText>xe "REG_BITS_MCAN_CCCR_FDOE:TCAN4x5x_Reg.h"</w:instrText>
      </w:r>
      <w:r>
        <w:fldChar w:fldCharType="end"/>
      </w:r>
      <w:r>
        <w:fldChar w:fldCharType="begin"/>
      </w:r>
      <w:r>
        <w:instrText>xe "TCAN4x5x_Reg.h:REG_BITS_MCAN_CCCR_FDOE"</w:instrText>
      </w:r>
      <w:r>
        <w:fldChar w:fldCharType="end"/>
      </w:r>
      <w:r>
        <w:t>#define REG_BITS_MCAN_CCCR_FDOE  0x00000100</w:t>
      </w:r>
    </w:p>
    <w:bookmarkStart w:id="844" w:name="AAAAAAAANC"/>
    <w:bookmarkEnd w:id="844"/>
    <w:p w14:paraId="083568C9" w14:textId="77777777" w:rsidR="009B0E54" w:rsidRDefault="009B0E54">
      <w:pPr>
        <w:pStyle w:val="Heading4"/>
      </w:pPr>
      <w:r>
        <w:fldChar w:fldCharType="begin"/>
      </w:r>
      <w:r>
        <w:instrText>xe "REG_BITS_MCAN_CCCR_INIT:TCAN4x5x_Reg.h"</w:instrText>
      </w:r>
      <w:r>
        <w:fldChar w:fldCharType="end"/>
      </w:r>
      <w:r>
        <w:fldChar w:fldCharType="begin"/>
      </w:r>
      <w:r>
        <w:instrText>xe "TCAN4x5x_Reg.h:REG_BITS_MCAN_CCCR_INIT"</w:instrText>
      </w:r>
      <w:r>
        <w:fldChar w:fldCharType="end"/>
      </w:r>
      <w:r>
        <w:t>#define REG_BITS_MCAN_CCCR_INIT  0x00000001</w:t>
      </w:r>
    </w:p>
    <w:bookmarkStart w:id="845" w:name="AAAAAAAAND"/>
    <w:bookmarkEnd w:id="845"/>
    <w:p w14:paraId="04019854" w14:textId="77777777" w:rsidR="009B0E54" w:rsidRDefault="009B0E54">
      <w:pPr>
        <w:pStyle w:val="Heading4"/>
      </w:pPr>
      <w:r>
        <w:fldChar w:fldCharType="begin"/>
      </w:r>
      <w:r>
        <w:instrText>xe "REG_BITS_MCAN_CCCR_MON:TCAN4x5x_Reg.h"</w:instrText>
      </w:r>
      <w:r>
        <w:fldChar w:fldCharType="end"/>
      </w:r>
      <w:r>
        <w:fldChar w:fldCharType="begin"/>
      </w:r>
      <w:r>
        <w:instrText>xe "TCAN4x5x_Reg.h:REG_BITS_MCAN_CCCR_MON"</w:instrText>
      </w:r>
      <w:r>
        <w:fldChar w:fldCharType="end"/>
      </w:r>
      <w:r>
        <w:t>#define REG_BITS_MCAN_CCCR_MON  0x00000020</w:t>
      </w:r>
    </w:p>
    <w:bookmarkStart w:id="846" w:name="AAAAAAAANE"/>
    <w:bookmarkEnd w:id="846"/>
    <w:p w14:paraId="4C3D6F8F" w14:textId="77777777" w:rsidR="009B0E54" w:rsidRDefault="009B0E54">
      <w:pPr>
        <w:pStyle w:val="Heading4"/>
      </w:pPr>
      <w:r>
        <w:fldChar w:fldCharType="begin"/>
      </w:r>
      <w:r>
        <w:instrText>xe "REG_BITS_MCAN_CCCR_NISO_BOSCH:TCAN4x5x_Reg.h"</w:instrText>
      </w:r>
      <w:r>
        <w:fldChar w:fldCharType="end"/>
      </w:r>
      <w:r>
        <w:fldChar w:fldCharType="begin"/>
      </w:r>
      <w:r>
        <w:instrText>xe "TCAN4x5x_Reg.h:REG_BITS_MCAN_CCCR_NISO_BOSCH"</w:instrText>
      </w:r>
      <w:r>
        <w:fldChar w:fldCharType="end"/>
      </w:r>
      <w:r>
        <w:t>#define REG_BITS_MCAN_CCCR_NISO_BOSCH  0x00008000</w:t>
      </w:r>
    </w:p>
    <w:bookmarkStart w:id="847" w:name="AAAAAAAANF"/>
    <w:bookmarkEnd w:id="847"/>
    <w:p w14:paraId="6BED9EC2" w14:textId="77777777" w:rsidR="009B0E54" w:rsidRDefault="009B0E54">
      <w:pPr>
        <w:pStyle w:val="Heading4"/>
      </w:pPr>
      <w:r>
        <w:fldChar w:fldCharType="begin"/>
      </w:r>
      <w:r>
        <w:instrText>xe "REG_BITS_MCAN_CCCR_NISO_ISO:TCAN4x5x_Reg.h"</w:instrText>
      </w:r>
      <w:r>
        <w:fldChar w:fldCharType="end"/>
      </w:r>
      <w:r>
        <w:fldChar w:fldCharType="begin"/>
      </w:r>
      <w:r>
        <w:instrText>xe "TCAN4x5x_Reg.h:REG_BITS_MCAN_CCCR_NISO_ISO"</w:instrText>
      </w:r>
      <w:r>
        <w:fldChar w:fldCharType="end"/>
      </w:r>
      <w:r>
        <w:t>#define REG_BITS_MCAN_CCCR_NISO_ISO  0x00000000</w:t>
      </w:r>
    </w:p>
    <w:bookmarkStart w:id="848" w:name="AAAAAAAANG"/>
    <w:bookmarkEnd w:id="848"/>
    <w:p w14:paraId="15F06234" w14:textId="77777777" w:rsidR="009B0E54" w:rsidRDefault="009B0E54">
      <w:pPr>
        <w:pStyle w:val="Heading4"/>
      </w:pPr>
      <w:r>
        <w:fldChar w:fldCharType="begin"/>
      </w:r>
      <w:r>
        <w:instrText>xe "REG_BITS_MCAN_CCCR_PXHD_DIS:TCAN4x5x_Reg.h"</w:instrText>
      </w:r>
      <w:r>
        <w:fldChar w:fldCharType="end"/>
      </w:r>
      <w:r>
        <w:fldChar w:fldCharType="begin"/>
      </w:r>
      <w:r>
        <w:instrText>xe "TCAN4x5x_Reg.h:REG_BITS_MCAN_CCCR_PXHD_DIS"</w:instrText>
      </w:r>
      <w:r>
        <w:fldChar w:fldCharType="end"/>
      </w:r>
      <w:r>
        <w:t>#define REG_BITS_MCAN_CCCR_PXHD_DIS  0x00001000</w:t>
      </w:r>
    </w:p>
    <w:bookmarkStart w:id="849" w:name="AAAAAAAANH"/>
    <w:bookmarkEnd w:id="849"/>
    <w:p w14:paraId="41F423C1" w14:textId="77777777" w:rsidR="009B0E54" w:rsidRDefault="009B0E54">
      <w:pPr>
        <w:pStyle w:val="Heading4"/>
      </w:pPr>
      <w:r>
        <w:fldChar w:fldCharType="begin"/>
      </w:r>
      <w:r>
        <w:instrText>xe "REG_BITS_MCAN_CCCR_RESERVED_MASK:TCAN4x5x_Reg.h"</w:instrText>
      </w:r>
      <w:r>
        <w:fldChar w:fldCharType="end"/>
      </w:r>
      <w:r>
        <w:fldChar w:fldCharType="begin"/>
      </w:r>
      <w:r>
        <w:instrText>xe "TCAN4x5x_Reg.h:REG_BITS_MCAN_CCCR_RESERVED_MASK"</w:instrText>
      </w:r>
      <w:r>
        <w:fldChar w:fldCharType="end"/>
      </w:r>
      <w:r>
        <w:t>#define REG_BITS_MCAN_CCCR_RESERVED_MASK  0xFFFF0C00</w:t>
      </w:r>
    </w:p>
    <w:bookmarkStart w:id="850" w:name="AAAAAAAANI"/>
    <w:bookmarkEnd w:id="850"/>
    <w:p w14:paraId="4E0C8C2A" w14:textId="77777777" w:rsidR="009B0E54" w:rsidRDefault="009B0E54">
      <w:pPr>
        <w:pStyle w:val="Heading4"/>
      </w:pPr>
      <w:r>
        <w:fldChar w:fldCharType="begin"/>
      </w:r>
      <w:r>
        <w:instrText>xe "REG_BITS_MCAN_CCCR_TEST:TCAN4x5x_Reg.h"</w:instrText>
      </w:r>
      <w:r>
        <w:fldChar w:fldCharType="end"/>
      </w:r>
      <w:r>
        <w:fldChar w:fldCharType="begin"/>
      </w:r>
      <w:r>
        <w:instrText>xe "TCAN4x5x_Reg.h:REG_BITS_MCAN_CCCR_TEST"</w:instrText>
      </w:r>
      <w:r>
        <w:fldChar w:fldCharType="end"/>
      </w:r>
      <w:r>
        <w:t>#define REG_BITS_MCAN_CCCR_TEST  0x00000080</w:t>
      </w:r>
    </w:p>
    <w:bookmarkStart w:id="851" w:name="AAAAAAAANJ"/>
    <w:bookmarkEnd w:id="851"/>
    <w:p w14:paraId="5269F40F" w14:textId="77777777" w:rsidR="009B0E54" w:rsidRDefault="009B0E54">
      <w:pPr>
        <w:pStyle w:val="Heading4"/>
      </w:pPr>
      <w:r>
        <w:fldChar w:fldCharType="begin"/>
      </w:r>
      <w:r>
        <w:instrText>xe "REG_BITS_MCAN_CCCR_TXP:TCAN4x5x_Reg.h"</w:instrText>
      </w:r>
      <w:r>
        <w:fldChar w:fldCharType="end"/>
      </w:r>
      <w:r>
        <w:fldChar w:fldCharType="begin"/>
      </w:r>
      <w:r>
        <w:instrText>xe "TCAN4x5x_Reg.h:REG_BITS_MCAN_CCCR_TXP"</w:instrText>
      </w:r>
      <w:r>
        <w:fldChar w:fldCharType="end"/>
      </w:r>
      <w:r>
        <w:t>#define REG_BITS_MCAN_CCCR_TXP  0x00004000</w:t>
      </w:r>
    </w:p>
    <w:bookmarkStart w:id="852" w:name="AAAAAAAANK"/>
    <w:bookmarkEnd w:id="852"/>
    <w:p w14:paraId="45C4C442" w14:textId="77777777" w:rsidR="009B0E54" w:rsidRDefault="009B0E54">
      <w:pPr>
        <w:pStyle w:val="Heading4"/>
      </w:pPr>
      <w:r>
        <w:fldChar w:fldCharType="begin"/>
      </w:r>
      <w:r>
        <w:instrText>xe "REG_BITS_MCAN_DBTP_TDC_EN:TCAN4x5x_Reg.h"</w:instrText>
      </w:r>
      <w:r>
        <w:fldChar w:fldCharType="end"/>
      </w:r>
      <w:r>
        <w:fldChar w:fldCharType="begin"/>
      </w:r>
      <w:r>
        <w:instrText>xe "TCAN4x5x_Reg.h:REG_BITS_MCAN_DBTP_TDC_EN"</w:instrText>
      </w:r>
      <w:r>
        <w:fldChar w:fldCharType="end"/>
      </w:r>
      <w:r>
        <w:t>#define REG_BITS_MCAN_DBTP_TDC_EN  0x00800000</w:t>
      </w:r>
    </w:p>
    <w:bookmarkStart w:id="853" w:name="AAAAAAAANL"/>
    <w:bookmarkEnd w:id="853"/>
    <w:p w14:paraId="28A9E587" w14:textId="77777777" w:rsidR="009B0E54" w:rsidRDefault="009B0E54">
      <w:pPr>
        <w:pStyle w:val="Heading4"/>
      </w:pPr>
      <w:r>
        <w:fldChar w:fldCharType="begin"/>
      </w:r>
      <w:r>
        <w:instrText>xe "REG_BITS_MCAN_GFC_ANFE_FIFO0:TCAN4x5x_Reg.h"</w:instrText>
      </w:r>
      <w:r>
        <w:fldChar w:fldCharType="end"/>
      </w:r>
      <w:r>
        <w:fldChar w:fldCharType="begin"/>
      </w:r>
      <w:r>
        <w:instrText>xe "TCAN4x5x_Reg.h:REG_BITS_MCAN_GFC_ANFE_FIFO0"</w:instrText>
      </w:r>
      <w:r>
        <w:fldChar w:fldCharType="end"/>
      </w:r>
      <w:r>
        <w:t>#define REG_BITS_MCAN_GFC_ANFE_FIFO0  0x00000000</w:t>
      </w:r>
    </w:p>
    <w:bookmarkStart w:id="854" w:name="AAAAAAAANM"/>
    <w:bookmarkEnd w:id="854"/>
    <w:p w14:paraId="18D745CF" w14:textId="77777777" w:rsidR="009B0E54" w:rsidRDefault="009B0E54">
      <w:pPr>
        <w:pStyle w:val="Heading4"/>
      </w:pPr>
      <w:r>
        <w:fldChar w:fldCharType="begin"/>
      </w:r>
      <w:r>
        <w:instrText>xe "REG_BITS_MCAN_GFC_ANFE_FIFO1:TCAN4x5x_Reg.h"</w:instrText>
      </w:r>
      <w:r>
        <w:fldChar w:fldCharType="end"/>
      </w:r>
      <w:r>
        <w:fldChar w:fldCharType="begin"/>
      </w:r>
      <w:r>
        <w:instrText>xe "TCAN4x5x_Reg.h:REG_BITS_MCAN_GFC_ANFE_FIFO1"</w:instrText>
      </w:r>
      <w:r>
        <w:fldChar w:fldCharType="end"/>
      </w:r>
      <w:r>
        <w:t>#define REG_BITS_MCAN_GFC_ANFE_FIFO1  0x00000004</w:t>
      </w:r>
    </w:p>
    <w:bookmarkStart w:id="855" w:name="AAAAAAAANN"/>
    <w:bookmarkEnd w:id="855"/>
    <w:p w14:paraId="159DE0E8" w14:textId="77777777" w:rsidR="009B0E54" w:rsidRDefault="009B0E54">
      <w:pPr>
        <w:pStyle w:val="Heading4"/>
      </w:pPr>
      <w:r>
        <w:fldChar w:fldCharType="begin"/>
      </w:r>
      <w:r>
        <w:instrText>xe "REG_BITS_MCAN_GFC_ANFS_FIFO0:TCAN4x5x_Reg.h"</w:instrText>
      </w:r>
      <w:r>
        <w:fldChar w:fldCharType="end"/>
      </w:r>
      <w:r>
        <w:fldChar w:fldCharType="begin"/>
      </w:r>
      <w:r>
        <w:instrText>xe "TCAN4x5x_Reg.h:REG_BITS_MCAN_GFC_ANFS_FIFO0"</w:instrText>
      </w:r>
      <w:r>
        <w:fldChar w:fldCharType="end"/>
      </w:r>
      <w:r>
        <w:t>#define REG_BITS_MCAN_GFC_ANFS_FIFO0  0x00000000</w:t>
      </w:r>
    </w:p>
    <w:bookmarkStart w:id="856" w:name="AAAAAAAANO"/>
    <w:bookmarkEnd w:id="856"/>
    <w:p w14:paraId="64C9DB6D" w14:textId="77777777" w:rsidR="009B0E54" w:rsidRDefault="009B0E54">
      <w:pPr>
        <w:pStyle w:val="Heading4"/>
      </w:pPr>
      <w:r>
        <w:fldChar w:fldCharType="begin"/>
      </w:r>
      <w:r>
        <w:instrText>xe "REG_BITS_MCAN_GFC_ANFS_FIFO1:TCAN4x5x_Reg.h"</w:instrText>
      </w:r>
      <w:r>
        <w:fldChar w:fldCharType="end"/>
      </w:r>
      <w:r>
        <w:fldChar w:fldCharType="begin"/>
      </w:r>
      <w:r>
        <w:instrText>xe "TCAN4x5x_Reg.h:REG_BITS_MCAN_GFC_ANFS_FIFO1"</w:instrText>
      </w:r>
      <w:r>
        <w:fldChar w:fldCharType="end"/>
      </w:r>
      <w:r>
        <w:t>#define REG_BITS_MCAN_GFC_ANFS_FIFO1  0x00000010</w:t>
      </w:r>
    </w:p>
    <w:bookmarkStart w:id="857" w:name="AAAAAAAANP"/>
    <w:bookmarkEnd w:id="857"/>
    <w:p w14:paraId="2EF3D8D0" w14:textId="77777777" w:rsidR="009B0E54" w:rsidRDefault="009B0E54">
      <w:pPr>
        <w:pStyle w:val="Heading4"/>
      </w:pPr>
      <w:r>
        <w:fldChar w:fldCharType="begin"/>
      </w:r>
      <w:r>
        <w:instrText>xe "REG_BITS_MCAN_GFC_RRFE:TCAN4x5x_Reg.h"</w:instrText>
      </w:r>
      <w:r>
        <w:fldChar w:fldCharType="end"/>
      </w:r>
      <w:r>
        <w:fldChar w:fldCharType="begin"/>
      </w:r>
      <w:r>
        <w:instrText>xe "TCAN4x5x_Reg.h:REG_BITS_MCAN_GFC_RRFE"</w:instrText>
      </w:r>
      <w:r>
        <w:fldChar w:fldCharType="end"/>
      </w:r>
      <w:r>
        <w:t>#define REG_BITS_MCAN_GFC_RRFE  0x00000001</w:t>
      </w:r>
    </w:p>
    <w:bookmarkStart w:id="858" w:name="AAAAAAAANQ"/>
    <w:bookmarkEnd w:id="858"/>
    <w:p w14:paraId="5BD172D6" w14:textId="77777777" w:rsidR="009B0E54" w:rsidRDefault="009B0E54">
      <w:pPr>
        <w:pStyle w:val="Heading4"/>
      </w:pPr>
      <w:r>
        <w:fldChar w:fldCharType="begin"/>
      </w:r>
      <w:r>
        <w:instrText>xe "REG_BITS_MCAN_GFC_RRFS:TCAN4x5x_Reg.h"</w:instrText>
      </w:r>
      <w:r>
        <w:fldChar w:fldCharType="end"/>
      </w:r>
      <w:r>
        <w:fldChar w:fldCharType="begin"/>
      </w:r>
      <w:r>
        <w:instrText>xe "TCAN4x5x_Reg.h:REG_BITS_MCAN_GFC_RRFS"</w:instrText>
      </w:r>
      <w:r>
        <w:fldChar w:fldCharType="end"/>
      </w:r>
      <w:r>
        <w:t>#define REG_BITS_MCAN_GFC_RRFS  0x00000002</w:t>
      </w:r>
    </w:p>
    <w:bookmarkStart w:id="859" w:name="AAAAAAAANR"/>
    <w:bookmarkEnd w:id="859"/>
    <w:p w14:paraId="0D2F5C54" w14:textId="77777777" w:rsidR="009B0E54" w:rsidRDefault="009B0E54">
      <w:pPr>
        <w:pStyle w:val="Heading4"/>
      </w:pPr>
      <w:r>
        <w:fldChar w:fldCharType="begin"/>
      </w:r>
      <w:r>
        <w:instrText>xe "REG_BITS_MCAN_IE_ARAE:TCAN4x5x_Reg.h"</w:instrText>
      </w:r>
      <w:r>
        <w:fldChar w:fldCharType="end"/>
      </w:r>
      <w:r>
        <w:fldChar w:fldCharType="begin"/>
      </w:r>
      <w:r>
        <w:instrText>xe "TCAN4x5x_Reg.h:REG_BITS_MCAN_IE_ARAE"</w:instrText>
      </w:r>
      <w:r>
        <w:fldChar w:fldCharType="end"/>
      </w:r>
      <w:r>
        <w:t>#define REG_BITS_MCAN_IE_ARAE  0x20000000</w:t>
      </w:r>
    </w:p>
    <w:bookmarkStart w:id="860" w:name="AAAAAAAANS"/>
    <w:bookmarkEnd w:id="860"/>
    <w:p w14:paraId="6CF5BB29" w14:textId="77777777" w:rsidR="009B0E54" w:rsidRDefault="009B0E54">
      <w:pPr>
        <w:pStyle w:val="Heading4"/>
      </w:pPr>
      <w:r>
        <w:fldChar w:fldCharType="begin"/>
      </w:r>
      <w:r>
        <w:instrText>xe "REG_BITS_MCAN_IE_ARAL:TCAN4x5x_Reg.h"</w:instrText>
      </w:r>
      <w:r>
        <w:fldChar w:fldCharType="end"/>
      </w:r>
      <w:r>
        <w:fldChar w:fldCharType="begin"/>
      </w:r>
      <w:r>
        <w:instrText>xe "TCAN4x5x_Reg.h:REG_BITS_MCAN_IE_ARAL"</w:instrText>
      </w:r>
      <w:r>
        <w:fldChar w:fldCharType="end"/>
      </w:r>
      <w:r>
        <w:t>#define REG_BITS_MCAN_IE_ARAL  0x20000000</w:t>
      </w:r>
    </w:p>
    <w:bookmarkStart w:id="861" w:name="AAAAAAAANT"/>
    <w:bookmarkEnd w:id="861"/>
    <w:p w14:paraId="2A19FA06" w14:textId="77777777" w:rsidR="009B0E54" w:rsidRDefault="009B0E54">
      <w:pPr>
        <w:pStyle w:val="Heading4"/>
      </w:pPr>
      <w:r>
        <w:lastRenderedPageBreak/>
        <w:fldChar w:fldCharType="begin"/>
      </w:r>
      <w:r>
        <w:instrText>xe "REG_BITS_MCAN_IE_BECE:TCAN4x5x_Reg.h"</w:instrText>
      </w:r>
      <w:r>
        <w:fldChar w:fldCharType="end"/>
      </w:r>
      <w:r>
        <w:fldChar w:fldCharType="begin"/>
      </w:r>
      <w:r>
        <w:instrText>xe "TCAN4x5x_Reg.h:REG_BITS_MCAN_IE_BECE"</w:instrText>
      </w:r>
      <w:r>
        <w:fldChar w:fldCharType="end"/>
      </w:r>
      <w:r>
        <w:t>#define REG_BITS_MCAN_IE_BECE  0x00100000</w:t>
      </w:r>
    </w:p>
    <w:bookmarkStart w:id="862" w:name="AAAAAAAANU"/>
    <w:bookmarkEnd w:id="862"/>
    <w:p w14:paraId="419981D6" w14:textId="77777777" w:rsidR="009B0E54" w:rsidRDefault="009B0E54">
      <w:pPr>
        <w:pStyle w:val="Heading4"/>
      </w:pPr>
      <w:r>
        <w:fldChar w:fldCharType="begin"/>
      </w:r>
      <w:r>
        <w:instrText>xe "REG_BITS_MCAN_IE_BECL:TCAN4x5x_Reg.h"</w:instrText>
      </w:r>
      <w:r>
        <w:fldChar w:fldCharType="end"/>
      </w:r>
      <w:r>
        <w:fldChar w:fldCharType="begin"/>
      </w:r>
      <w:r>
        <w:instrText>xe "TCAN4x5x_Reg.h:REG_BITS_MCAN_IE_BECL"</w:instrText>
      </w:r>
      <w:r>
        <w:fldChar w:fldCharType="end"/>
      </w:r>
      <w:r>
        <w:t>#define REG_BITS_MCAN_IE_BECL  0x00100000</w:t>
      </w:r>
    </w:p>
    <w:bookmarkStart w:id="863" w:name="AAAAAAAANV"/>
    <w:bookmarkEnd w:id="863"/>
    <w:p w14:paraId="3916B76C" w14:textId="77777777" w:rsidR="009B0E54" w:rsidRDefault="009B0E54">
      <w:pPr>
        <w:pStyle w:val="Heading4"/>
      </w:pPr>
      <w:r>
        <w:fldChar w:fldCharType="begin"/>
      </w:r>
      <w:r>
        <w:instrText>xe "REG_BITS_MCAN_IE_BEUE:TCAN4x5x_Reg.h"</w:instrText>
      </w:r>
      <w:r>
        <w:fldChar w:fldCharType="end"/>
      </w:r>
      <w:r>
        <w:fldChar w:fldCharType="begin"/>
      </w:r>
      <w:r>
        <w:instrText>xe "TCAN4x5x_Reg.h:REG_BITS_MCAN_IE_BEUE"</w:instrText>
      </w:r>
      <w:r>
        <w:fldChar w:fldCharType="end"/>
      </w:r>
      <w:r>
        <w:t>#define REG_BITS_MCAN_IE_BEUE  0x00200000</w:t>
      </w:r>
    </w:p>
    <w:bookmarkStart w:id="864" w:name="AAAAAAAANW"/>
    <w:bookmarkEnd w:id="864"/>
    <w:p w14:paraId="37878B6B" w14:textId="77777777" w:rsidR="009B0E54" w:rsidRDefault="009B0E54">
      <w:pPr>
        <w:pStyle w:val="Heading4"/>
      </w:pPr>
      <w:r>
        <w:fldChar w:fldCharType="begin"/>
      </w:r>
      <w:r>
        <w:instrText>xe "REG_BITS_MCAN_IE_BEUL:TCAN4x5x_Reg.h"</w:instrText>
      </w:r>
      <w:r>
        <w:fldChar w:fldCharType="end"/>
      </w:r>
      <w:r>
        <w:fldChar w:fldCharType="begin"/>
      </w:r>
      <w:r>
        <w:instrText>xe "TCAN4x5x_Reg.h:REG_BITS_MCAN_IE_BEUL"</w:instrText>
      </w:r>
      <w:r>
        <w:fldChar w:fldCharType="end"/>
      </w:r>
      <w:r>
        <w:t>#define REG_BITS_MCAN_IE_BEUL  0x00200000</w:t>
      </w:r>
    </w:p>
    <w:bookmarkStart w:id="865" w:name="AAAAAAAANX"/>
    <w:bookmarkEnd w:id="865"/>
    <w:p w14:paraId="65FC51E6" w14:textId="77777777" w:rsidR="009B0E54" w:rsidRDefault="009B0E54">
      <w:pPr>
        <w:pStyle w:val="Heading4"/>
      </w:pPr>
      <w:r>
        <w:fldChar w:fldCharType="begin"/>
      </w:r>
      <w:r>
        <w:instrText>xe "REG_BITS_MCAN_IE_BOE:TCAN4x5x_Reg.h"</w:instrText>
      </w:r>
      <w:r>
        <w:fldChar w:fldCharType="end"/>
      </w:r>
      <w:r>
        <w:fldChar w:fldCharType="begin"/>
      </w:r>
      <w:r>
        <w:instrText>xe "TCAN4x5x_Reg.h:REG_BITS_MCAN_IE_BOE"</w:instrText>
      </w:r>
      <w:r>
        <w:fldChar w:fldCharType="end"/>
      </w:r>
      <w:r>
        <w:t>#define REG_BITS_MCAN_IE_BOE  0x02000000</w:t>
      </w:r>
    </w:p>
    <w:bookmarkStart w:id="866" w:name="AAAAAAAANY"/>
    <w:bookmarkEnd w:id="866"/>
    <w:p w14:paraId="1BDED014" w14:textId="77777777" w:rsidR="009B0E54" w:rsidRDefault="009B0E54">
      <w:pPr>
        <w:pStyle w:val="Heading4"/>
      </w:pPr>
      <w:r>
        <w:fldChar w:fldCharType="begin"/>
      </w:r>
      <w:r>
        <w:instrText>xe "REG_BITS_MCAN_IE_BOL:TCAN4x5x_Reg.h"</w:instrText>
      </w:r>
      <w:r>
        <w:fldChar w:fldCharType="end"/>
      </w:r>
      <w:r>
        <w:fldChar w:fldCharType="begin"/>
      </w:r>
      <w:r>
        <w:instrText>xe "TCAN4x5x_Reg.h:REG_BITS_MCAN_IE_BOL"</w:instrText>
      </w:r>
      <w:r>
        <w:fldChar w:fldCharType="end"/>
      </w:r>
      <w:r>
        <w:t>#define REG_BITS_MCAN_IE_BOL  0x02000000</w:t>
      </w:r>
    </w:p>
    <w:bookmarkStart w:id="867" w:name="AAAAAAAANZ"/>
    <w:bookmarkEnd w:id="867"/>
    <w:p w14:paraId="4DE15BD8" w14:textId="77777777" w:rsidR="009B0E54" w:rsidRDefault="009B0E54">
      <w:pPr>
        <w:pStyle w:val="Heading4"/>
      </w:pPr>
      <w:r>
        <w:fldChar w:fldCharType="begin"/>
      </w:r>
      <w:r>
        <w:instrText>xe "REG_BITS_MCAN_IE_DRXE:TCAN4x5x_Reg.h"</w:instrText>
      </w:r>
      <w:r>
        <w:fldChar w:fldCharType="end"/>
      </w:r>
      <w:r>
        <w:fldChar w:fldCharType="begin"/>
      </w:r>
      <w:r>
        <w:instrText>xe "TCAN4x5x_Reg.h:REG_BITS_MCAN_IE_DRXE"</w:instrText>
      </w:r>
      <w:r>
        <w:fldChar w:fldCharType="end"/>
      </w:r>
      <w:r>
        <w:t>#define REG_BITS_MCAN_IE_DRXE  0x00080000</w:t>
      </w:r>
    </w:p>
    <w:bookmarkStart w:id="868" w:name="AAAAAAAAOA"/>
    <w:bookmarkEnd w:id="868"/>
    <w:p w14:paraId="598D395F" w14:textId="77777777" w:rsidR="009B0E54" w:rsidRDefault="009B0E54">
      <w:pPr>
        <w:pStyle w:val="Heading4"/>
      </w:pPr>
      <w:r>
        <w:fldChar w:fldCharType="begin"/>
      </w:r>
      <w:r>
        <w:instrText>xe "REG_BITS_MCAN_IE_DRXL:TCAN4x5x_Reg.h"</w:instrText>
      </w:r>
      <w:r>
        <w:fldChar w:fldCharType="end"/>
      </w:r>
      <w:r>
        <w:fldChar w:fldCharType="begin"/>
      </w:r>
      <w:r>
        <w:instrText>xe "TCAN4x5x_Reg.h:REG_BITS_MCAN_IE_DRXL"</w:instrText>
      </w:r>
      <w:r>
        <w:fldChar w:fldCharType="end"/>
      </w:r>
      <w:r>
        <w:t>#define REG_BITS_MCAN_IE_DRXL  0x00080000</w:t>
      </w:r>
    </w:p>
    <w:bookmarkStart w:id="869" w:name="AAAAAAAAOB"/>
    <w:bookmarkEnd w:id="869"/>
    <w:p w14:paraId="19DECB6E" w14:textId="77777777" w:rsidR="009B0E54" w:rsidRDefault="009B0E54">
      <w:pPr>
        <w:pStyle w:val="Heading4"/>
      </w:pPr>
      <w:r>
        <w:fldChar w:fldCharType="begin"/>
      </w:r>
      <w:r>
        <w:instrText>xe "REG_BITS_MCAN_IE_ELOE:TCAN4x5x_Reg.h"</w:instrText>
      </w:r>
      <w:r>
        <w:fldChar w:fldCharType="end"/>
      </w:r>
      <w:r>
        <w:fldChar w:fldCharType="begin"/>
      </w:r>
      <w:r>
        <w:instrText>xe "TCAN4x5x_Reg.h:REG_BITS_MCAN_IE_ELOE"</w:instrText>
      </w:r>
      <w:r>
        <w:fldChar w:fldCharType="end"/>
      </w:r>
      <w:r>
        <w:t>#define REG_BITS_MCAN_IE_ELOE  0x00400000</w:t>
      </w:r>
    </w:p>
    <w:bookmarkStart w:id="870" w:name="AAAAAAAAOC"/>
    <w:bookmarkEnd w:id="870"/>
    <w:p w14:paraId="132EED3E" w14:textId="77777777" w:rsidR="009B0E54" w:rsidRDefault="009B0E54">
      <w:pPr>
        <w:pStyle w:val="Heading4"/>
      </w:pPr>
      <w:r>
        <w:fldChar w:fldCharType="begin"/>
      </w:r>
      <w:r>
        <w:instrText>xe "REG_BITS_MCAN_IE_ELOL:TCAN4x5x_Reg.h"</w:instrText>
      </w:r>
      <w:r>
        <w:fldChar w:fldCharType="end"/>
      </w:r>
      <w:r>
        <w:fldChar w:fldCharType="begin"/>
      </w:r>
      <w:r>
        <w:instrText>xe "TCAN4x5x_Reg.h:REG_BITS_MCAN_IE_ELOL"</w:instrText>
      </w:r>
      <w:r>
        <w:fldChar w:fldCharType="end"/>
      </w:r>
      <w:r>
        <w:t>#define REG_BITS_MCAN_IE_ELOL  0x00400000</w:t>
      </w:r>
    </w:p>
    <w:bookmarkStart w:id="871" w:name="AAAAAAAAOD"/>
    <w:bookmarkEnd w:id="871"/>
    <w:p w14:paraId="0A50126F" w14:textId="77777777" w:rsidR="009B0E54" w:rsidRDefault="009B0E54">
      <w:pPr>
        <w:pStyle w:val="Heading4"/>
      </w:pPr>
      <w:r>
        <w:fldChar w:fldCharType="begin"/>
      </w:r>
      <w:r>
        <w:instrText>xe "REG_BITS_MCAN_IE_EPE:TCAN4x5x_Reg.h"</w:instrText>
      </w:r>
      <w:r>
        <w:fldChar w:fldCharType="end"/>
      </w:r>
      <w:r>
        <w:fldChar w:fldCharType="begin"/>
      </w:r>
      <w:r>
        <w:instrText>xe "TCAN4x5x_Reg.h:REG_BITS_MCAN_IE_EPE"</w:instrText>
      </w:r>
      <w:r>
        <w:fldChar w:fldCharType="end"/>
      </w:r>
      <w:r>
        <w:t>#define REG_BITS_MCAN_IE_EPE  0x00800000</w:t>
      </w:r>
    </w:p>
    <w:bookmarkStart w:id="872" w:name="AAAAAAAAOE"/>
    <w:bookmarkEnd w:id="872"/>
    <w:p w14:paraId="3CDFD490" w14:textId="77777777" w:rsidR="009B0E54" w:rsidRDefault="009B0E54">
      <w:pPr>
        <w:pStyle w:val="Heading4"/>
      </w:pPr>
      <w:r>
        <w:fldChar w:fldCharType="begin"/>
      </w:r>
      <w:r>
        <w:instrText>xe "REG_BITS_MCAN_IE_EPL:TCAN4x5x_Reg.h"</w:instrText>
      </w:r>
      <w:r>
        <w:fldChar w:fldCharType="end"/>
      </w:r>
      <w:r>
        <w:fldChar w:fldCharType="begin"/>
      </w:r>
      <w:r>
        <w:instrText>xe "TCAN4x5x_Reg.h:REG_BITS_MCAN_IE_EPL"</w:instrText>
      </w:r>
      <w:r>
        <w:fldChar w:fldCharType="end"/>
      </w:r>
      <w:r>
        <w:t>#define REG_BITS_MCAN_IE_EPL  0x00800000</w:t>
      </w:r>
    </w:p>
    <w:bookmarkStart w:id="873" w:name="AAAAAAAAOF"/>
    <w:bookmarkEnd w:id="873"/>
    <w:p w14:paraId="71EA608A" w14:textId="77777777" w:rsidR="009B0E54" w:rsidRDefault="009B0E54">
      <w:pPr>
        <w:pStyle w:val="Heading4"/>
      </w:pPr>
      <w:r>
        <w:fldChar w:fldCharType="begin"/>
      </w:r>
      <w:r>
        <w:instrText>xe "REG_BITS_MCAN_IE_EWE:TCAN4x5x_Reg.h"</w:instrText>
      </w:r>
      <w:r>
        <w:fldChar w:fldCharType="end"/>
      </w:r>
      <w:r>
        <w:fldChar w:fldCharType="begin"/>
      </w:r>
      <w:r>
        <w:instrText>xe "TCAN4x5x_Reg.h:REG_BITS_MCAN_IE_EWE"</w:instrText>
      </w:r>
      <w:r>
        <w:fldChar w:fldCharType="end"/>
      </w:r>
      <w:r>
        <w:t>#define REG_BITS_MCAN_IE_EWE  0x01000000</w:t>
      </w:r>
    </w:p>
    <w:bookmarkStart w:id="874" w:name="AAAAAAAAOG"/>
    <w:bookmarkEnd w:id="874"/>
    <w:p w14:paraId="4786923B" w14:textId="77777777" w:rsidR="009B0E54" w:rsidRDefault="009B0E54">
      <w:pPr>
        <w:pStyle w:val="Heading4"/>
      </w:pPr>
      <w:r>
        <w:fldChar w:fldCharType="begin"/>
      </w:r>
      <w:r>
        <w:instrText>xe "REG_BITS_MCAN_IE_EWL:TCAN4x5x_Reg.h"</w:instrText>
      </w:r>
      <w:r>
        <w:fldChar w:fldCharType="end"/>
      </w:r>
      <w:r>
        <w:fldChar w:fldCharType="begin"/>
      </w:r>
      <w:r>
        <w:instrText>xe "TCAN4x5x_Reg.h:REG_BITS_MCAN_IE_EWL"</w:instrText>
      </w:r>
      <w:r>
        <w:fldChar w:fldCharType="end"/>
      </w:r>
      <w:r>
        <w:t>#define REG_BITS_MCAN_IE_EWL  0x01000000</w:t>
      </w:r>
    </w:p>
    <w:bookmarkStart w:id="875" w:name="AAAAAAAAOH"/>
    <w:bookmarkEnd w:id="875"/>
    <w:p w14:paraId="10A4C444" w14:textId="77777777" w:rsidR="009B0E54" w:rsidRDefault="009B0E54">
      <w:pPr>
        <w:pStyle w:val="Heading4"/>
      </w:pPr>
      <w:r>
        <w:fldChar w:fldCharType="begin"/>
      </w:r>
      <w:r>
        <w:instrText>xe "REG_BITS_MCAN_IE_HPME:TCAN4x5x_Reg.h"</w:instrText>
      </w:r>
      <w:r>
        <w:fldChar w:fldCharType="end"/>
      </w:r>
      <w:r>
        <w:fldChar w:fldCharType="begin"/>
      </w:r>
      <w:r>
        <w:instrText>xe "TCAN4x5x_Reg.h:REG_BITS_MCAN_IE_HPME"</w:instrText>
      </w:r>
      <w:r>
        <w:fldChar w:fldCharType="end"/>
      </w:r>
      <w:r>
        <w:t>#define REG_BITS_MCAN_IE_HPME  0x00000100</w:t>
      </w:r>
    </w:p>
    <w:bookmarkStart w:id="876" w:name="AAAAAAAAOI"/>
    <w:bookmarkEnd w:id="876"/>
    <w:p w14:paraId="1C0A2E96" w14:textId="77777777" w:rsidR="009B0E54" w:rsidRDefault="009B0E54">
      <w:pPr>
        <w:pStyle w:val="Heading4"/>
      </w:pPr>
      <w:r>
        <w:fldChar w:fldCharType="begin"/>
      </w:r>
      <w:r>
        <w:instrText>xe "REG_BITS_MCAN_IE_HPML:TCAN4x5x_Reg.h"</w:instrText>
      </w:r>
      <w:r>
        <w:fldChar w:fldCharType="end"/>
      </w:r>
      <w:r>
        <w:fldChar w:fldCharType="begin"/>
      </w:r>
      <w:r>
        <w:instrText>xe "TCAN4x5x_Reg.h:REG_BITS_MCAN_IE_HPML"</w:instrText>
      </w:r>
      <w:r>
        <w:fldChar w:fldCharType="end"/>
      </w:r>
      <w:r>
        <w:t>#define REG_BITS_MCAN_IE_HPML  0x00000100</w:t>
      </w:r>
    </w:p>
    <w:bookmarkStart w:id="877" w:name="AAAAAAAAOJ"/>
    <w:bookmarkEnd w:id="877"/>
    <w:p w14:paraId="4DA9E7B7" w14:textId="77777777" w:rsidR="009B0E54" w:rsidRDefault="009B0E54">
      <w:pPr>
        <w:pStyle w:val="Heading4"/>
      </w:pPr>
      <w:r>
        <w:fldChar w:fldCharType="begin"/>
      </w:r>
      <w:r>
        <w:instrText>xe "REG_BITS_MCAN_IE_MRAFE:TCAN4x5x_Reg.h"</w:instrText>
      </w:r>
      <w:r>
        <w:fldChar w:fldCharType="end"/>
      </w:r>
      <w:r>
        <w:fldChar w:fldCharType="begin"/>
      </w:r>
      <w:r>
        <w:instrText>xe "TCAN4x5x_Reg.h:REG_BITS_MCAN_IE_MRAFE"</w:instrText>
      </w:r>
      <w:r>
        <w:fldChar w:fldCharType="end"/>
      </w:r>
      <w:r>
        <w:t>#define REG_BITS_MCAN_IE_MRAFE  0x00020000</w:t>
      </w:r>
    </w:p>
    <w:bookmarkStart w:id="878" w:name="AAAAAAAAOK"/>
    <w:bookmarkEnd w:id="878"/>
    <w:p w14:paraId="0A2B2C4E" w14:textId="77777777" w:rsidR="009B0E54" w:rsidRDefault="009B0E54">
      <w:pPr>
        <w:pStyle w:val="Heading4"/>
      </w:pPr>
      <w:r>
        <w:fldChar w:fldCharType="begin"/>
      </w:r>
      <w:r>
        <w:instrText>xe "REG_BITS_MCAN_IE_MRAFL:TCAN4x5x_Reg.h"</w:instrText>
      </w:r>
      <w:r>
        <w:fldChar w:fldCharType="end"/>
      </w:r>
      <w:r>
        <w:fldChar w:fldCharType="begin"/>
      </w:r>
      <w:r>
        <w:instrText>xe "TCAN4x5x_Reg.h:REG_BITS_MCAN_IE_MRAFL"</w:instrText>
      </w:r>
      <w:r>
        <w:fldChar w:fldCharType="end"/>
      </w:r>
      <w:r>
        <w:t>#define REG_BITS_MCAN_IE_MRAFL  0x00020000</w:t>
      </w:r>
    </w:p>
    <w:bookmarkStart w:id="879" w:name="AAAAAAAAOL"/>
    <w:bookmarkEnd w:id="879"/>
    <w:p w14:paraId="354F5120" w14:textId="77777777" w:rsidR="009B0E54" w:rsidRDefault="009B0E54">
      <w:pPr>
        <w:pStyle w:val="Heading4"/>
      </w:pPr>
      <w:r>
        <w:fldChar w:fldCharType="begin"/>
      </w:r>
      <w:r>
        <w:instrText>xe "REG_BITS_MCAN_IE_PEAE:TCAN4x5x_Reg.h"</w:instrText>
      </w:r>
      <w:r>
        <w:fldChar w:fldCharType="end"/>
      </w:r>
      <w:r>
        <w:fldChar w:fldCharType="begin"/>
      </w:r>
      <w:r>
        <w:instrText>xe "TCAN4x5x_Reg.h:REG_BITS_MCAN_IE_PEAE"</w:instrText>
      </w:r>
      <w:r>
        <w:fldChar w:fldCharType="end"/>
      </w:r>
      <w:r>
        <w:t>#define REG_BITS_MCAN_IE_PEAE  0x08000000</w:t>
      </w:r>
    </w:p>
    <w:bookmarkStart w:id="880" w:name="AAAAAAAAOM"/>
    <w:bookmarkEnd w:id="880"/>
    <w:p w14:paraId="3EE81995" w14:textId="77777777" w:rsidR="009B0E54" w:rsidRDefault="009B0E54">
      <w:pPr>
        <w:pStyle w:val="Heading4"/>
      </w:pPr>
      <w:r>
        <w:fldChar w:fldCharType="begin"/>
      </w:r>
      <w:r>
        <w:instrText>xe "REG_BITS_MCAN_IE_PEAL:TCAN4x5x_Reg.h"</w:instrText>
      </w:r>
      <w:r>
        <w:fldChar w:fldCharType="end"/>
      </w:r>
      <w:r>
        <w:fldChar w:fldCharType="begin"/>
      </w:r>
      <w:r>
        <w:instrText>xe "TCAN4x5x_Reg.h:REG_BITS_MCAN_IE_PEAL"</w:instrText>
      </w:r>
      <w:r>
        <w:fldChar w:fldCharType="end"/>
      </w:r>
      <w:r>
        <w:t>#define REG_BITS_MCAN_IE_PEAL  0x08000000</w:t>
      </w:r>
    </w:p>
    <w:bookmarkStart w:id="881" w:name="AAAAAAAAON"/>
    <w:bookmarkEnd w:id="881"/>
    <w:p w14:paraId="692A449D" w14:textId="77777777" w:rsidR="009B0E54" w:rsidRDefault="009B0E54">
      <w:pPr>
        <w:pStyle w:val="Heading4"/>
      </w:pPr>
      <w:r>
        <w:fldChar w:fldCharType="begin"/>
      </w:r>
      <w:r>
        <w:instrText>xe "REG_BITS_MCAN_IE_PEDE:TCAN4x5x_Reg.h"</w:instrText>
      </w:r>
      <w:r>
        <w:fldChar w:fldCharType="end"/>
      </w:r>
      <w:r>
        <w:fldChar w:fldCharType="begin"/>
      </w:r>
      <w:r>
        <w:instrText>xe "TCAN4x5x_Reg.h:REG_BITS_MCAN_IE_PEDE"</w:instrText>
      </w:r>
      <w:r>
        <w:fldChar w:fldCharType="end"/>
      </w:r>
      <w:r>
        <w:t>#define REG_BITS_MCAN_IE_PEDE  0x10000000</w:t>
      </w:r>
    </w:p>
    <w:bookmarkStart w:id="882" w:name="AAAAAAAAOO"/>
    <w:bookmarkEnd w:id="882"/>
    <w:p w14:paraId="159732EC" w14:textId="77777777" w:rsidR="009B0E54" w:rsidRDefault="009B0E54">
      <w:pPr>
        <w:pStyle w:val="Heading4"/>
      </w:pPr>
      <w:r>
        <w:fldChar w:fldCharType="begin"/>
      </w:r>
      <w:r>
        <w:instrText>xe "REG_BITS_MCAN_IE_PEDL:TCAN4x5x_Reg.h"</w:instrText>
      </w:r>
      <w:r>
        <w:fldChar w:fldCharType="end"/>
      </w:r>
      <w:r>
        <w:fldChar w:fldCharType="begin"/>
      </w:r>
      <w:r>
        <w:instrText>xe "TCAN4x5x_Reg.h:REG_BITS_MCAN_IE_PEDL"</w:instrText>
      </w:r>
      <w:r>
        <w:fldChar w:fldCharType="end"/>
      </w:r>
      <w:r>
        <w:t>#define REG_BITS_MCAN_IE_PEDL  0x10000000</w:t>
      </w:r>
    </w:p>
    <w:bookmarkStart w:id="883" w:name="AAAAAAAAOP"/>
    <w:bookmarkEnd w:id="883"/>
    <w:p w14:paraId="6489532F" w14:textId="77777777" w:rsidR="009B0E54" w:rsidRDefault="009B0E54">
      <w:pPr>
        <w:pStyle w:val="Heading4"/>
      </w:pPr>
      <w:r>
        <w:fldChar w:fldCharType="begin"/>
      </w:r>
      <w:r>
        <w:instrText>xe "REG_BITS_MCAN_IE_RF0FE:TCAN4x5x_Reg.h"</w:instrText>
      </w:r>
      <w:r>
        <w:fldChar w:fldCharType="end"/>
      </w:r>
      <w:r>
        <w:fldChar w:fldCharType="begin"/>
      </w:r>
      <w:r>
        <w:instrText>xe "TCAN4x5x_Reg.h:REG_BITS_MCAN_IE_RF0FE"</w:instrText>
      </w:r>
      <w:r>
        <w:fldChar w:fldCharType="end"/>
      </w:r>
      <w:r>
        <w:t>#define REG_BITS_MCAN_IE_RF0FE  0x00000004</w:t>
      </w:r>
    </w:p>
    <w:bookmarkStart w:id="884" w:name="AAAAAAAAOQ"/>
    <w:bookmarkEnd w:id="884"/>
    <w:p w14:paraId="03492EE9" w14:textId="77777777" w:rsidR="009B0E54" w:rsidRDefault="009B0E54">
      <w:pPr>
        <w:pStyle w:val="Heading4"/>
      </w:pPr>
      <w:r>
        <w:fldChar w:fldCharType="begin"/>
      </w:r>
      <w:r>
        <w:instrText>xe "REG_BITS_MCAN_IE_RF0FL:TCAN4x5x_Reg.h"</w:instrText>
      </w:r>
      <w:r>
        <w:fldChar w:fldCharType="end"/>
      </w:r>
      <w:r>
        <w:fldChar w:fldCharType="begin"/>
      </w:r>
      <w:r>
        <w:instrText>xe "TCAN4x5x_Reg.h:REG_BITS_MCAN_IE_RF0FL"</w:instrText>
      </w:r>
      <w:r>
        <w:fldChar w:fldCharType="end"/>
      </w:r>
      <w:r>
        <w:t>#define REG_BITS_MCAN_IE_RF0FL  0x00000004</w:t>
      </w:r>
    </w:p>
    <w:bookmarkStart w:id="885" w:name="AAAAAAAAOR"/>
    <w:bookmarkEnd w:id="885"/>
    <w:p w14:paraId="29994549" w14:textId="77777777" w:rsidR="009B0E54" w:rsidRDefault="009B0E54">
      <w:pPr>
        <w:pStyle w:val="Heading4"/>
      </w:pPr>
      <w:r>
        <w:fldChar w:fldCharType="begin"/>
      </w:r>
      <w:r>
        <w:instrText>xe "REG_BITS_MCAN_IE_RF0LE:TCAN4x5x_Reg.h"</w:instrText>
      </w:r>
      <w:r>
        <w:fldChar w:fldCharType="end"/>
      </w:r>
      <w:r>
        <w:fldChar w:fldCharType="begin"/>
      </w:r>
      <w:r>
        <w:instrText>xe "TCAN4x5x_Reg.h:REG_BITS_MCAN_IE_RF0LE"</w:instrText>
      </w:r>
      <w:r>
        <w:fldChar w:fldCharType="end"/>
      </w:r>
      <w:r>
        <w:t>#define REG_BITS_MCAN_IE_RF0LE  0x00000008</w:t>
      </w:r>
    </w:p>
    <w:bookmarkStart w:id="886" w:name="AAAAAAAAOS"/>
    <w:bookmarkEnd w:id="886"/>
    <w:p w14:paraId="7803D48A" w14:textId="77777777" w:rsidR="009B0E54" w:rsidRDefault="009B0E54">
      <w:pPr>
        <w:pStyle w:val="Heading4"/>
      </w:pPr>
      <w:r>
        <w:fldChar w:fldCharType="begin"/>
      </w:r>
      <w:r>
        <w:instrText>xe "REG_BITS_MCAN_IE_RF0LL:TCAN4x5x_Reg.h"</w:instrText>
      </w:r>
      <w:r>
        <w:fldChar w:fldCharType="end"/>
      </w:r>
      <w:r>
        <w:fldChar w:fldCharType="begin"/>
      </w:r>
      <w:r>
        <w:instrText>xe "TCAN4x5x_Reg.h:REG_BITS_MCAN_IE_RF0LL"</w:instrText>
      </w:r>
      <w:r>
        <w:fldChar w:fldCharType="end"/>
      </w:r>
      <w:r>
        <w:t>#define REG_BITS_MCAN_IE_RF0LL  0x00000008</w:t>
      </w:r>
    </w:p>
    <w:bookmarkStart w:id="887" w:name="AAAAAAAAOT"/>
    <w:bookmarkEnd w:id="887"/>
    <w:p w14:paraId="45FDACDE" w14:textId="77777777" w:rsidR="009B0E54" w:rsidRDefault="009B0E54">
      <w:pPr>
        <w:pStyle w:val="Heading4"/>
      </w:pPr>
      <w:r>
        <w:lastRenderedPageBreak/>
        <w:fldChar w:fldCharType="begin"/>
      </w:r>
      <w:r>
        <w:instrText>xe "REG_BITS_MCAN_IE_RF0NE:TCAN4x5x_Reg.h"</w:instrText>
      </w:r>
      <w:r>
        <w:fldChar w:fldCharType="end"/>
      </w:r>
      <w:r>
        <w:fldChar w:fldCharType="begin"/>
      </w:r>
      <w:r>
        <w:instrText>xe "TCAN4x5x_Reg.h:REG_BITS_MCAN_IE_RF0NE"</w:instrText>
      </w:r>
      <w:r>
        <w:fldChar w:fldCharType="end"/>
      </w:r>
      <w:r>
        <w:t>#define REG_BITS_MCAN_IE_RF0NE  0x00000001</w:t>
      </w:r>
    </w:p>
    <w:bookmarkStart w:id="888" w:name="AAAAAAAAOU"/>
    <w:bookmarkEnd w:id="888"/>
    <w:p w14:paraId="2FDD8882" w14:textId="77777777" w:rsidR="009B0E54" w:rsidRDefault="009B0E54">
      <w:pPr>
        <w:pStyle w:val="Heading4"/>
      </w:pPr>
      <w:r>
        <w:fldChar w:fldCharType="begin"/>
      </w:r>
      <w:r>
        <w:instrText>xe "REG_BITS_MCAN_IE_RF0NL:TCAN4x5x_Reg.h"</w:instrText>
      </w:r>
      <w:r>
        <w:fldChar w:fldCharType="end"/>
      </w:r>
      <w:r>
        <w:fldChar w:fldCharType="begin"/>
      </w:r>
      <w:r>
        <w:instrText>xe "TCAN4x5x_Reg.h:REG_BITS_MCAN_IE_RF0NL"</w:instrText>
      </w:r>
      <w:r>
        <w:fldChar w:fldCharType="end"/>
      </w:r>
      <w:r>
        <w:t>#define REG_BITS_MCAN_IE_RF0NL  0x00000001</w:t>
      </w:r>
    </w:p>
    <w:bookmarkStart w:id="889" w:name="AAAAAAAAOV"/>
    <w:bookmarkEnd w:id="889"/>
    <w:p w14:paraId="60CA9E1E" w14:textId="77777777" w:rsidR="009B0E54" w:rsidRDefault="009B0E54">
      <w:pPr>
        <w:pStyle w:val="Heading4"/>
      </w:pPr>
      <w:r>
        <w:fldChar w:fldCharType="begin"/>
      </w:r>
      <w:r>
        <w:instrText>xe "REG_BITS_MCAN_IE_RF0WE:TCAN4x5x_Reg.h"</w:instrText>
      </w:r>
      <w:r>
        <w:fldChar w:fldCharType="end"/>
      </w:r>
      <w:r>
        <w:fldChar w:fldCharType="begin"/>
      </w:r>
      <w:r>
        <w:instrText>xe "TCAN4x5x_Reg.h:REG_BITS_MCAN_IE_RF0WE"</w:instrText>
      </w:r>
      <w:r>
        <w:fldChar w:fldCharType="end"/>
      </w:r>
      <w:r>
        <w:t>#define REG_BITS_MCAN_IE_RF0WE  0x00000002</w:t>
      </w:r>
    </w:p>
    <w:bookmarkStart w:id="890" w:name="AAAAAAAAOW"/>
    <w:bookmarkEnd w:id="890"/>
    <w:p w14:paraId="5820DC42" w14:textId="77777777" w:rsidR="009B0E54" w:rsidRDefault="009B0E54">
      <w:pPr>
        <w:pStyle w:val="Heading4"/>
      </w:pPr>
      <w:r>
        <w:fldChar w:fldCharType="begin"/>
      </w:r>
      <w:r>
        <w:instrText>xe "REG_BITS_MCAN_IE_RF0WL:TCAN4x5x_Reg.h"</w:instrText>
      </w:r>
      <w:r>
        <w:fldChar w:fldCharType="end"/>
      </w:r>
      <w:r>
        <w:fldChar w:fldCharType="begin"/>
      </w:r>
      <w:r>
        <w:instrText>xe "TCAN4x5x_Reg.h:REG_BITS_MCAN_IE_RF0WL"</w:instrText>
      </w:r>
      <w:r>
        <w:fldChar w:fldCharType="end"/>
      </w:r>
      <w:r>
        <w:t>#define REG_BITS_MCAN_IE_RF0WL  0x00000002</w:t>
      </w:r>
    </w:p>
    <w:bookmarkStart w:id="891" w:name="AAAAAAAAOX"/>
    <w:bookmarkEnd w:id="891"/>
    <w:p w14:paraId="7FAEB760" w14:textId="77777777" w:rsidR="009B0E54" w:rsidRDefault="009B0E54">
      <w:pPr>
        <w:pStyle w:val="Heading4"/>
      </w:pPr>
      <w:r>
        <w:fldChar w:fldCharType="begin"/>
      </w:r>
      <w:r>
        <w:instrText>xe "REG_BITS_MCAN_IE_RF1FE:TCAN4x5x_Reg.h"</w:instrText>
      </w:r>
      <w:r>
        <w:fldChar w:fldCharType="end"/>
      </w:r>
      <w:r>
        <w:fldChar w:fldCharType="begin"/>
      </w:r>
      <w:r>
        <w:instrText>xe "TCAN4x5x_Reg.h:REG_BITS_MCAN_IE_RF1FE"</w:instrText>
      </w:r>
      <w:r>
        <w:fldChar w:fldCharType="end"/>
      </w:r>
      <w:r>
        <w:t>#define REG_BITS_MCAN_IE_RF1FE  0x00000040</w:t>
      </w:r>
    </w:p>
    <w:bookmarkStart w:id="892" w:name="AAAAAAAAOY"/>
    <w:bookmarkEnd w:id="892"/>
    <w:p w14:paraId="6CBDD130" w14:textId="77777777" w:rsidR="009B0E54" w:rsidRDefault="009B0E54">
      <w:pPr>
        <w:pStyle w:val="Heading4"/>
      </w:pPr>
      <w:r>
        <w:fldChar w:fldCharType="begin"/>
      </w:r>
      <w:r>
        <w:instrText>xe "REG_BITS_MCAN_IE_RF1FL:TCAN4x5x_Reg.h"</w:instrText>
      </w:r>
      <w:r>
        <w:fldChar w:fldCharType="end"/>
      </w:r>
      <w:r>
        <w:fldChar w:fldCharType="begin"/>
      </w:r>
      <w:r>
        <w:instrText>xe "TCAN4x5x_Reg.h:REG_BITS_MCAN_IE_RF1FL"</w:instrText>
      </w:r>
      <w:r>
        <w:fldChar w:fldCharType="end"/>
      </w:r>
      <w:r>
        <w:t>#define REG_BITS_MCAN_IE_RF1FL  0x00000040</w:t>
      </w:r>
    </w:p>
    <w:bookmarkStart w:id="893" w:name="AAAAAAAAOZ"/>
    <w:bookmarkEnd w:id="893"/>
    <w:p w14:paraId="490F0D42" w14:textId="77777777" w:rsidR="009B0E54" w:rsidRDefault="009B0E54">
      <w:pPr>
        <w:pStyle w:val="Heading4"/>
      </w:pPr>
      <w:r>
        <w:fldChar w:fldCharType="begin"/>
      </w:r>
      <w:r>
        <w:instrText>xe "REG_BITS_MCAN_IE_RF1LE:TCAN4x5x_Reg.h"</w:instrText>
      </w:r>
      <w:r>
        <w:fldChar w:fldCharType="end"/>
      </w:r>
      <w:r>
        <w:fldChar w:fldCharType="begin"/>
      </w:r>
      <w:r>
        <w:instrText>xe "TCAN4x5x_Reg.h:REG_BITS_MCAN_IE_RF1LE"</w:instrText>
      </w:r>
      <w:r>
        <w:fldChar w:fldCharType="end"/>
      </w:r>
      <w:r>
        <w:t>#define REG_BITS_MCAN_IE_RF1LE  0x00000080</w:t>
      </w:r>
    </w:p>
    <w:bookmarkStart w:id="894" w:name="AAAAAAAAPA"/>
    <w:bookmarkEnd w:id="894"/>
    <w:p w14:paraId="617C6954" w14:textId="77777777" w:rsidR="009B0E54" w:rsidRDefault="009B0E54">
      <w:pPr>
        <w:pStyle w:val="Heading4"/>
      </w:pPr>
      <w:r>
        <w:fldChar w:fldCharType="begin"/>
      </w:r>
      <w:r>
        <w:instrText>xe "REG_BITS_MCAN_IE_RF1LL:TCAN4x5x_Reg.h"</w:instrText>
      </w:r>
      <w:r>
        <w:fldChar w:fldCharType="end"/>
      </w:r>
      <w:r>
        <w:fldChar w:fldCharType="begin"/>
      </w:r>
      <w:r>
        <w:instrText>xe "TCAN4x5x_Reg.h:REG_BITS_MCAN_IE_RF1LL"</w:instrText>
      </w:r>
      <w:r>
        <w:fldChar w:fldCharType="end"/>
      </w:r>
      <w:r>
        <w:t>#define REG_BITS_MCAN_IE_RF1LL  0x00000080</w:t>
      </w:r>
    </w:p>
    <w:bookmarkStart w:id="895" w:name="AAAAAAAAPB"/>
    <w:bookmarkEnd w:id="895"/>
    <w:p w14:paraId="7CE198DF" w14:textId="77777777" w:rsidR="009B0E54" w:rsidRDefault="009B0E54">
      <w:pPr>
        <w:pStyle w:val="Heading4"/>
      </w:pPr>
      <w:r>
        <w:fldChar w:fldCharType="begin"/>
      </w:r>
      <w:r>
        <w:instrText>xe "REG_BITS_MCAN_IE_RF1NE:TCAN4x5x_Reg.h"</w:instrText>
      </w:r>
      <w:r>
        <w:fldChar w:fldCharType="end"/>
      </w:r>
      <w:r>
        <w:fldChar w:fldCharType="begin"/>
      </w:r>
      <w:r>
        <w:instrText>xe "TCAN4x5x_Reg.h:REG_BITS_MCAN_IE_RF1NE"</w:instrText>
      </w:r>
      <w:r>
        <w:fldChar w:fldCharType="end"/>
      </w:r>
      <w:r>
        <w:t>#define REG_BITS_MCAN_IE_RF1NE  0x00000010</w:t>
      </w:r>
    </w:p>
    <w:bookmarkStart w:id="896" w:name="AAAAAAAAPC"/>
    <w:bookmarkEnd w:id="896"/>
    <w:p w14:paraId="75B2AFA6" w14:textId="77777777" w:rsidR="009B0E54" w:rsidRDefault="009B0E54">
      <w:pPr>
        <w:pStyle w:val="Heading4"/>
      </w:pPr>
      <w:r>
        <w:fldChar w:fldCharType="begin"/>
      </w:r>
      <w:r>
        <w:instrText>xe "REG_BITS_MCAN_IE_RF1NL:TCAN4x5x_Reg.h"</w:instrText>
      </w:r>
      <w:r>
        <w:fldChar w:fldCharType="end"/>
      </w:r>
      <w:r>
        <w:fldChar w:fldCharType="begin"/>
      </w:r>
      <w:r>
        <w:instrText>xe "TCAN4x5x_Reg.h:REG_BITS_MCAN_IE_RF1NL"</w:instrText>
      </w:r>
      <w:r>
        <w:fldChar w:fldCharType="end"/>
      </w:r>
      <w:r>
        <w:t>#define REG_BITS_MCAN_IE_RF1NL  0x00000010</w:t>
      </w:r>
    </w:p>
    <w:bookmarkStart w:id="897" w:name="AAAAAAAAPD"/>
    <w:bookmarkEnd w:id="897"/>
    <w:p w14:paraId="63097142" w14:textId="77777777" w:rsidR="009B0E54" w:rsidRDefault="009B0E54">
      <w:pPr>
        <w:pStyle w:val="Heading4"/>
      </w:pPr>
      <w:r>
        <w:fldChar w:fldCharType="begin"/>
      </w:r>
      <w:r>
        <w:instrText>xe "REG_BITS_MCAN_IE_RF1WE:TCAN4x5x_Reg.h"</w:instrText>
      </w:r>
      <w:r>
        <w:fldChar w:fldCharType="end"/>
      </w:r>
      <w:r>
        <w:fldChar w:fldCharType="begin"/>
      </w:r>
      <w:r>
        <w:instrText>xe "TCAN4x5x_Reg.h:REG_BITS_MCAN_IE_RF1WE"</w:instrText>
      </w:r>
      <w:r>
        <w:fldChar w:fldCharType="end"/>
      </w:r>
      <w:r>
        <w:t>#define REG_BITS_MCAN_IE_RF1WE  0x00000020</w:t>
      </w:r>
    </w:p>
    <w:bookmarkStart w:id="898" w:name="AAAAAAAAPE"/>
    <w:bookmarkEnd w:id="898"/>
    <w:p w14:paraId="7C4AD7DA" w14:textId="77777777" w:rsidR="009B0E54" w:rsidRDefault="009B0E54">
      <w:pPr>
        <w:pStyle w:val="Heading4"/>
      </w:pPr>
      <w:r>
        <w:fldChar w:fldCharType="begin"/>
      </w:r>
      <w:r>
        <w:instrText>xe "REG_BITS_MCAN_IE_RF1WL:TCAN4x5x_Reg.h"</w:instrText>
      </w:r>
      <w:r>
        <w:fldChar w:fldCharType="end"/>
      </w:r>
      <w:r>
        <w:fldChar w:fldCharType="begin"/>
      </w:r>
      <w:r>
        <w:instrText>xe "TCAN4x5x_Reg.h:REG_BITS_MCAN_IE_RF1WL"</w:instrText>
      </w:r>
      <w:r>
        <w:fldChar w:fldCharType="end"/>
      </w:r>
      <w:r>
        <w:t>#define REG_BITS_MCAN_IE_RF1WL  0x00000020</w:t>
      </w:r>
    </w:p>
    <w:bookmarkStart w:id="899" w:name="AAAAAAAAPF"/>
    <w:bookmarkEnd w:id="899"/>
    <w:p w14:paraId="5E47AF18" w14:textId="77777777" w:rsidR="009B0E54" w:rsidRDefault="009B0E54">
      <w:pPr>
        <w:pStyle w:val="Heading4"/>
      </w:pPr>
      <w:r>
        <w:fldChar w:fldCharType="begin"/>
      </w:r>
      <w:r>
        <w:instrText>xe "REG_BITS_MCAN_IE_TCE:TCAN4x5x_Reg.h"</w:instrText>
      </w:r>
      <w:r>
        <w:fldChar w:fldCharType="end"/>
      </w:r>
      <w:r>
        <w:fldChar w:fldCharType="begin"/>
      </w:r>
      <w:r>
        <w:instrText>xe "TCAN4x5x_Reg.h:REG_BITS_MCAN_IE_TCE"</w:instrText>
      </w:r>
      <w:r>
        <w:fldChar w:fldCharType="end"/>
      </w:r>
      <w:r>
        <w:t>#define REG_BITS_MCAN_IE_TCE  0x00000200</w:t>
      </w:r>
    </w:p>
    <w:bookmarkStart w:id="900" w:name="AAAAAAAAPG"/>
    <w:bookmarkEnd w:id="900"/>
    <w:p w14:paraId="7F1510F1" w14:textId="77777777" w:rsidR="009B0E54" w:rsidRDefault="009B0E54">
      <w:pPr>
        <w:pStyle w:val="Heading4"/>
      </w:pPr>
      <w:r>
        <w:fldChar w:fldCharType="begin"/>
      </w:r>
      <w:r>
        <w:instrText>xe "REG_BITS_MCAN_IE_TCFE:TCAN4x5x_Reg.h"</w:instrText>
      </w:r>
      <w:r>
        <w:fldChar w:fldCharType="end"/>
      </w:r>
      <w:r>
        <w:fldChar w:fldCharType="begin"/>
      </w:r>
      <w:r>
        <w:instrText>xe "TCAN4x5x_Reg.h:REG_BITS_MCAN_IE_TCFE"</w:instrText>
      </w:r>
      <w:r>
        <w:fldChar w:fldCharType="end"/>
      </w:r>
      <w:r>
        <w:t>#define REG_BITS_MCAN_IE_TCFE  0x00000400</w:t>
      </w:r>
    </w:p>
    <w:bookmarkStart w:id="901" w:name="AAAAAAAAPH"/>
    <w:bookmarkEnd w:id="901"/>
    <w:p w14:paraId="6637FCF6" w14:textId="77777777" w:rsidR="009B0E54" w:rsidRDefault="009B0E54">
      <w:pPr>
        <w:pStyle w:val="Heading4"/>
      </w:pPr>
      <w:r>
        <w:fldChar w:fldCharType="begin"/>
      </w:r>
      <w:r>
        <w:instrText>xe "REG_BITS_MCAN_IE_TCFL:TCAN4x5x_Reg.h"</w:instrText>
      </w:r>
      <w:r>
        <w:fldChar w:fldCharType="end"/>
      </w:r>
      <w:r>
        <w:fldChar w:fldCharType="begin"/>
      </w:r>
      <w:r>
        <w:instrText>xe "TCAN4x5x_Reg.h:REG_BITS_MCAN_IE_TCFL"</w:instrText>
      </w:r>
      <w:r>
        <w:fldChar w:fldCharType="end"/>
      </w:r>
      <w:r>
        <w:t>#define REG_BITS_MCAN_IE_TCFL  0x00000400</w:t>
      </w:r>
    </w:p>
    <w:bookmarkStart w:id="902" w:name="AAAAAAAAPI"/>
    <w:bookmarkEnd w:id="902"/>
    <w:p w14:paraId="0CF05CAF" w14:textId="77777777" w:rsidR="009B0E54" w:rsidRDefault="009B0E54">
      <w:pPr>
        <w:pStyle w:val="Heading4"/>
      </w:pPr>
      <w:r>
        <w:fldChar w:fldCharType="begin"/>
      </w:r>
      <w:r>
        <w:instrText>xe "REG_BITS_MCAN_IE_TCL:TCAN4x5x_Reg.h"</w:instrText>
      </w:r>
      <w:r>
        <w:fldChar w:fldCharType="end"/>
      </w:r>
      <w:r>
        <w:fldChar w:fldCharType="begin"/>
      </w:r>
      <w:r>
        <w:instrText>xe "TCAN4x5x_Reg.h:REG_BITS_MCAN_IE_TCL"</w:instrText>
      </w:r>
      <w:r>
        <w:fldChar w:fldCharType="end"/>
      </w:r>
      <w:r>
        <w:t>#define REG_BITS_MCAN_IE_TCL  0x00000200</w:t>
      </w:r>
    </w:p>
    <w:bookmarkStart w:id="903" w:name="AAAAAAAAPJ"/>
    <w:bookmarkEnd w:id="903"/>
    <w:p w14:paraId="7C206DF4" w14:textId="77777777" w:rsidR="009B0E54" w:rsidRDefault="009B0E54">
      <w:pPr>
        <w:pStyle w:val="Heading4"/>
      </w:pPr>
      <w:r>
        <w:fldChar w:fldCharType="begin"/>
      </w:r>
      <w:r>
        <w:instrText>xe "REG_BITS_MCAN_IE_TEFFE:TCAN4x5x_Reg.h"</w:instrText>
      </w:r>
      <w:r>
        <w:fldChar w:fldCharType="end"/>
      </w:r>
      <w:r>
        <w:fldChar w:fldCharType="begin"/>
      </w:r>
      <w:r>
        <w:instrText>xe "TCAN4x5x_Reg.h:REG_BITS_MCAN_IE_TEFFE"</w:instrText>
      </w:r>
      <w:r>
        <w:fldChar w:fldCharType="end"/>
      </w:r>
      <w:r>
        <w:t>#define REG_BITS_MCAN_IE_TEFFE  0x00004000</w:t>
      </w:r>
    </w:p>
    <w:bookmarkStart w:id="904" w:name="AAAAAAAAPK"/>
    <w:bookmarkEnd w:id="904"/>
    <w:p w14:paraId="03271551" w14:textId="77777777" w:rsidR="009B0E54" w:rsidRDefault="009B0E54">
      <w:pPr>
        <w:pStyle w:val="Heading4"/>
      </w:pPr>
      <w:r>
        <w:fldChar w:fldCharType="begin"/>
      </w:r>
      <w:r>
        <w:instrText>xe "REG_BITS_MCAN_IE_TEFFL:TCAN4x5x_Reg.h"</w:instrText>
      </w:r>
      <w:r>
        <w:fldChar w:fldCharType="end"/>
      </w:r>
      <w:r>
        <w:fldChar w:fldCharType="begin"/>
      </w:r>
      <w:r>
        <w:instrText>xe "TCAN4x5x_Reg.h:REG_BITS_MCAN_IE_TEFFL"</w:instrText>
      </w:r>
      <w:r>
        <w:fldChar w:fldCharType="end"/>
      </w:r>
      <w:r>
        <w:t>#define REG_BITS_MCAN_IE_TEFFL  0x00004000</w:t>
      </w:r>
    </w:p>
    <w:bookmarkStart w:id="905" w:name="AAAAAAAAPL"/>
    <w:bookmarkEnd w:id="905"/>
    <w:p w14:paraId="0D6978A7" w14:textId="77777777" w:rsidR="009B0E54" w:rsidRDefault="009B0E54">
      <w:pPr>
        <w:pStyle w:val="Heading4"/>
      </w:pPr>
      <w:r>
        <w:fldChar w:fldCharType="begin"/>
      </w:r>
      <w:r>
        <w:instrText>xe "REG_BITS_MCAN_IE_TEFLE:TCAN4x5x_Reg.h"</w:instrText>
      </w:r>
      <w:r>
        <w:fldChar w:fldCharType="end"/>
      </w:r>
      <w:r>
        <w:fldChar w:fldCharType="begin"/>
      </w:r>
      <w:r>
        <w:instrText>xe "TCAN4x5x_Reg.h:REG_BITS_MCAN_IE_TEFLE"</w:instrText>
      </w:r>
      <w:r>
        <w:fldChar w:fldCharType="end"/>
      </w:r>
      <w:r>
        <w:t>#define REG_BITS_MCAN_IE_TEFLE  0x00008000</w:t>
      </w:r>
    </w:p>
    <w:bookmarkStart w:id="906" w:name="AAAAAAAAPM"/>
    <w:bookmarkEnd w:id="906"/>
    <w:p w14:paraId="2246694D" w14:textId="77777777" w:rsidR="009B0E54" w:rsidRDefault="009B0E54">
      <w:pPr>
        <w:pStyle w:val="Heading4"/>
      </w:pPr>
      <w:r>
        <w:fldChar w:fldCharType="begin"/>
      </w:r>
      <w:r>
        <w:instrText>xe "REG_BITS_MCAN_IE_TEFLL:TCAN4x5x_Reg.h"</w:instrText>
      </w:r>
      <w:r>
        <w:fldChar w:fldCharType="end"/>
      </w:r>
      <w:r>
        <w:fldChar w:fldCharType="begin"/>
      </w:r>
      <w:r>
        <w:instrText>xe "TCAN4x5x_Reg.h:REG_BITS_MCAN_IE_TEFLL"</w:instrText>
      </w:r>
      <w:r>
        <w:fldChar w:fldCharType="end"/>
      </w:r>
      <w:r>
        <w:t>#define REG_BITS_MCAN_IE_TEFLL  0x00008000</w:t>
      </w:r>
    </w:p>
    <w:bookmarkStart w:id="907" w:name="AAAAAAAAPN"/>
    <w:bookmarkEnd w:id="907"/>
    <w:p w14:paraId="02427629" w14:textId="77777777" w:rsidR="009B0E54" w:rsidRDefault="009B0E54">
      <w:pPr>
        <w:pStyle w:val="Heading4"/>
      </w:pPr>
      <w:r>
        <w:fldChar w:fldCharType="begin"/>
      </w:r>
      <w:r>
        <w:instrText>xe "REG_BITS_MCAN_IE_TEFNE:TCAN4x5x_Reg.h"</w:instrText>
      </w:r>
      <w:r>
        <w:fldChar w:fldCharType="end"/>
      </w:r>
      <w:r>
        <w:fldChar w:fldCharType="begin"/>
      </w:r>
      <w:r>
        <w:instrText>xe "TCAN4x5x_Reg.h:REG_BITS_MCAN_IE_TEFNE"</w:instrText>
      </w:r>
      <w:r>
        <w:fldChar w:fldCharType="end"/>
      </w:r>
      <w:r>
        <w:t>#define REG_BITS_MCAN_IE_TEFNE  0x00001000</w:t>
      </w:r>
    </w:p>
    <w:bookmarkStart w:id="908" w:name="AAAAAAAAPO"/>
    <w:bookmarkEnd w:id="908"/>
    <w:p w14:paraId="4ABBA570" w14:textId="77777777" w:rsidR="009B0E54" w:rsidRDefault="009B0E54">
      <w:pPr>
        <w:pStyle w:val="Heading4"/>
      </w:pPr>
      <w:r>
        <w:fldChar w:fldCharType="begin"/>
      </w:r>
      <w:r>
        <w:instrText>xe "REG_BITS_MCAN_IE_TEFNL:TCAN4x5x_Reg.h"</w:instrText>
      </w:r>
      <w:r>
        <w:fldChar w:fldCharType="end"/>
      </w:r>
      <w:r>
        <w:fldChar w:fldCharType="begin"/>
      </w:r>
      <w:r>
        <w:instrText>xe "TCAN4x5x_Reg.h:REG_BITS_MCAN_IE_TEFNL"</w:instrText>
      </w:r>
      <w:r>
        <w:fldChar w:fldCharType="end"/>
      </w:r>
      <w:r>
        <w:t>#define REG_BITS_MCAN_IE_TEFNL  0x00001000</w:t>
      </w:r>
    </w:p>
    <w:bookmarkStart w:id="909" w:name="AAAAAAAAPP"/>
    <w:bookmarkEnd w:id="909"/>
    <w:p w14:paraId="1BC6896B" w14:textId="77777777" w:rsidR="009B0E54" w:rsidRDefault="009B0E54">
      <w:pPr>
        <w:pStyle w:val="Heading4"/>
      </w:pPr>
      <w:r>
        <w:fldChar w:fldCharType="begin"/>
      </w:r>
      <w:r>
        <w:instrText>xe "REG_BITS_MCAN_IE_TEFWE:TCAN4x5x_Reg.h"</w:instrText>
      </w:r>
      <w:r>
        <w:fldChar w:fldCharType="end"/>
      </w:r>
      <w:r>
        <w:fldChar w:fldCharType="begin"/>
      </w:r>
      <w:r>
        <w:instrText>xe "TCAN4x5x_Reg.h:REG_BITS_MCAN_IE_TEFWE"</w:instrText>
      </w:r>
      <w:r>
        <w:fldChar w:fldCharType="end"/>
      </w:r>
      <w:r>
        <w:t>#define REG_BITS_MCAN_IE_TEFWE  0x00002000</w:t>
      </w:r>
    </w:p>
    <w:bookmarkStart w:id="910" w:name="AAAAAAAAPQ"/>
    <w:bookmarkEnd w:id="910"/>
    <w:p w14:paraId="2A927C2E" w14:textId="77777777" w:rsidR="009B0E54" w:rsidRDefault="009B0E54">
      <w:pPr>
        <w:pStyle w:val="Heading4"/>
      </w:pPr>
      <w:r>
        <w:fldChar w:fldCharType="begin"/>
      </w:r>
      <w:r>
        <w:instrText>xe "REG_BITS_MCAN_IE_TEFWL:TCAN4x5x_Reg.h"</w:instrText>
      </w:r>
      <w:r>
        <w:fldChar w:fldCharType="end"/>
      </w:r>
      <w:r>
        <w:fldChar w:fldCharType="begin"/>
      </w:r>
      <w:r>
        <w:instrText>xe "TCAN4x5x_Reg.h:REG_BITS_MCAN_IE_TEFWL"</w:instrText>
      </w:r>
      <w:r>
        <w:fldChar w:fldCharType="end"/>
      </w:r>
      <w:r>
        <w:t>#define REG_BITS_MCAN_IE_TEFWL  0x00002000</w:t>
      </w:r>
    </w:p>
    <w:bookmarkStart w:id="911" w:name="AAAAAAAAPR"/>
    <w:bookmarkEnd w:id="911"/>
    <w:p w14:paraId="50B2ADED" w14:textId="77777777" w:rsidR="009B0E54" w:rsidRDefault="009B0E54">
      <w:pPr>
        <w:pStyle w:val="Heading4"/>
      </w:pPr>
      <w:r>
        <w:fldChar w:fldCharType="begin"/>
      </w:r>
      <w:r>
        <w:instrText>xe "REG_BITS_MCAN_IE_TFEE:TCAN4x5x_Reg.h"</w:instrText>
      </w:r>
      <w:r>
        <w:fldChar w:fldCharType="end"/>
      </w:r>
      <w:r>
        <w:fldChar w:fldCharType="begin"/>
      </w:r>
      <w:r>
        <w:instrText>xe "TCAN4x5x_Reg.h:REG_BITS_MCAN_IE_TFEE"</w:instrText>
      </w:r>
      <w:r>
        <w:fldChar w:fldCharType="end"/>
      </w:r>
      <w:r>
        <w:t>#define REG_BITS_MCAN_IE_TFEE  0x00000800</w:t>
      </w:r>
    </w:p>
    <w:bookmarkStart w:id="912" w:name="AAAAAAAAPS"/>
    <w:bookmarkEnd w:id="912"/>
    <w:p w14:paraId="71C7464B" w14:textId="77777777" w:rsidR="009B0E54" w:rsidRDefault="009B0E54">
      <w:pPr>
        <w:pStyle w:val="Heading4"/>
      </w:pPr>
      <w:r>
        <w:fldChar w:fldCharType="begin"/>
      </w:r>
      <w:r>
        <w:instrText>xe "REG_BITS_MCAN_IE_TFEL:TCAN4x5x_Reg.h"</w:instrText>
      </w:r>
      <w:r>
        <w:fldChar w:fldCharType="end"/>
      </w:r>
      <w:r>
        <w:fldChar w:fldCharType="begin"/>
      </w:r>
      <w:r>
        <w:instrText>xe "TCAN4x5x_Reg.h:REG_BITS_MCAN_IE_TFEL"</w:instrText>
      </w:r>
      <w:r>
        <w:fldChar w:fldCharType="end"/>
      </w:r>
      <w:r>
        <w:t>#define REG_BITS_MCAN_IE_TFEL  0x00000800</w:t>
      </w:r>
    </w:p>
    <w:bookmarkStart w:id="913" w:name="AAAAAAAAPT"/>
    <w:bookmarkEnd w:id="913"/>
    <w:p w14:paraId="04E0AC5A" w14:textId="77777777" w:rsidR="009B0E54" w:rsidRDefault="009B0E54">
      <w:pPr>
        <w:pStyle w:val="Heading4"/>
      </w:pPr>
      <w:r>
        <w:lastRenderedPageBreak/>
        <w:fldChar w:fldCharType="begin"/>
      </w:r>
      <w:r>
        <w:instrText>xe "REG_BITS_MCAN_IE_TOOE:TCAN4x5x_Reg.h"</w:instrText>
      </w:r>
      <w:r>
        <w:fldChar w:fldCharType="end"/>
      </w:r>
      <w:r>
        <w:fldChar w:fldCharType="begin"/>
      </w:r>
      <w:r>
        <w:instrText>xe "TCAN4x5x_Reg.h:REG_BITS_MCAN_IE_TOOE"</w:instrText>
      </w:r>
      <w:r>
        <w:fldChar w:fldCharType="end"/>
      </w:r>
      <w:r>
        <w:t>#define REG_BITS_MCAN_IE_TOOE  0x00040000</w:t>
      </w:r>
    </w:p>
    <w:bookmarkStart w:id="914" w:name="AAAAAAAAPU"/>
    <w:bookmarkEnd w:id="914"/>
    <w:p w14:paraId="3A40AAF9" w14:textId="77777777" w:rsidR="009B0E54" w:rsidRDefault="009B0E54">
      <w:pPr>
        <w:pStyle w:val="Heading4"/>
      </w:pPr>
      <w:r>
        <w:fldChar w:fldCharType="begin"/>
      </w:r>
      <w:r>
        <w:instrText>xe "REG_BITS_MCAN_IE_TOOL:TCAN4x5x_Reg.h"</w:instrText>
      </w:r>
      <w:r>
        <w:fldChar w:fldCharType="end"/>
      </w:r>
      <w:r>
        <w:fldChar w:fldCharType="begin"/>
      </w:r>
      <w:r>
        <w:instrText>xe "TCAN4x5x_Reg.h:REG_BITS_MCAN_IE_TOOL"</w:instrText>
      </w:r>
      <w:r>
        <w:fldChar w:fldCharType="end"/>
      </w:r>
      <w:r>
        <w:t>#define REG_BITS_MCAN_IE_TOOL  0x00040000</w:t>
      </w:r>
    </w:p>
    <w:bookmarkStart w:id="915" w:name="AAAAAAAAPV"/>
    <w:bookmarkEnd w:id="915"/>
    <w:p w14:paraId="5DEBE7B9" w14:textId="77777777" w:rsidR="009B0E54" w:rsidRDefault="009B0E54">
      <w:pPr>
        <w:pStyle w:val="Heading4"/>
      </w:pPr>
      <w:r>
        <w:fldChar w:fldCharType="begin"/>
      </w:r>
      <w:r>
        <w:instrText>xe "REG_BITS_MCAN_IE_TSWE:TCAN4x5x_Reg.h"</w:instrText>
      </w:r>
      <w:r>
        <w:fldChar w:fldCharType="end"/>
      </w:r>
      <w:r>
        <w:fldChar w:fldCharType="begin"/>
      </w:r>
      <w:r>
        <w:instrText>xe "TCAN4x5x_Reg.h:REG_BITS_MCAN_IE_TSWE"</w:instrText>
      </w:r>
      <w:r>
        <w:fldChar w:fldCharType="end"/>
      </w:r>
      <w:r>
        <w:t>#define REG_BITS_MCAN_IE_TSWE  0x00010000</w:t>
      </w:r>
    </w:p>
    <w:bookmarkStart w:id="916" w:name="AAAAAAAAPW"/>
    <w:bookmarkEnd w:id="916"/>
    <w:p w14:paraId="3E25992C" w14:textId="77777777" w:rsidR="009B0E54" w:rsidRDefault="009B0E54">
      <w:pPr>
        <w:pStyle w:val="Heading4"/>
      </w:pPr>
      <w:r>
        <w:fldChar w:fldCharType="begin"/>
      </w:r>
      <w:r>
        <w:instrText>xe "REG_BITS_MCAN_IE_TSWL:TCAN4x5x_Reg.h"</w:instrText>
      </w:r>
      <w:r>
        <w:fldChar w:fldCharType="end"/>
      </w:r>
      <w:r>
        <w:fldChar w:fldCharType="begin"/>
      </w:r>
      <w:r>
        <w:instrText>xe "TCAN4x5x_Reg.h:REG_BITS_MCAN_IE_TSWL"</w:instrText>
      </w:r>
      <w:r>
        <w:fldChar w:fldCharType="end"/>
      </w:r>
      <w:r>
        <w:t>#define REG_BITS_MCAN_IE_TSWL  0x00010000</w:t>
      </w:r>
    </w:p>
    <w:bookmarkStart w:id="917" w:name="AAAAAAAAPX"/>
    <w:bookmarkEnd w:id="917"/>
    <w:p w14:paraId="4371F537" w14:textId="77777777" w:rsidR="009B0E54" w:rsidRDefault="009B0E54">
      <w:pPr>
        <w:pStyle w:val="Heading4"/>
      </w:pPr>
      <w:r>
        <w:fldChar w:fldCharType="begin"/>
      </w:r>
      <w:r>
        <w:instrText>xe "REG_BITS_MCAN_IE_WDIE:TCAN4x5x_Reg.h"</w:instrText>
      </w:r>
      <w:r>
        <w:fldChar w:fldCharType="end"/>
      </w:r>
      <w:r>
        <w:fldChar w:fldCharType="begin"/>
      </w:r>
      <w:r>
        <w:instrText>xe "TCAN4x5x_Reg.h:REG_BITS_MCAN_IE_WDIE"</w:instrText>
      </w:r>
      <w:r>
        <w:fldChar w:fldCharType="end"/>
      </w:r>
      <w:r>
        <w:t>#define REG_BITS_MCAN_IE_WDIE  0x04000000</w:t>
      </w:r>
    </w:p>
    <w:bookmarkStart w:id="918" w:name="AAAAAAAAPY"/>
    <w:bookmarkEnd w:id="918"/>
    <w:p w14:paraId="05D91CB8" w14:textId="77777777" w:rsidR="009B0E54" w:rsidRDefault="009B0E54">
      <w:pPr>
        <w:pStyle w:val="Heading4"/>
      </w:pPr>
      <w:r>
        <w:fldChar w:fldCharType="begin"/>
      </w:r>
      <w:r>
        <w:instrText>xe "REG_BITS_MCAN_IE_WDIL:TCAN4x5x_Reg.h"</w:instrText>
      </w:r>
      <w:r>
        <w:fldChar w:fldCharType="end"/>
      </w:r>
      <w:r>
        <w:fldChar w:fldCharType="begin"/>
      </w:r>
      <w:r>
        <w:instrText>xe "TCAN4x5x_Reg.h:REG_BITS_MCAN_IE_WDIL"</w:instrText>
      </w:r>
      <w:r>
        <w:fldChar w:fldCharType="end"/>
      </w:r>
      <w:r>
        <w:t>#define REG_BITS_MCAN_IE_WDIL  0x04000000</w:t>
      </w:r>
    </w:p>
    <w:bookmarkStart w:id="919" w:name="AAAAAAAAPZ"/>
    <w:bookmarkEnd w:id="919"/>
    <w:p w14:paraId="752F7B3C" w14:textId="77777777" w:rsidR="009B0E54" w:rsidRDefault="009B0E54">
      <w:pPr>
        <w:pStyle w:val="Heading4"/>
      </w:pPr>
      <w:r>
        <w:fldChar w:fldCharType="begin"/>
      </w:r>
      <w:r>
        <w:instrText>xe "REG_BITS_MCAN_ILE_EINT0:TCAN4x5x_Reg.h"</w:instrText>
      </w:r>
      <w:r>
        <w:fldChar w:fldCharType="end"/>
      </w:r>
      <w:r>
        <w:fldChar w:fldCharType="begin"/>
      </w:r>
      <w:r>
        <w:instrText>xe "TCAN4x5x_Reg.h:REG_BITS_MCAN_ILE_EINT0"</w:instrText>
      </w:r>
      <w:r>
        <w:fldChar w:fldCharType="end"/>
      </w:r>
      <w:r>
        <w:t>#define REG_BITS_MCAN_ILE_EINT0  0x00000001</w:t>
      </w:r>
    </w:p>
    <w:bookmarkStart w:id="920" w:name="AAAAAAAAQA"/>
    <w:bookmarkEnd w:id="920"/>
    <w:p w14:paraId="39979612" w14:textId="77777777" w:rsidR="009B0E54" w:rsidRDefault="009B0E54">
      <w:pPr>
        <w:pStyle w:val="Heading4"/>
      </w:pPr>
      <w:r>
        <w:fldChar w:fldCharType="begin"/>
      </w:r>
      <w:r>
        <w:instrText>xe "REG_BITS_MCAN_ILE_EINT1:TCAN4x5x_Reg.h"</w:instrText>
      </w:r>
      <w:r>
        <w:fldChar w:fldCharType="end"/>
      </w:r>
      <w:r>
        <w:fldChar w:fldCharType="begin"/>
      </w:r>
      <w:r>
        <w:instrText>xe "TCAN4x5x_Reg.h:REG_BITS_MCAN_ILE_EINT1"</w:instrText>
      </w:r>
      <w:r>
        <w:fldChar w:fldCharType="end"/>
      </w:r>
      <w:r>
        <w:t>#define REG_BITS_MCAN_ILE_EINT1  0x00000002</w:t>
      </w:r>
    </w:p>
    <w:bookmarkStart w:id="921" w:name="AAAAAAAAQB"/>
    <w:bookmarkEnd w:id="921"/>
    <w:p w14:paraId="07651253" w14:textId="77777777" w:rsidR="009B0E54" w:rsidRDefault="009B0E54">
      <w:pPr>
        <w:pStyle w:val="Heading4"/>
      </w:pPr>
      <w:r>
        <w:fldChar w:fldCharType="begin"/>
      </w:r>
      <w:r>
        <w:instrText>xe "REG_BITS_MCAN_IR_ARA:TCAN4x5x_Reg.h"</w:instrText>
      </w:r>
      <w:r>
        <w:fldChar w:fldCharType="end"/>
      </w:r>
      <w:r>
        <w:fldChar w:fldCharType="begin"/>
      </w:r>
      <w:r>
        <w:instrText>xe "TCAN4x5x_Reg.h:REG_BITS_MCAN_IR_ARA"</w:instrText>
      </w:r>
      <w:r>
        <w:fldChar w:fldCharType="end"/>
      </w:r>
      <w:r>
        <w:t>#define REG_BITS_MCAN_IR_ARA  0x20000000</w:t>
      </w:r>
    </w:p>
    <w:bookmarkStart w:id="922" w:name="AAAAAAAAQC"/>
    <w:bookmarkEnd w:id="922"/>
    <w:p w14:paraId="4B7CAF34" w14:textId="77777777" w:rsidR="009B0E54" w:rsidRDefault="009B0E54">
      <w:pPr>
        <w:pStyle w:val="Heading4"/>
      </w:pPr>
      <w:r>
        <w:fldChar w:fldCharType="begin"/>
      </w:r>
      <w:r>
        <w:instrText>xe "REG_BITS_MCAN_IR_BEC:TCAN4x5x_Reg.h"</w:instrText>
      </w:r>
      <w:r>
        <w:fldChar w:fldCharType="end"/>
      </w:r>
      <w:r>
        <w:fldChar w:fldCharType="begin"/>
      </w:r>
      <w:r>
        <w:instrText>xe "TCAN4x5x_Reg.h:REG_BITS_MCAN_IR_BEC"</w:instrText>
      </w:r>
      <w:r>
        <w:fldChar w:fldCharType="end"/>
      </w:r>
      <w:r>
        <w:t>#define REG_BITS_MCAN_IR_BEC  0x00100000</w:t>
      </w:r>
    </w:p>
    <w:bookmarkStart w:id="923" w:name="AAAAAAAAQD"/>
    <w:bookmarkEnd w:id="923"/>
    <w:p w14:paraId="095A2873" w14:textId="77777777" w:rsidR="009B0E54" w:rsidRDefault="009B0E54">
      <w:pPr>
        <w:pStyle w:val="Heading4"/>
      </w:pPr>
      <w:r>
        <w:fldChar w:fldCharType="begin"/>
      </w:r>
      <w:r>
        <w:instrText>xe "REG_BITS_MCAN_IR_BEU:TCAN4x5x_Reg.h"</w:instrText>
      </w:r>
      <w:r>
        <w:fldChar w:fldCharType="end"/>
      </w:r>
      <w:r>
        <w:fldChar w:fldCharType="begin"/>
      </w:r>
      <w:r>
        <w:instrText>xe "TCAN4x5x_Reg.h:REG_BITS_MCAN_IR_BEU"</w:instrText>
      </w:r>
      <w:r>
        <w:fldChar w:fldCharType="end"/>
      </w:r>
      <w:r>
        <w:t>#define REG_BITS_MCAN_IR_BEU  0x00200000</w:t>
      </w:r>
    </w:p>
    <w:bookmarkStart w:id="924" w:name="AAAAAAAAQE"/>
    <w:bookmarkEnd w:id="924"/>
    <w:p w14:paraId="62CE6CFC" w14:textId="77777777" w:rsidR="009B0E54" w:rsidRDefault="009B0E54">
      <w:pPr>
        <w:pStyle w:val="Heading4"/>
      </w:pPr>
      <w:r>
        <w:fldChar w:fldCharType="begin"/>
      </w:r>
      <w:r>
        <w:instrText>xe "REG_BITS_MCAN_IR_BO:TCAN4x5x_Reg.h"</w:instrText>
      </w:r>
      <w:r>
        <w:fldChar w:fldCharType="end"/>
      </w:r>
      <w:r>
        <w:fldChar w:fldCharType="begin"/>
      </w:r>
      <w:r>
        <w:instrText>xe "TCAN4x5x_Reg.h:REG_BITS_MCAN_IR_BO"</w:instrText>
      </w:r>
      <w:r>
        <w:fldChar w:fldCharType="end"/>
      </w:r>
      <w:r>
        <w:t>#define REG_BITS_MCAN_IR_BO  0x02000000</w:t>
      </w:r>
    </w:p>
    <w:bookmarkStart w:id="925" w:name="AAAAAAAAQF"/>
    <w:bookmarkEnd w:id="925"/>
    <w:p w14:paraId="2437FC01" w14:textId="77777777" w:rsidR="009B0E54" w:rsidRDefault="009B0E54">
      <w:pPr>
        <w:pStyle w:val="Heading4"/>
      </w:pPr>
      <w:r>
        <w:fldChar w:fldCharType="begin"/>
      </w:r>
      <w:r>
        <w:instrText>xe "REG_BITS_MCAN_IR_DRX:TCAN4x5x_Reg.h"</w:instrText>
      </w:r>
      <w:r>
        <w:fldChar w:fldCharType="end"/>
      </w:r>
      <w:r>
        <w:fldChar w:fldCharType="begin"/>
      </w:r>
      <w:r>
        <w:instrText>xe "TCAN4x5x_Reg.h:REG_BITS_MCAN_IR_DRX"</w:instrText>
      </w:r>
      <w:r>
        <w:fldChar w:fldCharType="end"/>
      </w:r>
      <w:r>
        <w:t>#define REG_BITS_MCAN_IR_DRX  0x00080000</w:t>
      </w:r>
    </w:p>
    <w:bookmarkStart w:id="926" w:name="AAAAAAAAQG"/>
    <w:bookmarkEnd w:id="926"/>
    <w:p w14:paraId="12CB80E4" w14:textId="77777777" w:rsidR="009B0E54" w:rsidRDefault="009B0E54">
      <w:pPr>
        <w:pStyle w:val="Heading4"/>
      </w:pPr>
      <w:r>
        <w:fldChar w:fldCharType="begin"/>
      </w:r>
      <w:r>
        <w:instrText>xe "REG_BITS_MCAN_IR_ELO:TCAN4x5x_Reg.h"</w:instrText>
      </w:r>
      <w:r>
        <w:fldChar w:fldCharType="end"/>
      </w:r>
      <w:r>
        <w:fldChar w:fldCharType="begin"/>
      </w:r>
      <w:r>
        <w:instrText>xe "TCAN4x5x_Reg.h:REG_BITS_MCAN_IR_ELO"</w:instrText>
      </w:r>
      <w:r>
        <w:fldChar w:fldCharType="end"/>
      </w:r>
      <w:r>
        <w:t>#define REG_BITS_MCAN_IR_ELO  0x00400000</w:t>
      </w:r>
    </w:p>
    <w:bookmarkStart w:id="927" w:name="AAAAAAAAQH"/>
    <w:bookmarkEnd w:id="927"/>
    <w:p w14:paraId="241C6C18" w14:textId="77777777" w:rsidR="009B0E54" w:rsidRDefault="009B0E54">
      <w:pPr>
        <w:pStyle w:val="Heading4"/>
      </w:pPr>
      <w:r>
        <w:fldChar w:fldCharType="begin"/>
      </w:r>
      <w:r>
        <w:instrText>xe "REG_BITS_MCAN_IR_EP:TCAN4x5x_Reg.h"</w:instrText>
      </w:r>
      <w:r>
        <w:fldChar w:fldCharType="end"/>
      </w:r>
      <w:r>
        <w:fldChar w:fldCharType="begin"/>
      </w:r>
      <w:r>
        <w:instrText>xe "TCAN4x5x_Reg.h:REG_BITS_MCAN_IR_EP"</w:instrText>
      </w:r>
      <w:r>
        <w:fldChar w:fldCharType="end"/>
      </w:r>
      <w:r>
        <w:t>#define REG_BITS_MCAN_IR_EP  0x00800000</w:t>
      </w:r>
    </w:p>
    <w:bookmarkStart w:id="928" w:name="AAAAAAAAQI"/>
    <w:bookmarkEnd w:id="928"/>
    <w:p w14:paraId="716B9036" w14:textId="77777777" w:rsidR="009B0E54" w:rsidRDefault="009B0E54">
      <w:pPr>
        <w:pStyle w:val="Heading4"/>
      </w:pPr>
      <w:r>
        <w:fldChar w:fldCharType="begin"/>
      </w:r>
      <w:r>
        <w:instrText>xe "REG_BITS_MCAN_IR_EW:TCAN4x5x_Reg.h"</w:instrText>
      </w:r>
      <w:r>
        <w:fldChar w:fldCharType="end"/>
      </w:r>
      <w:r>
        <w:fldChar w:fldCharType="begin"/>
      </w:r>
      <w:r>
        <w:instrText>xe "TCAN4x5x_Reg.h:REG_BITS_MCAN_IR_EW"</w:instrText>
      </w:r>
      <w:r>
        <w:fldChar w:fldCharType="end"/>
      </w:r>
      <w:r>
        <w:t>#define REG_BITS_MCAN_IR_EW  0x01000000</w:t>
      </w:r>
    </w:p>
    <w:bookmarkStart w:id="929" w:name="AAAAAAAAQJ"/>
    <w:bookmarkEnd w:id="929"/>
    <w:p w14:paraId="468849FF" w14:textId="77777777" w:rsidR="009B0E54" w:rsidRDefault="009B0E54">
      <w:pPr>
        <w:pStyle w:val="Heading4"/>
      </w:pPr>
      <w:r>
        <w:fldChar w:fldCharType="begin"/>
      </w:r>
      <w:r>
        <w:instrText>xe "REG_BITS_MCAN_IR_HPM:TCAN4x5x_Reg.h"</w:instrText>
      </w:r>
      <w:r>
        <w:fldChar w:fldCharType="end"/>
      </w:r>
      <w:r>
        <w:fldChar w:fldCharType="begin"/>
      </w:r>
      <w:r>
        <w:instrText>xe "TCAN4x5x_Reg.h:REG_BITS_MCAN_IR_HPM"</w:instrText>
      </w:r>
      <w:r>
        <w:fldChar w:fldCharType="end"/>
      </w:r>
      <w:r>
        <w:t>#define REG_BITS_MCAN_IR_HPM  0x00000100</w:t>
      </w:r>
    </w:p>
    <w:bookmarkStart w:id="930" w:name="AAAAAAAAQK"/>
    <w:bookmarkEnd w:id="930"/>
    <w:p w14:paraId="758BA881" w14:textId="77777777" w:rsidR="009B0E54" w:rsidRDefault="009B0E54">
      <w:pPr>
        <w:pStyle w:val="Heading4"/>
      </w:pPr>
      <w:r>
        <w:fldChar w:fldCharType="begin"/>
      </w:r>
      <w:r>
        <w:instrText>xe "REG_BITS_MCAN_IR_MRAF:TCAN4x5x_Reg.h"</w:instrText>
      </w:r>
      <w:r>
        <w:fldChar w:fldCharType="end"/>
      </w:r>
      <w:r>
        <w:fldChar w:fldCharType="begin"/>
      </w:r>
      <w:r>
        <w:instrText>xe "TCAN4x5x_Reg.h:REG_BITS_MCAN_IR_MRAF"</w:instrText>
      </w:r>
      <w:r>
        <w:fldChar w:fldCharType="end"/>
      </w:r>
      <w:r>
        <w:t>#define REG_BITS_MCAN_IR_MRAF  0x00020000</w:t>
      </w:r>
    </w:p>
    <w:bookmarkStart w:id="931" w:name="AAAAAAAAQL"/>
    <w:bookmarkEnd w:id="931"/>
    <w:p w14:paraId="09CC5A26" w14:textId="77777777" w:rsidR="009B0E54" w:rsidRDefault="009B0E54">
      <w:pPr>
        <w:pStyle w:val="Heading4"/>
      </w:pPr>
      <w:r>
        <w:fldChar w:fldCharType="begin"/>
      </w:r>
      <w:r>
        <w:instrText>xe "REG_BITS_MCAN_IR_PEA:TCAN4x5x_Reg.h"</w:instrText>
      </w:r>
      <w:r>
        <w:fldChar w:fldCharType="end"/>
      </w:r>
      <w:r>
        <w:fldChar w:fldCharType="begin"/>
      </w:r>
      <w:r>
        <w:instrText>xe "TCAN4x5x_Reg.h:REG_BITS_MCAN_IR_PEA"</w:instrText>
      </w:r>
      <w:r>
        <w:fldChar w:fldCharType="end"/>
      </w:r>
      <w:r>
        <w:t>#define REG_BITS_MCAN_IR_PEA  0x08000000</w:t>
      </w:r>
    </w:p>
    <w:bookmarkStart w:id="932" w:name="AAAAAAAAQM"/>
    <w:bookmarkEnd w:id="932"/>
    <w:p w14:paraId="7FAB0BE3" w14:textId="77777777" w:rsidR="009B0E54" w:rsidRDefault="009B0E54">
      <w:pPr>
        <w:pStyle w:val="Heading4"/>
      </w:pPr>
      <w:r>
        <w:fldChar w:fldCharType="begin"/>
      </w:r>
      <w:r>
        <w:instrText>xe "REG_BITS_MCAN_IR_PED:TCAN4x5x_Reg.h"</w:instrText>
      </w:r>
      <w:r>
        <w:fldChar w:fldCharType="end"/>
      </w:r>
      <w:r>
        <w:fldChar w:fldCharType="begin"/>
      </w:r>
      <w:r>
        <w:instrText>xe "TCAN4x5x_Reg.h:REG_BITS_MCAN_IR_PED"</w:instrText>
      </w:r>
      <w:r>
        <w:fldChar w:fldCharType="end"/>
      </w:r>
      <w:r>
        <w:t>#define REG_BITS_MCAN_IR_PED  0x10000000</w:t>
      </w:r>
    </w:p>
    <w:bookmarkStart w:id="933" w:name="AAAAAAAAQN"/>
    <w:bookmarkEnd w:id="933"/>
    <w:p w14:paraId="5FF40A7C" w14:textId="77777777" w:rsidR="009B0E54" w:rsidRDefault="009B0E54">
      <w:pPr>
        <w:pStyle w:val="Heading4"/>
      </w:pPr>
      <w:r>
        <w:fldChar w:fldCharType="begin"/>
      </w:r>
      <w:r>
        <w:instrText>xe "REG_BITS_MCAN_IR_RF0F:TCAN4x5x_Reg.h"</w:instrText>
      </w:r>
      <w:r>
        <w:fldChar w:fldCharType="end"/>
      </w:r>
      <w:r>
        <w:fldChar w:fldCharType="begin"/>
      </w:r>
      <w:r>
        <w:instrText>xe "TCAN4x5x_Reg.h:REG_BITS_MCAN_IR_RF0F"</w:instrText>
      </w:r>
      <w:r>
        <w:fldChar w:fldCharType="end"/>
      </w:r>
      <w:r>
        <w:t>#define REG_BITS_MCAN_IR_RF0F  0x00000004</w:t>
      </w:r>
    </w:p>
    <w:bookmarkStart w:id="934" w:name="AAAAAAAAQO"/>
    <w:bookmarkEnd w:id="934"/>
    <w:p w14:paraId="30431D2D" w14:textId="77777777" w:rsidR="009B0E54" w:rsidRDefault="009B0E54">
      <w:pPr>
        <w:pStyle w:val="Heading4"/>
      </w:pPr>
      <w:r>
        <w:fldChar w:fldCharType="begin"/>
      </w:r>
      <w:r>
        <w:instrText>xe "REG_BITS_MCAN_IR_RF0L:TCAN4x5x_Reg.h"</w:instrText>
      </w:r>
      <w:r>
        <w:fldChar w:fldCharType="end"/>
      </w:r>
      <w:r>
        <w:fldChar w:fldCharType="begin"/>
      </w:r>
      <w:r>
        <w:instrText>xe "TCAN4x5x_Reg.h:REG_BITS_MCAN_IR_RF0L"</w:instrText>
      </w:r>
      <w:r>
        <w:fldChar w:fldCharType="end"/>
      </w:r>
      <w:r>
        <w:t>#define REG_BITS_MCAN_IR_RF0L  0x00000008</w:t>
      </w:r>
    </w:p>
    <w:bookmarkStart w:id="935" w:name="AAAAAAAAQP"/>
    <w:bookmarkEnd w:id="935"/>
    <w:p w14:paraId="19C310EE" w14:textId="77777777" w:rsidR="009B0E54" w:rsidRDefault="009B0E54">
      <w:pPr>
        <w:pStyle w:val="Heading4"/>
      </w:pPr>
      <w:r>
        <w:fldChar w:fldCharType="begin"/>
      </w:r>
      <w:r>
        <w:instrText>xe "REG_BITS_MCAN_IR_RF0N:TCAN4x5x_Reg.h"</w:instrText>
      </w:r>
      <w:r>
        <w:fldChar w:fldCharType="end"/>
      </w:r>
      <w:r>
        <w:fldChar w:fldCharType="begin"/>
      </w:r>
      <w:r>
        <w:instrText>xe "TCAN4x5x_Reg.h:REG_BITS_MCAN_IR_RF0N"</w:instrText>
      </w:r>
      <w:r>
        <w:fldChar w:fldCharType="end"/>
      </w:r>
      <w:r>
        <w:t>#define REG_BITS_MCAN_IR_RF0N  0x00000001</w:t>
      </w:r>
    </w:p>
    <w:bookmarkStart w:id="936" w:name="AAAAAAAAQQ"/>
    <w:bookmarkEnd w:id="936"/>
    <w:p w14:paraId="6B6D3C2C" w14:textId="77777777" w:rsidR="009B0E54" w:rsidRDefault="009B0E54">
      <w:pPr>
        <w:pStyle w:val="Heading4"/>
      </w:pPr>
      <w:r>
        <w:fldChar w:fldCharType="begin"/>
      </w:r>
      <w:r>
        <w:instrText>xe "REG_BITS_MCAN_IR_RF0W:TCAN4x5x_Reg.h"</w:instrText>
      </w:r>
      <w:r>
        <w:fldChar w:fldCharType="end"/>
      </w:r>
      <w:r>
        <w:fldChar w:fldCharType="begin"/>
      </w:r>
      <w:r>
        <w:instrText>xe "TCAN4x5x_Reg.h:REG_BITS_MCAN_IR_RF0W"</w:instrText>
      </w:r>
      <w:r>
        <w:fldChar w:fldCharType="end"/>
      </w:r>
      <w:r>
        <w:t>#define REG_BITS_MCAN_IR_RF0W  0x00000002</w:t>
      </w:r>
    </w:p>
    <w:bookmarkStart w:id="937" w:name="AAAAAAAAQR"/>
    <w:bookmarkEnd w:id="937"/>
    <w:p w14:paraId="58AA4949" w14:textId="77777777" w:rsidR="009B0E54" w:rsidRDefault="009B0E54">
      <w:pPr>
        <w:pStyle w:val="Heading4"/>
      </w:pPr>
      <w:r>
        <w:fldChar w:fldCharType="begin"/>
      </w:r>
      <w:r>
        <w:instrText>xe "REG_BITS_MCAN_IR_RF1F:TCAN4x5x_Reg.h"</w:instrText>
      </w:r>
      <w:r>
        <w:fldChar w:fldCharType="end"/>
      </w:r>
      <w:r>
        <w:fldChar w:fldCharType="begin"/>
      </w:r>
      <w:r>
        <w:instrText>xe "TCAN4x5x_Reg.h:REG_BITS_MCAN_IR_RF1F"</w:instrText>
      </w:r>
      <w:r>
        <w:fldChar w:fldCharType="end"/>
      </w:r>
      <w:r>
        <w:t>#define REG_BITS_MCAN_IR_RF1F  0x00000040</w:t>
      </w:r>
    </w:p>
    <w:bookmarkStart w:id="938" w:name="AAAAAAAAQS"/>
    <w:bookmarkEnd w:id="938"/>
    <w:p w14:paraId="17CA658A" w14:textId="77777777" w:rsidR="009B0E54" w:rsidRDefault="009B0E54">
      <w:pPr>
        <w:pStyle w:val="Heading4"/>
      </w:pPr>
      <w:r>
        <w:fldChar w:fldCharType="begin"/>
      </w:r>
      <w:r>
        <w:instrText>xe "REG_BITS_MCAN_IR_RF1L:TCAN4x5x_Reg.h"</w:instrText>
      </w:r>
      <w:r>
        <w:fldChar w:fldCharType="end"/>
      </w:r>
      <w:r>
        <w:fldChar w:fldCharType="begin"/>
      </w:r>
      <w:r>
        <w:instrText>xe "TCAN4x5x_Reg.h:REG_BITS_MCAN_IR_RF1L"</w:instrText>
      </w:r>
      <w:r>
        <w:fldChar w:fldCharType="end"/>
      </w:r>
      <w:r>
        <w:t>#define REG_BITS_MCAN_IR_RF1L  0x00000080</w:t>
      </w:r>
    </w:p>
    <w:bookmarkStart w:id="939" w:name="AAAAAAAAQT"/>
    <w:bookmarkEnd w:id="939"/>
    <w:p w14:paraId="4AA627D0" w14:textId="77777777" w:rsidR="009B0E54" w:rsidRDefault="009B0E54">
      <w:pPr>
        <w:pStyle w:val="Heading4"/>
      </w:pPr>
      <w:r>
        <w:lastRenderedPageBreak/>
        <w:fldChar w:fldCharType="begin"/>
      </w:r>
      <w:r>
        <w:instrText>xe "REG_BITS_MCAN_IR_RF1N:TCAN4x5x_Reg.h"</w:instrText>
      </w:r>
      <w:r>
        <w:fldChar w:fldCharType="end"/>
      </w:r>
      <w:r>
        <w:fldChar w:fldCharType="begin"/>
      </w:r>
      <w:r>
        <w:instrText>xe "TCAN4x5x_Reg.h:REG_BITS_MCAN_IR_RF1N"</w:instrText>
      </w:r>
      <w:r>
        <w:fldChar w:fldCharType="end"/>
      </w:r>
      <w:r>
        <w:t>#define REG_BITS_MCAN_IR_RF1N  0x00000010</w:t>
      </w:r>
    </w:p>
    <w:bookmarkStart w:id="940" w:name="AAAAAAAAQU"/>
    <w:bookmarkEnd w:id="940"/>
    <w:p w14:paraId="635237BE" w14:textId="77777777" w:rsidR="009B0E54" w:rsidRDefault="009B0E54">
      <w:pPr>
        <w:pStyle w:val="Heading4"/>
      </w:pPr>
      <w:r>
        <w:fldChar w:fldCharType="begin"/>
      </w:r>
      <w:r>
        <w:instrText>xe "REG_BITS_MCAN_IR_RF1W:TCAN4x5x_Reg.h"</w:instrText>
      </w:r>
      <w:r>
        <w:fldChar w:fldCharType="end"/>
      </w:r>
      <w:r>
        <w:fldChar w:fldCharType="begin"/>
      </w:r>
      <w:r>
        <w:instrText>xe "TCAN4x5x_Reg.h:REG_BITS_MCAN_IR_RF1W"</w:instrText>
      </w:r>
      <w:r>
        <w:fldChar w:fldCharType="end"/>
      </w:r>
      <w:r>
        <w:t>#define REG_BITS_MCAN_IR_RF1W  0x00000020</w:t>
      </w:r>
    </w:p>
    <w:bookmarkStart w:id="941" w:name="AAAAAAAAQV"/>
    <w:bookmarkEnd w:id="941"/>
    <w:p w14:paraId="6431646A" w14:textId="77777777" w:rsidR="009B0E54" w:rsidRDefault="009B0E54">
      <w:pPr>
        <w:pStyle w:val="Heading4"/>
      </w:pPr>
      <w:r>
        <w:fldChar w:fldCharType="begin"/>
      </w:r>
      <w:r>
        <w:instrText>xe "REG_BITS_MCAN_IR_TC:TCAN4x5x_Reg.h"</w:instrText>
      </w:r>
      <w:r>
        <w:fldChar w:fldCharType="end"/>
      </w:r>
      <w:r>
        <w:fldChar w:fldCharType="begin"/>
      </w:r>
      <w:r>
        <w:instrText>xe "TCAN4x5x_Reg.h:REG_BITS_MCAN_IR_TC"</w:instrText>
      </w:r>
      <w:r>
        <w:fldChar w:fldCharType="end"/>
      </w:r>
      <w:r>
        <w:t>#define REG_BITS_MCAN_IR_TC  0x00000200</w:t>
      </w:r>
    </w:p>
    <w:bookmarkStart w:id="942" w:name="AAAAAAAAQW"/>
    <w:bookmarkEnd w:id="942"/>
    <w:p w14:paraId="55E62207" w14:textId="77777777" w:rsidR="009B0E54" w:rsidRDefault="009B0E54">
      <w:pPr>
        <w:pStyle w:val="Heading4"/>
      </w:pPr>
      <w:r>
        <w:fldChar w:fldCharType="begin"/>
      </w:r>
      <w:r>
        <w:instrText>xe "REG_BITS_MCAN_IR_TCF:TCAN4x5x_Reg.h"</w:instrText>
      </w:r>
      <w:r>
        <w:fldChar w:fldCharType="end"/>
      </w:r>
      <w:r>
        <w:fldChar w:fldCharType="begin"/>
      </w:r>
      <w:r>
        <w:instrText>xe "TCAN4x5x_Reg.h:REG_BITS_MCAN_IR_TCF"</w:instrText>
      </w:r>
      <w:r>
        <w:fldChar w:fldCharType="end"/>
      </w:r>
      <w:r>
        <w:t>#define REG_BITS_MCAN_IR_TCF  0x00000400</w:t>
      </w:r>
    </w:p>
    <w:bookmarkStart w:id="943" w:name="AAAAAAAAQX"/>
    <w:bookmarkEnd w:id="943"/>
    <w:p w14:paraId="78B4597B" w14:textId="77777777" w:rsidR="009B0E54" w:rsidRDefault="009B0E54">
      <w:pPr>
        <w:pStyle w:val="Heading4"/>
      </w:pPr>
      <w:r>
        <w:fldChar w:fldCharType="begin"/>
      </w:r>
      <w:r>
        <w:instrText>xe "REG_BITS_MCAN_IR_TEFF:TCAN4x5x_Reg.h"</w:instrText>
      </w:r>
      <w:r>
        <w:fldChar w:fldCharType="end"/>
      </w:r>
      <w:r>
        <w:fldChar w:fldCharType="begin"/>
      </w:r>
      <w:r>
        <w:instrText>xe "TCAN4x5x_Reg.h:REG_BITS_MCAN_IR_TEFF"</w:instrText>
      </w:r>
      <w:r>
        <w:fldChar w:fldCharType="end"/>
      </w:r>
      <w:r>
        <w:t>#define REG_BITS_MCAN_IR_TEFF  0x00004000</w:t>
      </w:r>
    </w:p>
    <w:bookmarkStart w:id="944" w:name="AAAAAAAAQY"/>
    <w:bookmarkEnd w:id="944"/>
    <w:p w14:paraId="39D9B5F3" w14:textId="77777777" w:rsidR="009B0E54" w:rsidRDefault="009B0E54">
      <w:pPr>
        <w:pStyle w:val="Heading4"/>
      </w:pPr>
      <w:r>
        <w:fldChar w:fldCharType="begin"/>
      </w:r>
      <w:r>
        <w:instrText>xe "REG_BITS_MCAN_IR_TEFL:TCAN4x5x_Reg.h"</w:instrText>
      </w:r>
      <w:r>
        <w:fldChar w:fldCharType="end"/>
      </w:r>
      <w:r>
        <w:fldChar w:fldCharType="begin"/>
      </w:r>
      <w:r>
        <w:instrText>xe "TCAN4x5x_Reg.h:REG_BITS_MCAN_IR_TEFL"</w:instrText>
      </w:r>
      <w:r>
        <w:fldChar w:fldCharType="end"/>
      </w:r>
      <w:r>
        <w:t>#define REG_BITS_MCAN_IR_TEFL  0x00008000</w:t>
      </w:r>
    </w:p>
    <w:bookmarkStart w:id="945" w:name="AAAAAAAAQZ"/>
    <w:bookmarkEnd w:id="945"/>
    <w:p w14:paraId="70260543" w14:textId="77777777" w:rsidR="009B0E54" w:rsidRDefault="009B0E54">
      <w:pPr>
        <w:pStyle w:val="Heading4"/>
      </w:pPr>
      <w:r>
        <w:fldChar w:fldCharType="begin"/>
      </w:r>
      <w:r>
        <w:instrText>xe "REG_BITS_MCAN_IR_TEFN:TCAN4x5x_Reg.h"</w:instrText>
      </w:r>
      <w:r>
        <w:fldChar w:fldCharType="end"/>
      </w:r>
      <w:r>
        <w:fldChar w:fldCharType="begin"/>
      </w:r>
      <w:r>
        <w:instrText>xe "TCAN4x5x_Reg.h:REG_BITS_MCAN_IR_TEFN"</w:instrText>
      </w:r>
      <w:r>
        <w:fldChar w:fldCharType="end"/>
      </w:r>
      <w:r>
        <w:t>#define REG_BITS_MCAN_IR_TEFN  0x00001000</w:t>
      </w:r>
    </w:p>
    <w:bookmarkStart w:id="946" w:name="AAAAAAAARA"/>
    <w:bookmarkEnd w:id="946"/>
    <w:p w14:paraId="7DA4E14F" w14:textId="77777777" w:rsidR="009B0E54" w:rsidRDefault="009B0E54">
      <w:pPr>
        <w:pStyle w:val="Heading4"/>
      </w:pPr>
      <w:r>
        <w:fldChar w:fldCharType="begin"/>
      </w:r>
      <w:r>
        <w:instrText>xe "REG_BITS_MCAN_IR_TEFW:TCAN4x5x_Reg.h"</w:instrText>
      </w:r>
      <w:r>
        <w:fldChar w:fldCharType="end"/>
      </w:r>
      <w:r>
        <w:fldChar w:fldCharType="begin"/>
      </w:r>
      <w:r>
        <w:instrText>xe "TCAN4x5x_Reg.h:REG_BITS_MCAN_IR_TEFW"</w:instrText>
      </w:r>
      <w:r>
        <w:fldChar w:fldCharType="end"/>
      </w:r>
      <w:r>
        <w:t>#define REG_BITS_MCAN_IR_TEFW  0x00002000</w:t>
      </w:r>
    </w:p>
    <w:bookmarkStart w:id="947" w:name="AAAAAAAARB"/>
    <w:bookmarkEnd w:id="947"/>
    <w:p w14:paraId="39648B36" w14:textId="77777777" w:rsidR="009B0E54" w:rsidRDefault="009B0E54">
      <w:pPr>
        <w:pStyle w:val="Heading4"/>
      </w:pPr>
      <w:r>
        <w:fldChar w:fldCharType="begin"/>
      </w:r>
      <w:r>
        <w:instrText>xe "REG_BITS_MCAN_IR_TFE:TCAN4x5x_Reg.h"</w:instrText>
      </w:r>
      <w:r>
        <w:fldChar w:fldCharType="end"/>
      </w:r>
      <w:r>
        <w:fldChar w:fldCharType="begin"/>
      </w:r>
      <w:r>
        <w:instrText>xe "TCAN4x5x_Reg.h:REG_BITS_MCAN_IR_TFE"</w:instrText>
      </w:r>
      <w:r>
        <w:fldChar w:fldCharType="end"/>
      </w:r>
      <w:r>
        <w:t>#define REG_BITS_MCAN_IR_TFE  0x00000800</w:t>
      </w:r>
    </w:p>
    <w:bookmarkStart w:id="948" w:name="AAAAAAAARC"/>
    <w:bookmarkEnd w:id="948"/>
    <w:p w14:paraId="613D65AA" w14:textId="77777777" w:rsidR="009B0E54" w:rsidRDefault="009B0E54">
      <w:pPr>
        <w:pStyle w:val="Heading4"/>
      </w:pPr>
      <w:r>
        <w:fldChar w:fldCharType="begin"/>
      </w:r>
      <w:r>
        <w:instrText>xe "REG_BITS_MCAN_IR_TOO:TCAN4x5x_Reg.h"</w:instrText>
      </w:r>
      <w:r>
        <w:fldChar w:fldCharType="end"/>
      </w:r>
      <w:r>
        <w:fldChar w:fldCharType="begin"/>
      </w:r>
      <w:r>
        <w:instrText>xe "TCAN4x5x_Reg.h:REG_BITS_MCAN_IR_TOO"</w:instrText>
      </w:r>
      <w:r>
        <w:fldChar w:fldCharType="end"/>
      </w:r>
      <w:r>
        <w:t>#define REG_BITS_MCAN_IR_TOO  0x00040000</w:t>
      </w:r>
    </w:p>
    <w:bookmarkStart w:id="949" w:name="AAAAAAAARD"/>
    <w:bookmarkEnd w:id="949"/>
    <w:p w14:paraId="0B721CCD" w14:textId="77777777" w:rsidR="009B0E54" w:rsidRDefault="009B0E54">
      <w:pPr>
        <w:pStyle w:val="Heading4"/>
      </w:pPr>
      <w:r>
        <w:fldChar w:fldCharType="begin"/>
      </w:r>
      <w:r>
        <w:instrText>xe "REG_BITS_MCAN_IR_TSW:TCAN4x5x_Reg.h"</w:instrText>
      </w:r>
      <w:r>
        <w:fldChar w:fldCharType="end"/>
      </w:r>
      <w:r>
        <w:fldChar w:fldCharType="begin"/>
      </w:r>
      <w:r>
        <w:instrText>xe "TCAN4x5x_Reg.h:REG_BITS_MCAN_IR_TSW"</w:instrText>
      </w:r>
      <w:r>
        <w:fldChar w:fldCharType="end"/>
      </w:r>
      <w:r>
        <w:t>#define REG_BITS_MCAN_IR_TSW  0x00010000</w:t>
      </w:r>
    </w:p>
    <w:bookmarkStart w:id="950" w:name="AAAAAAAARE"/>
    <w:bookmarkEnd w:id="950"/>
    <w:p w14:paraId="33C7A97C" w14:textId="77777777" w:rsidR="009B0E54" w:rsidRDefault="009B0E54">
      <w:pPr>
        <w:pStyle w:val="Heading4"/>
      </w:pPr>
      <w:r>
        <w:fldChar w:fldCharType="begin"/>
      </w:r>
      <w:r>
        <w:instrText>xe "REG_BITS_MCAN_IR_WDI:TCAN4x5x_Reg.h"</w:instrText>
      </w:r>
      <w:r>
        <w:fldChar w:fldCharType="end"/>
      </w:r>
      <w:r>
        <w:fldChar w:fldCharType="begin"/>
      </w:r>
      <w:r>
        <w:instrText>xe "TCAN4x5x_Reg.h:REG_BITS_MCAN_IR_WDI"</w:instrText>
      </w:r>
      <w:r>
        <w:fldChar w:fldCharType="end"/>
      </w:r>
      <w:r>
        <w:t>#define REG_BITS_MCAN_IR_WDI  0x04000000</w:t>
      </w:r>
    </w:p>
    <w:bookmarkStart w:id="951" w:name="AAAAAAAARF"/>
    <w:bookmarkEnd w:id="951"/>
    <w:p w14:paraId="0DBDB8B1" w14:textId="77777777" w:rsidR="009B0E54" w:rsidRDefault="009B0E54">
      <w:pPr>
        <w:pStyle w:val="Heading4"/>
      </w:pPr>
      <w:r>
        <w:fldChar w:fldCharType="begin"/>
      </w:r>
      <w:r>
        <w:instrText>xe "REG_BITS_MCAN_RXESC_F0DS_12B:TCAN4x5x_Reg.h"</w:instrText>
      </w:r>
      <w:r>
        <w:fldChar w:fldCharType="end"/>
      </w:r>
      <w:r>
        <w:fldChar w:fldCharType="begin"/>
      </w:r>
      <w:r>
        <w:instrText>xe "TCAN4x5x_Reg.h:REG_BITS_MCAN_RXESC_F0DS_12B"</w:instrText>
      </w:r>
      <w:r>
        <w:fldChar w:fldCharType="end"/>
      </w:r>
      <w:r>
        <w:t>#define REG_BITS_MCAN_RXESC_F0DS_12B  0x00000001</w:t>
      </w:r>
    </w:p>
    <w:bookmarkStart w:id="952" w:name="AAAAAAAARG"/>
    <w:bookmarkEnd w:id="952"/>
    <w:p w14:paraId="42630C15" w14:textId="77777777" w:rsidR="009B0E54" w:rsidRDefault="009B0E54">
      <w:pPr>
        <w:pStyle w:val="Heading4"/>
      </w:pPr>
      <w:r>
        <w:fldChar w:fldCharType="begin"/>
      </w:r>
      <w:r>
        <w:instrText>xe "REG_BITS_MCAN_RXESC_F0DS_16B:TCAN4x5x_Reg.h"</w:instrText>
      </w:r>
      <w:r>
        <w:fldChar w:fldCharType="end"/>
      </w:r>
      <w:r>
        <w:fldChar w:fldCharType="begin"/>
      </w:r>
      <w:r>
        <w:instrText>xe "TCAN4x5x_Reg.h:REG_BITS_MCAN_RXESC_F0DS_16B"</w:instrText>
      </w:r>
      <w:r>
        <w:fldChar w:fldCharType="end"/>
      </w:r>
      <w:r>
        <w:t>#define REG_BITS_MCAN_RXESC_F0DS_16B  0x00000002</w:t>
      </w:r>
    </w:p>
    <w:bookmarkStart w:id="953" w:name="AAAAAAAARH"/>
    <w:bookmarkEnd w:id="953"/>
    <w:p w14:paraId="6CD35ACB" w14:textId="77777777" w:rsidR="009B0E54" w:rsidRDefault="009B0E54">
      <w:pPr>
        <w:pStyle w:val="Heading4"/>
      </w:pPr>
      <w:r>
        <w:fldChar w:fldCharType="begin"/>
      </w:r>
      <w:r>
        <w:instrText>xe "REG_BITS_MCAN_RXESC_F0DS_20B:TCAN4x5x_Reg.h"</w:instrText>
      </w:r>
      <w:r>
        <w:fldChar w:fldCharType="end"/>
      </w:r>
      <w:r>
        <w:fldChar w:fldCharType="begin"/>
      </w:r>
      <w:r>
        <w:instrText>xe "TCAN4x5x_Reg.h:REG_BITS_MCAN_RXESC_F0DS_20B"</w:instrText>
      </w:r>
      <w:r>
        <w:fldChar w:fldCharType="end"/>
      </w:r>
      <w:r>
        <w:t>#define REG_BITS_MCAN_RXESC_F0DS_20B  0x00000003</w:t>
      </w:r>
    </w:p>
    <w:bookmarkStart w:id="954" w:name="AAAAAAAARI"/>
    <w:bookmarkEnd w:id="954"/>
    <w:p w14:paraId="034EFD6F" w14:textId="77777777" w:rsidR="009B0E54" w:rsidRDefault="009B0E54">
      <w:pPr>
        <w:pStyle w:val="Heading4"/>
      </w:pPr>
      <w:r>
        <w:fldChar w:fldCharType="begin"/>
      </w:r>
      <w:r>
        <w:instrText>xe "REG_BITS_MCAN_RXESC_F0DS_24B:TCAN4x5x_Reg.h"</w:instrText>
      </w:r>
      <w:r>
        <w:fldChar w:fldCharType="end"/>
      </w:r>
      <w:r>
        <w:fldChar w:fldCharType="begin"/>
      </w:r>
      <w:r>
        <w:instrText>xe "TCAN4x5x_Reg.h:REG_BITS_MCAN_RXESC_F0DS_24B"</w:instrText>
      </w:r>
      <w:r>
        <w:fldChar w:fldCharType="end"/>
      </w:r>
      <w:r>
        <w:t>#define REG_BITS_MCAN_RXESC_F0DS_24B  0x00000004</w:t>
      </w:r>
    </w:p>
    <w:bookmarkStart w:id="955" w:name="AAAAAAAARJ"/>
    <w:bookmarkEnd w:id="955"/>
    <w:p w14:paraId="085D3D28" w14:textId="77777777" w:rsidR="009B0E54" w:rsidRDefault="009B0E54">
      <w:pPr>
        <w:pStyle w:val="Heading4"/>
      </w:pPr>
      <w:r>
        <w:fldChar w:fldCharType="begin"/>
      </w:r>
      <w:r>
        <w:instrText>xe "REG_BITS_MCAN_RXESC_F0DS_32B:TCAN4x5x_Reg.h"</w:instrText>
      </w:r>
      <w:r>
        <w:fldChar w:fldCharType="end"/>
      </w:r>
      <w:r>
        <w:fldChar w:fldCharType="begin"/>
      </w:r>
      <w:r>
        <w:instrText>xe "TCAN4x5x_Reg.h:REG_BITS_MCAN_RXESC_F0DS_32B"</w:instrText>
      </w:r>
      <w:r>
        <w:fldChar w:fldCharType="end"/>
      </w:r>
      <w:r>
        <w:t>#define REG_BITS_MCAN_RXESC_F0DS_32B  0x00000005</w:t>
      </w:r>
    </w:p>
    <w:bookmarkStart w:id="956" w:name="AAAAAAAARK"/>
    <w:bookmarkEnd w:id="956"/>
    <w:p w14:paraId="7BFFD2FD" w14:textId="77777777" w:rsidR="009B0E54" w:rsidRDefault="009B0E54">
      <w:pPr>
        <w:pStyle w:val="Heading4"/>
      </w:pPr>
      <w:r>
        <w:fldChar w:fldCharType="begin"/>
      </w:r>
      <w:r>
        <w:instrText>xe "REG_BITS_MCAN_RXESC_F0DS_48B:TCAN4x5x_Reg.h"</w:instrText>
      </w:r>
      <w:r>
        <w:fldChar w:fldCharType="end"/>
      </w:r>
      <w:r>
        <w:fldChar w:fldCharType="begin"/>
      </w:r>
      <w:r>
        <w:instrText>xe "TCAN4x5x_Reg.h:REG_BITS_MCAN_RXESC_F0DS_48B"</w:instrText>
      </w:r>
      <w:r>
        <w:fldChar w:fldCharType="end"/>
      </w:r>
      <w:r>
        <w:t>#define REG_BITS_MCAN_RXESC_F0DS_48B  0x00000006</w:t>
      </w:r>
    </w:p>
    <w:bookmarkStart w:id="957" w:name="AAAAAAAARL"/>
    <w:bookmarkEnd w:id="957"/>
    <w:p w14:paraId="204E323B" w14:textId="77777777" w:rsidR="009B0E54" w:rsidRDefault="009B0E54">
      <w:pPr>
        <w:pStyle w:val="Heading4"/>
      </w:pPr>
      <w:r>
        <w:fldChar w:fldCharType="begin"/>
      </w:r>
      <w:r>
        <w:instrText>xe "REG_BITS_MCAN_RXESC_F0DS_64B:TCAN4x5x_Reg.h"</w:instrText>
      </w:r>
      <w:r>
        <w:fldChar w:fldCharType="end"/>
      </w:r>
      <w:r>
        <w:fldChar w:fldCharType="begin"/>
      </w:r>
      <w:r>
        <w:instrText>xe "TCAN4x5x_Reg.h:REG_BITS_MCAN_RXESC_F0DS_64B"</w:instrText>
      </w:r>
      <w:r>
        <w:fldChar w:fldCharType="end"/>
      </w:r>
      <w:r>
        <w:t>#define REG_BITS_MCAN_RXESC_F0DS_64B  0x00000007</w:t>
      </w:r>
    </w:p>
    <w:bookmarkStart w:id="958" w:name="AAAAAAAARM"/>
    <w:bookmarkEnd w:id="958"/>
    <w:p w14:paraId="72E9D593" w14:textId="77777777" w:rsidR="009B0E54" w:rsidRDefault="009B0E54">
      <w:pPr>
        <w:pStyle w:val="Heading4"/>
      </w:pPr>
      <w:r>
        <w:fldChar w:fldCharType="begin"/>
      </w:r>
      <w:r>
        <w:instrText>xe "REG_BITS_MCAN_RXESC_F0DS_8B:TCAN4x5x_Reg.h"</w:instrText>
      </w:r>
      <w:r>
        <w:fldChar w:fldCharType="end"/>
      </w:r>
      <w:r>
        <w:fldChar w:fldCharType="begin"/>
      </w:r>
      <w:r>
        <w:instrText>xe "TCAN4x5x_Reg.h:REG_BITS_MCAN_RXESC_F0DS_8B"</w:instrText>
      </w:r>
      <w:r>
        <w:fldChar w:fldCharType="end"/>
      </w:r>
      <w:r>
        <w:t>#define REG_BITS_MCAN_RXESC_F0DS_8B  0x00000000</w:t>
      </w:r>
    </w:p>
    <w:bookmarkStart w:id="959" w:name="AAAAAAAARN"/>
    <w:bookmarkEnd w:id="959"/>
    <w:p w14:paraId="0FB367EF" w14:textId="77777777" w:rsidR="009B0E54" w:rsidRDefault="009B0E54">
      <w:pPr>
        <w:pStyle w:val="Heading4"/>
      </w:pPr>
      <w:r>
        <w:fldChar w:fldCharType="begin"/>
      </w:r>
      <w:r>
        <w:instrText>xe "REG_BITS_MCAN_RXESC_F1DS_12B:TCAN4x5x_Reg.h"</w:instrText>
      </w:r>
      <w:r>
        <w:fldChar w:fldCharType="end"/>
      </w:r>
      <w:r>
        <w:fldChar w:fldCharType="begin"/>
      </w:r>
      <w:r>
        <w:instrText>xe "TCAN4x5x_Reg.h:REG_BITS_MCAN_RXESC_F1DS_12B"</w:instrText>
      </w:r>
      <w:r>
        <w:fldChar w:fldCharType="end"/>
      </w:r>
      <w:r>
        <w:t>#define REG_BITS_MCAN_RXESC_F1DS_12B  0x00000010</w:t>
      </w:r>
    </w:p>
    <w:bookmarkStart w:id="960" w:name="AAAAAAAARO"/>
    <w:bookmarkEnd w:id="960"/>
    <w:p w14:paraId="70A6F54B" w14:textId="77777777" w:rsidR="009B0E54" w:rsidRDefault="009B0E54">
      <w:pPr>
        <w:pStyle w:val="Heading4"/>
      </w:pPr>
      <w:r>
        <w:fldChar w:fldCharType="begin"/>
      </w:r>
      <w:r>
        <w:instrText>xe "REG_BITS_MCAN_RXESC_F1DS_16B:TCAN4x5x_Reg.h"</w:instrText>
      </w:r>
      <w:r>
        <w:fldChar w:fldCharType="end"/>
      </w:r>
      <w:r>
        <w:fldChar w:fldCharType="begin"/>
      </w:r>
      <w:r>
        <w:instrText>xe "TCAN4x5x_Reg.h:REG_BITS_MCAN_RXESC_F1DS_16B"</w:instrText>
      </w:r>
      <w:r>
        <w:fldChar w:fldCharType="end"/>
      </w:r>
      <w:r>
        <w:t>#define REG_BITS_MCAN_RXESC_F1DS_16B  0x00000020</w:t>
      </w:r>
    </w:p>
    <w:bookmarkStart w:id="961" w:name="AAAAAAAARP"/>
    <w:bookmarkEnd w:id="961"/>
    <w:p w14:paraId="501D244C" w14:textId="77777777" w:rsidR="009B0E54" w:rsidRDefault="009B0E54">
      <w:pPr>
        <w:pStyle w:val="Heading4"/>
      </w:pPr>
      <w:r>
        <w:fldChar w:fldCharType="begin"/>
      </w:r>
      <w:r>
        <w:instrText>xe "REG_BITS_MCAN_RXESC_F1DS_20B:TCAN4x5x_Reg.h"</w:instrText>
      </w:r>
      <w:r>
        <w:fldChar w:fldCharType="end"/>
      </w:r>
      <w:r>
        <w:fldChar w:fldCharType="begin"/>
      </w:r>
      <w:r>
        <w:instrText>xe "TCAN4x5x_Reg.h:REG_BITS_MCAN_RXESC_F1DS_20B"</w:instrText>
      </w:r>
      <w:r>
        <w:fldChar w:fldCharType="end"/>
      </w:r>
      <w:r>
        <w:t>#define REG_BITS_MCAN_RXESC_F1DS_20B  0x00000030</w:t>
      </w:r>
    </w:p>
    <w:bookmarkStart w:id="962" w:name="AAAAAAAARQ"/>
    <w:bookmarkEnd w:id="962"/>
    <w:p w14:paraId="090660BD" w14:textId="77777777" w:rsidR="009B0E54" w:rsidRDefault="009B0E54">
      <w:pPr>
        <w:pStyle w:val="Heading4"/>
      </w:pPr>
      <w:r>
        <w:fldChar w:fldCharType="begin"/>
      </w:r>
      <w:r>
        <w:instrText>xe "REG_BITS_MCAN_RXESC_F1DS_24B:TCAN4x5x_Reg.h"</w:instrText>
      </w:r>
      <w:r>
        <w:fldChar w:fldCharType="end"/>
      </w:r>
      <w:r>
        <w:fldChar w:fldCharType="begin"/>
      </w:r>
      <w:r>
        <w:instrText>xe "TCAN4x5x_Reg.h:REG_BITS_MCAN_RXESC_F1DS_24B"</w:instrText>
      </w:r>
      <w:r>
        <w:fldChar w:fldCharType="end"/>
      </w:r>
      <w:r>
        <w:t>#define REG_BITS_MCAN_RXESC_F1DS_24B  0x00000040</w:t>
      </w:r>
    </w:p>
    <w:bookmarkStart w:id="963" w:name="AAAAAAAARR"/>
    <w:bookmarkEnd w:id="963"/>
    <w:p w14:paraId="54B9E011" w14:textId="77777777" w:rsidR="009B0E54" w:rsidRDefault="009B0E54">
      <w:pPr>
        <w:pStyle w:val="Heading4"/>
      </w:pPr>
      <w:r>
        <w:fldChar w:fldCharType="begin"/>
      </w:r>
      <w:r>
        <w:instrText>xe "REG_BITS_MCAN_RXESC_F1DS_32B:TCAN4x5x_Reg.h"</w:instrText>
      </w:r>
      <w:r>
        <w:fldChar w:fldCharType="end"/>
      </w:r>
      <w:r>
        <w:fldChar w:fldCharType="begin"/>
      </w:r>
      <w:r>
        <w:instrText>xe "TCAN4x5x_Reg.h:REG_BITS_MCAN_RXESC_F1DS_32B"</w:instrText>
      </w:r>
      <w:r>
        <w:fldChar w:fldCharType="end"/>
      </w:r>
      <w:r>
        <w:t>#define REG_BITS_MCAN_RXESC_F1DS_32B  0x00000050</w:t>
      </w:r>
    </w:p>
    <w:bookmarkStart w:id="964" w:name="AAAAAAAARS"/>
    <w:bookmarkEnd w:id="964"/>
    <w:p w14:paraId="79D5C8DC" w14:textId="77777777" w:rsidR="009B0E54" w:rsidRDefault="009B0E54">
      <w:pPr>
        <w:pStyle w:val="Heading4"/>
      </w:pPr>
      <w:r>
        <w:fldChar w:fldCharType="begin"/>
      </w:r>
      <w:r>
        <w:instrText>xe "REG_BITS_MCAN_RXESC_F1DS_48B:TCAN4x5x_Reg.h"</w:instrText>
      </w:r>
      <w:r>
        <w:fldChar w:fldCharType="end"/>
      </w:r>
      <w:r>
        <w:fldChar w:fldCharType="begin"/>
      </w:r>
      <w:r>
        <w:instrText>xe "TCAN4x5x_Reg.h:REG_BITS_MCAN_RXESC_F1DS_48B"</w:instrText>
      </w:r>
      <w:r>
        <w:fldChar w:fldCharType="end"/>
      </w:r>
      <w:r>
        <w:t>#define REG_BITS_MCAN_RXESC_F1DS_48B  0x00000060</w:t>
      </w:r>
    </w:p>
    <w:bookmarkStart w:id="965" w:name="AAAAAAAART"/>
    <w:bookmarkEnd w:id="965"/>
    <w:p w14:paraId="19879437" w14:textId="77777777" w:rsidR="009B0E54" w:rsidRDefault="009B0E54">
      <w:pPr>
        <w:pStyle w:val="Heading4"/>
      </w:pPr>
      <w:r>
        <w:lastRenderedPageBreak/>
        <w:fldChar w:fldCharType="begin"/>
      </w:r>
      <w:r>
        <w:instrText>xe "REG_BITS_MCAN_RXESC_F1DS_64B:TCAN4x5x_Reg.h"</w:instrText>
      </w:r>
      <w:r>
        <w:fldChar w:fldCharType="end"/>
      </w:r>
      <w:r>
        <w:fldChar w:fldCharType="begin"/>
      </w:r>
      <w:r>
        <w:instrText>xe "TCAN4x5x_Reg.h:REG_BITS_MCAN_RXESC_F1DS_64B"</w:instrText>
      </w:r>
      <w:r>
        <w:fldChar w:fldCharType="end"/>
      </w:r>
      <w:r>
        <w:t>#define REG_BITS_MCAN_RXESC_F1DS_64B  0x00000070</w:t>
      </w:r>
    </w:p>
    <w:bookmarkStart w:id="966" w:name="AAAAAAAARU"/>
    <w:bookmarkEnd w:id="966"/>
    <w:p w14:paraId="014DB1DD" w14:textId="77777777" w:rsidR="009B0E54" w:rsidRDefault="009B0E54">
      <w:pPr>
        <w:pStyle w:val="Heading4"/>
      </w:pPr>
      <w:r>
        <w:fldChar w:fldCharType="begin"/>
      </w:r>
      <w:r>
        <w:instrText>xe "REG_BITS_MCAN_RXESC_F1DS_8B:TCAN4x5x_Reg.h"</w:instrText>
      </w:r>
      <w:r>
        <w:fldChar w:fldCharType="end"/>
      </w:r>
      <w:r>
        <w:fldChar w:fldCharType="begin"/>
      </w:r>
      <w:r>
        <w:instrText>xe "TCAN4x5x_Reg.h:REG_BITS_MCAN_RXESC_F1DS_8B"</w:instrText>
      </w:r>
      <w:r>
        <w:fldChar w:fldCharType="end"/>
      </w:r>
      <w:r>
        <w:t>#define REG_BITS_MCAN_RXESC_F1DS_8B  0x00000000</w:t>
      </w:r>
    </w:p>
    <w:bookmarkStart w:id="967" w:name="AAAAAAAARV"/>
    <w:bookmarkEnd w:id="967"/>
    <w:p w14:paraId="1CAD2163" w14:textId="77777777" w:rsidR="009B0E54" w:rsidRDefault="009B0E54">
      <w:pPr>
        <w:pStyle w:val="Heading4"/>
      </w:pPr>
      <w:r>
        <w:fldChar w:fldCharType="begin"/>
      </w:r>
      <w:r>
        <w:instrText>xe "REG_BITS_MCAN_RXESC_RBDS_12B:TCAN4x5x_Reg.h"</w:instrText>
      </w:r>
      <w:r>
        <w:fldChar w:fldCharType="end"/>
      </w:r>
      <w:r>
        <w:fldChar w:fldCharType="begin"/>
      </w:r>
      <w:r>
        <w:instrText>xe "TCAN4x5x_Reg.h:REG_BITS_MCAN_RXESC_RBDS_12B"</w:instrText>
      </w:r>
      <w:r>
        <w:fldChar w:fldCharType="end"/>
      </w:r>
      <w:r>
        <w:t>#define REG_BITS_MCAN_RXESC_RBDS_12B  0x00000100</w:t>
      </w:r>
    </w:p>
    <w:bookmarkStart w:id="968" w:name="AAAAAAAARW"/>
    <w:bookmarkEnd w:id="968"/>
    <w:p w14:paraId="38E68BFD" w14:textId="77777777" w:rsidR="009B0E54" w:rsidRDefault="009B0E54">
      <w:pPr>
        <w:pStyle w:val="Heading4"/>
      </w:pPr>
      <w:r>
        <w:fldChar w:fldCharType="begin"/>
      </w:r>
      <w:r>
        <w:instrText>xe "REG_BITS_MCAN_RXESC_RBDS_16B:TCAN4x5x_Reg.h"</w:instrText>
      </w:r>
      <w:r>
        <w:fldChar w:fldCharType="end"/>
      </w:r>
      <w:r>
        <w:fldChar w:fldCharType="begin"/>
      </w:r>
      <w:r>
        <w:instrText>xe "TCAN4x5x_Reg.h:REG_BITS_MCAN_RXESC_RBDS_16B"</w:instrText>
      </w:r>
      <w:r>
        <w:fldChar w:fldCharType="end"/>
      </w:r>
      <w:r>
        <w:t>#define REG_BITS_MCAN_RXESC_RBDS_16B  0x00000200</w:t>
      </w:r>
    </w:p>
    <w:bookmarkStart w:id="969" w:name="AAAAAAAARX"/>
    <w:bookmarkEnd w:id="969"/>
    <w:p w14:paraId="7F9530A7" w14:textId="77777777" w:rsidR="009B0E54" w:rsidRDefault="009B0E54">
      <w:pPr>
        <w:pStyle w:val="Heading4"/>
      </w:pPr>
      <w:r>
        <w:fldChar w:fldCharType="begin"/>
      </w:r>
      <w:r>
        <w:instrText>xe "REG_BITS_MCAN_RXESC_RBDS_20B:TCAN4x5x_Reg.h"</w:instrText>
      </w:r>
      <w:r>
        <w:fldChar w:fldCharType="end"/>
      </w:r>
      <w:r>
        <w:fldChar w:fldCharType="begin"/>
      </w:r>
      <w:r>
        <w:instrText>xe "TCAN4x5x_Reg.h:REG_BITS_MCAN_RXESC_RBDS_20B"</w:instrText>
      </w:r>
      <w:r>
        <w:fldChar w:fldCharType="end"/>
      </w:r>
      <w:r>
        <w:t>#define REG_BITS_MCAN_RXESC_RBDS_20B  0x00000300</w:t>
      </w:r>
    </w:p>
    <w:bookmarkStart w:id="970" w:name="AAAAAAAARY"/>
    <w:bookmarkEnd w:id="970"/>
    <w:p w14:paraId="1978609F" w14:textId="77777777" w:rsidR="009B0E54" w:rsidRDefault="009B0E54">
      <w:pPr>
        <w:pStyle w:val="Heading4"/>
      </w:pPr>
      <w:r>
        <w:fldChar w:fldCharType="begin"/>
      </w:r>
      <w:r>
        <w:instrText>xe "REG_BITS_MCAN_RXESC_RBDS_24B:TCAN4x5x_Reg.h"</w:instrText>
      </w:r>
      <w:r>
        <w:fldChar w:fldCharType="end"/>
      </w:r>
      <w:r>
        <w:fldChar w:fldCharType="begin"/>
      </w:r>
      <w:r>
        <w:instrText>xe "TCAN4x5x_Reg.h:REG_BITS_MCAN_RXESC_RBDS_24B"</w:instrText>
      </w:r>
      <w:r>
        <w:fldChar w:fldCharType="end"/>
      </w:r>
      <w:r>
        <w:t>#define REG_BITS_MCAN_RXESC_RBDS_24B  0x00000400</w:t>
      </w:r>
    </w:p>
    <w:bookmarkStart w:id="971" w:name="AAAAAAAARZ"/>
    <w:bookmarkEnd w:id="971"/>
    <w:p w14:paraId="3A1F613E" w14:textId="77777777" w:rsidR="009B0E54" w:rsidRDefault="009B0E54">
      <w:pPr>
        <w:pStyle w:val="Heading4"/>
      </w:pPr>
      <w:r>
        <w:fldChar w:fldCharType="begin"/>
      </w:r>
      <w:r>
        <w:instrText>xe "REG_BITS_MCAN_RXESC_RBDS_32B:TCAN4x5x_Reg.h"</w:instrText>
      </w:r>
      <w:r>
        <w:fldChar w:fldCharType="end"/>
      </w:r>
      <w:r>
        <w:fldChar w:fldCharType="begin"/>
      </w:r>
      <w:r>
        <w:instrText>xe "TCAN4x5x_Reg.h:REG_BITS_MCAN_RXESC_RBDS_32B"</w:instrText>
      </w:r>
      <w:r>
        <w:fldChar w:fldCharType="end"/>
      </w:r>
      <w:r>
        <w:t>#define REG_BITS_MCAN_RXESC_RBDS_32B  0x00000500</w:t>
      </w:r>
    </w:p>
    <w:bookmarkStart w:id="972" w:name="AAAAAAAASA"/>
    <w:bookmarkEnd w:id="972"/>
    <w:p w14:paraId="60E26B2D" w14:textId="77777777" w:rsidR="009B0E54" w:rsidRDefault="009B0E54">
      <w:pPr>
        <w:pStyle w:val="Heading4"/>
      </w:pPr>
      <w:r>
        <w:fldChar w:fldCharType="begin"/>
      </w:r>
      <w:r>
        <w:instrText>xe "REG_BITS_MCAN_RXESC_RBDS_48B:TCAN4x5x_Reg.h"</w:instrText>
      </w:r>
      <w:r>
        <w:fldChar w:fldCharType="end"/>
      </w:r>
      <w:r>
        <w:fldChar w:fldCharType="begin"/>
      </w:r>
      <w:r>
        <w:instrText>xe "TCAN4x5x_Reg.h:REG_BITS_MCAN_RXESC_RBDS_48B"</w:instrText>
      </w:r>
      <w:r>
        <w:fldChar w:fldCharType="end"/>
      </w:r>
      <w:r>
        <w:t>#define REG_BITS_MCAN_RXESC_RBDS_48B  0x00000600</w:t>
      </w:r>
    </w:p>
    <w:bookmarkStart w:id="973" w:name="AAAAAAAASB"/>
    <w:bookmarkEnd w:id="973"/>
    <w:p w14:paraId="69368D83" w14:textId="77777777" w:rsidR="009B0E54" w:rsidRDefault="009B0E54">
      <w:pPr>
        <w:pStyle w:val="Heading4"/>
      </w:pPr>
      <w:r>
        <w:fldChar w:fldCharType="begin"/>
      </w:r>
      <w:r>
        <w:instrText>xe "REG_BITS_MCAN_RXESC_RBDS_64B:TCAN4x5x_Reg.h"</w:instrText>
      </w:r>
      <w:r>
        <w:fldChar w:fldCharType="end"/>
      </w:r>
      <w:r>
        <w:fldChar w:fldCharType="begin"/>
      </w:r>
      <w:r>
        <w:instrText>xe "TCAN4x5x_Reg.h:REG_BITS_MCAN_RXESC_RBDS_64B"</w:instrText>
      </w:r>
      <w:r>
        <w:fldChar w:fldCharType="end"/>
      </w:r>
      <w:r>
        <w:t>#define REG_BITS_MCAN_RXESC_RBDS_64B  0x00000700</w:t>
      </w:r>
    </w:p>
    <w:bookmarkStart w:id="974" w:name="AAAAAAAASC"/>
    <w:bookmarkEnd w:id="974"/>
    <w:p w14:paraId="6CDFD791" w14:textId="77777777" w:rsidR="009B0E54" w:rsidRDefault="009B0E54">
      <w:pPr>
        <w:pStyle w:val="Heading4"/>
      </w:pPr>
      <w:r>
        <w:fldChar w:fldCharType="begin"/>
      </w:r>
      <w:r>
        <w:instrText>xe "REG_BITS_MCAN_RXESC_RBDS_8B:TCAN4x5x_Reg.h"</w:instrText>
      </w:r>
      <w:r>
        <w:fldChar w:fldCharType="end"/>
      </w:r>
      <w:r>
        <w:fldChar w:fldCharType="begin"/>
      </w:r>
      <w:r>
        <w:instrText>xe "TCAN4x5x_Reg.h:REG_BITS_MCAN_RXESC_RBDS_8B"</w:instrText>
      </w:r>
      <w:r>
        <w:fldChar w:fldCharType="end"/>
      </w:r>
      <w:r>
        <w:t>#define REG_BITS_MCAN_RXESC_RBDS_8B  0x00000000</w:t>
      </w:r>
    </w:p>
    <w:bookmarkStart w:id="975" w:name="AAAAAAAASD"/>
    <w:bookmarkEnd w:id="975"/>
    <w:p w14:paraId="625DD4FA" w14:textId="77777777" w:rsidR="009B0E54" w:rsidRDefault="009B0E54">
      <w:pPr>
        <w:pStyle w:val="Heading4"/>
      </w:pPr>
      <w:r>
        <w:fldChar w:fldCharType="begin"/>
      </w:r>
      <w:r>
        <w:instrText>xe "REG_BITS_MCAN_RXF0C_F0OM_OVERWRITE:TCAN4x5x_Reg.h"</w:instrText>
      </w:r>
      <w:r>
        <w:fldChar w:fldCharType="end"/>
      </w:r>
      <w:r>
        <w:fldChar w:fldCharType="begin"/>
      </w:r>
      <w:r>
        <w:instrText>xe "TCAN4x5x_Reg.h:REG_BITS_MCAN_RXF0C_F0OM_OVERWRITE"</w:instrText>
      </w:r>
      <w:r>
        <w:fldChar w:fldCharType="end"/>
      </w:r>
      <w:r>
        <w:t>#define REG_BITS_MCAN_RXF0C_F0OM_OVERWRITE  0x80000000</w:t>
      </w:r>
    </w:p>
    <w:bookmarkStart w:id="976" w:name="AAAAAAAASE"/>
    <w:bookmarkEnd w:id="976"/>
    <w:p w14:paraId="44C06C09" w14:textId="77777777" w:rsidR="009B0E54" w:rsidRDefault="009B0E54">
      <w:pPr>
        <w:pStyle w:val="Heading4"/>
      </w:pPr>
      <w:r>
        <w:fldChar w:fldCharType="begin"/>
      </w:r>
      <w:r>
        <w:instrText>xe "REG_BITS_MCAN_TEST_LOOP_BACK:TCAN4x5x_Reg.h"</w:instrText>
      </w:r>
      <w:r>
        <w:fldChar w:fldCharType="end"/>
      </w:r>
      <w:r>
        <w:fldChar w:fldCharType="begin"/>
      </w:r>
      <w:r>
        <w:instrText>xe "TCAN4x5x_Reg.h:REG_BITS_MCAN_TEST_LOOP_BACK"</w:instrText>
      </w:r>
      <w:r>
        <w:fldChar w:fldCharType="end"/>
      </w:r>
      <w:r>
        <w:t>#define REG_BITS_MCAN_TEST_LOOP_BACK  0x00000010</w:t>
      </w:r>
    </w:p>
    <w:bookmarkStart w:id="977" w:name="AAAAAAAASF"/>
    <w:bookmarkEnd w:id="977"/>
    <w:p w14:paraId="24FD80B8" w14:textId="77777777" w:rsidR="009B0E54" w:rsidRDefault="009B0E54">
      <w:pPr>
        <w:pStyle w:val="Heading4"/>
      </w:pPr>
      <w:r>
        <w:fldChar w:fldCharType="begin"/>
      </w:r>
      <w:r>
        <w:instrText>xe "REG_BITS_MCAN_TEST_RX_DOM:TCAN4x5x_Reg.h"</w:instrText>
      </w:r>
      <w:r>
        <w:fldChar w:fldCharType="end"/>
      </w:r>
      <w:r>
        <w:fldChar w:fldCharType="begin"/>
      </w:r>
      <w:r>
        <w:instrText>xe "TCAN4x5x_Reg.h:REG_BITS_MCAN_TEST_RX_DOM"</w:instrText>
      </w:r>
      <w:r>
        <w:fldChar w:fldCharType="end"/>
      </w:r>
      <w:r>
        <w:t>#define REG_BITS_MCAN_TEST_RX_DOM  0x00000000</w:t>
      </w:r>
    </w:p>
    <w:bookmarkStart w:id="978" w:name="AAAAAAAASG"/>
    <w:bookmarkEnd w:id="978"/>
    <w:p w14:paraId="2C3FD874" w14:textId="77777777" w:rsidR="009B0E54" w:rsidRDefault="009B0E54">
      <w:pPr>
        <w:pStyle w:val="Heading4"/>
      </w:pPr>
      <w:r>
        <w:fldChar w:fldCharType="begin"/>
      </w:r>
      <w:r>
        <w:instrText>xe "REG_BITS_MCAN_TEST_RX_REC:TCAN4x5x_Reg.h"</w:instrText>
      </w:r>
      <w:r>
        <w:fldChar w:fldCharType="end"/>
      </w:r>
      <w:r>
        <w:fldChar w:fldCharType="begin"/>
      </w:r>
      <w:r>
        <w:instrText>xe "TCAN4x5x_Reg.h:REG_BITS_MCAN_TEST_RX_REC"</w:instrText>
      </w:r>
      <w:r>
        <w:fldChar w:fldCharType="end"/>
      </w:r>
      <w:r>
        <w:t>#define REG_BITS_MCAN_TEST_RX_REC  0x00000080</w:t>
      </w:r>
    </w:p>
    <w:bookmarkStart w:id="979" w:name="AAAAAAAASH"/>
    <w:bookmarkEnd w:id="979"/>
    <w:p w14:paraId="285FAA2A" w14:textId="77777777" w:rsidR="009B0E54" w:rsidRDefault="009B0E54">
      <w:pPr>
        <w:pStyle w:val="Heading4"/>
      </w:pPr>
      <w:r>
        <w:fldChar w:fldCharType="begin"/>
      </w:r>
      <w:r>
        <w:instrText>xe "REG_BITS_MCAN_TEST_TX_DOM:TCAN4x5x_Reg.h"</w:instrText>
      </w:r>
      <w:r>
        <w:fldChar w:fldCharType="end"/>
      </w:r>
      <w:r>
        <w:fldChar w:fldCharType="begin"/>
      </w:r>
      <w:r>
        <w:instrText>xe "TCAN4x5x_Reg.h:REG_BITS_MCAN_TEST_TX_DOM"</w:instrText>
      </w:r>
      <w:r>
        <w:fldChar w:fldCharType="end"/>
      </w:r>
      <w:r>
        <w:t>#define REG_BITS_MCAN_TEST_TX_DOM  0x00000040</w:t>
      </w:r>
    </w:p>
    <w:bookmarkStart w:id="980" w:name="AAAAAAAASI"/>
    <w:bookmarkEnd w:id="980"/>
    <w:p w14:paraId="790FE6CB" w14:textId="77777777" w:rsidR="009B0E54" w:rsidRDefault="009B0E54">
      <w:pPr>
        <w:pStyle w:val="Heading4"/>
      </w:pPr>
      <w:r>
        <w:fldChar w:fldCharType="begin"/>
      </w:r>
      <w:r>
        <w:instrText>xe "REG_BITS_MCAN_TEST_TX_REC:TCAN4x5x_Reg.h"</w:instrText>
      </w:r>
      <w:r>
        <w:fldChar w:fldCharType="end"/>
      </w:r>
      <w:r>
        <w:fldChar w:fldCharType="begin"/>
      </w:r>
      <w:r>
        <w:instrText>xe "TCAN4x5x_Reg.h:REG_BITS_MCAN_TEST_TX_REC"</w:instrText>
      </w:r>
      <w:r>
        <w:fldChar w:fldCharType="end"/>
      </w:r>
      <w:r>
        <w:t>#define REG_BITS_MCAN_TEST_TX_REC  0x00000060</w:t>
      </w:r>
    </w:p>
    <w:bookmarkStart w:id="981" w:name="AAAAAAAASJ"/>
    <w:bookmarkEnd w:id="981"/>
    <w:p w14:paraId="7215FC45" w14:textId="77777777" w:rsidR="009B0E54" w:rsidRDefault="009B0E54">
      <w:pPr>
        <w:pStyle w:val="Heading4"/>
      </w:pPr>
      <w:r>
        <w:fldChar w:fldCharType="begin"/>
      </w:r>
      <w:r>
        <w:instrText>xe "REG_BITS_MCAN_TEST_TX_SP:TCAN4x5x_Reg.h"</w:instrText>
      </w:r>
      <w:r>
        <w:fldChar w:fldCharType="end"/>
      </w:r>
      <w:r>
        <w:fldChar w:fldCharType="begin"/>
      </w:r>
      <w:r>
        <w:instrText>xe "TCAN4x5x_Reg.h:REG_BITS_MCAN_TEST_TX_SP"</w:instrText>
      </w:r>
      <w:r>
        <w:fldChar w:fldCharType="end"/>
      </w:r>
      <w:r>
        <w:t>#define REG_BITS_MCAN_TEST_TX_SP  0x00000020</w:t>
      </w:r>
    </w:p>
    <w:bookmarkStart w:id="982" w:name="AAAAAAAASK"/>
    <w:bookmarkEnd w:id="982"/>
    <w:p w14:paraId="507BCD17" w14:textId="77777777" w:rsidR="009B0E54" w:rsidRDefault="009B0E54">
      <w:pPr>
        <w:pStyle w:val="Heading4"/>
      </w:pPr>
      <w:r>
        <w:fldChar w:fldCharType="begin"/>
      </w:r>
      <w:r>
        <w:instrText>xe "REG_BITS_MCAN_TSCC_COUNTER_ALWAYS_0:TCAN4x5x_Reg.h"</w:instrText>
      </w:r>
      <w:r>
        <w:fldChar w:fldCharType="end"/>
      </w:r>
      <w:r>
        <w:fldChar w:fldCharType="begin"/>
      </w:r>
      <w:r>
        <w:instrText>xe "TCAN4x5x_Reg.h:REG_BITS_MCAN_TSCC_COUNTER_ALWAYS_0"</w:instrText>
      </w:r>
      <w:r>
        <w:fldChar w:fldCharType="end"/>
      </w:r>
      <w:r>
        <w:t>#define REG_BITS_MCAN_TSCC_COUNTER_ALWAYS_0  0x00000000</w:t>
      </w:r>
    </w:p>
    <w:bookmarkStart w:id="983" w:name="AAAAAAAASL"/>
    <w:bookmarkEnd w:id="983"/>
    <w:p w14:paraId="3877C618" w14:textId="77777777" w:rsidR="009B0E54" w:rsidRDefault="009B0E54">
      <w:pPr>
        <w:pStyle w:val="Heading4"/>
      </w:pPr>
      <w:r>
        <w:fldChar w:fldCharType="begin"/>
      </w:r>
      <w:r>
        <w:instrText>xe "REG_BITS_MCAN_TSCC_COUNTER_EXTERNAL:TCAN4x5x_Reg.h"</w:instrText>
      </w:r>
      <w:r>
        <w:fldChar w:fldCharType="end"/>
      </w:r>
      <w:r>
        <w:fldChar w:fldCharType="begin"/>
      </w:r>
      <w:r>
        <w:instrText>xe "TCAN4x5x_Reg.h:REG_BITS_MCAN_TSCC_COUNTER_EXTERNAL"</w:instrText>
      </w:r>
      <w:r>
        <w:fldChar w:fldCharType="end"/>
      </w:r>
      <w:r>
        <w:t>#define REG_BITS_MCAN_TSCC_COUNTER_EXTERNAL  0x00000002</w:t>
      </w:r>
    </w:p>
    <w:bookmarkStart w:id="984" w:name="AAAAAAAASM"/>
    <w:bookmarkEnd w:id="984"/>
    <w:p w14:paraId="65F75F48" w14:textId="77777777" w:rsidR="009B0E54" w:rsidRDefault="009B0E54">
      <w:pPr>
        <w:pStyle w:val="Heading4"/>
      </w:pPr>
      <w:r>
        <w:fldChar w:fldCharType="begin"/>
      </w:r>
      <w:r>
        <w:instrText>xe "REG_BITS_MCAN_TSCC_COUNTER_USE_TCP:TCAN4x5x_Reg.h"</w:instrText>
      </w:r>
      <w:r>
        <w:fldChar w:fldCharType="end"/>
      </w:r>
      <w:r>
        <w:fldChar w:fldCharType="begin"/>
      </w:r>
      <w:r>
        <w:instrText>xe "TCAN4x5x_Reg.h:REG_BITS_MCAN_TSCC_COUNTER_USE_TCP"</w:instrText>
      </w:r>
      <w:r>
        <w:fldChar w:fldCharType="end"/>
      </w:r>
      <w:r>
        <w:t>#define REG_BITS_MCAN_TSCC_COUNTER_USE_TCP  0x00000001</w:t>
      </w:r>
    </w:p>
    <w:bookmarkStart w:id="985" w:name="AAAAAAAASN"/>
    <w:bookmarkEnd w:id="985"/>
    <w:p w14:paraId="5E0F41D1" w14:textId="77777777" w:rsidR="009B0E54" w:rsidRDefault="009B0E54">
      <w:pPr>
        <w:pStyle w:val="Heading4"/>
      </w:pPr>
      <w:r>
        <w:fldChar w:fldCharType="begin"/>
      </w:r>
      <w:r>
        <w:instrText>xe "REG_BITS_MCAN_TSCC_PRESCALER_MASK:TCAN4x5x_Reg.h"</w:instrText>
      </w:r>
      <w:r>
        <w:fldChar w:fldCharType="end"/>
      </w:r>
      <w:r>
        <w:fldChar w:fldCharType="begin"/>
      </w:r>
      <w:r>
        <w:instrText>xe "TCAN4x5x_Reg.h:REG_BITS_MCAN_TSCC_PRESCALER_MASK"</w:instrText>
      </w:r>
      <w:r>
        <w:fldChar w:fldCharType="end"/>
      </w:r>
      <w:r>
        <w:t>#define REG_BITS_MCAN_TSCC_PRESCALER_MASK  0x000F0000</w:t>
      </w:r>
    </w:p>
    <w:bookmarkStart w:id="986" w:name="AAAAAAAASO"/>
    <w:bookmarkEnd w:id="986"/>
    <w:p w14:paraId="0A5CE803" w14:textId="77777777" w:rsidR="009B0E54" w:rsidRDefault="009B0E54">
      <w:pPr>
        <w:pStyle w:val="Heading4"/>
      </w:pPr>
      <w:r>
        <w:fldChar w:fldCharType="begin"/>
      </w:r>
      <w:r>
        <w:instrText>xe "REG_BITS_MCAN_TXBAR_AR0:TCAN4x5x_Reg.h"</w:instrText>
      </w:r>
      <w:r>
        <w:fldChar w:fldCharType="end"/>
      </w:r>
      <w:r>
        <w:fldChar w:fldCharType="begin"/>
      </w:r>
      <w:r>
        <w:instrText>xe "TCAN4x5x_Reg.h:REG_BITS_MCAN_TXBAR_AR0"</w:instrText>
      </w:r>
      <w:r>
        <w:fldChar w:fldCharType="end"/>
      </w:r>
      <w:r>
        <w:t>#define REG_BITS_MCAN_TXBAR_AR0  0x00000001</w:t>
      </w:r>
    </w:p>
    <w:bookmarkStart w:id="987" w:name="AAAAAAAASP"/>
    <w:bookmarkEnd w:id="987"/>
    <w:p w14:paraId="293D82F3" w14:textId="77777777" w:rsidR="009B0E54" w:rsidRDefault="009B0E54">
      <w:pPr>
        <w:pStyle w:val="Heading4"/>
      </w:pPr>
      <w:r>
        <w:fldChar w:fldCharType="begin"/>
      </w:r>
      <w:r>
        <w:instrText>xe "REG_BITS_MCAN_TXBAR_AR1:TCAN4x5x_Reg.h"</w:instrText>
      </w:r>
      <w:r>
        <w:fldChar w:fldCharType="end"/>
      </w:r>
      <w:r>
        <w:fldChar w:fldCharType="begin"/>
      </w:r>
      <w:r>
        <w:instrText>xe "TCAN4x5x_Reg.h:REG_BITS_MCAN_TXBAR_AR1"</w:instrText>
      </w:r>
      <w:r>
        <w:fldChar w:fldCharType="end"/>
      </w:r>
      <w:r>
        <w:t>#define REG_BITS_MCAN_TXBAR_AR1  0x00000002</w:t>
      </w:r>
    </w:p>
    <w:bookmarkStart w:id="988" w:name="AAAAAAAASQ"/>
    <w:bookmarkEnd w:id="988"/>
    <w:p w14:paraId="37D55F2C" w14:textId="77777777" w:rsidR="009B0E54" w:rsidRDefault="009B0E54">
      <w:pPr>
        <w:pStyle w:val="Heading4"/>
      </w:pPr>
      <w:r>
        <w:fldChar w:fldCharType="begin"/>
      </w:r>
      <w:r>
        <w:instrText>xe "REG_BITS_MCAN_TXBAR_AR10:TCAN4x5x_Reg.h"</w:instrText>
      </w:r>
      <w:r>
        <w:fldChar w:fldCharType="end"/>
      </w:r>
      <w:r>
        <w:fldChar w:fldCharType="begin"/>
      </w:r>
      <w:r>
        <w:instrText>xe "TCAN4x5x_Reg.h:REG_BITS_MCAN_TXBAR_AR10"</w:instrText>
      </w:r>
      <w:r>
        <w:fldChar w:fldCharType="end"/>
      </w:r>
      <w:r>
        <w:t>#define REG_BITS_MCAN_TXBAR_AR10  0x00000400</w:t>
      </w:r>
    </w:p>
    <w:bookmarkStart w:id="989" w:name="AAAAAAAASR"/>
    <w:bookmarkEnd w:id="989"/>
    <w:p w14:paraId="0FB0EBFC" w14:textId="77777777" w:rsidR="009B0E54" w:rsidRDefault="009B0E54">
      <w:pPr>
        <w:pStyle w:val="Heading4"/>
      </w:pPr>
      <w:r>
        <w:fldChar w:fldCharType="begin"/>
      </w:r>
      <w:r>
        <w:instrText>xe "REG_BITS_MCAN_TXBAR_AR11:TCAN4x5x_Reg.h"</w:instrText>
      </w:r>
      <w:r>
        <w:fldChar w:fldCharType="end"/>
      </w:r>
      <w:r>
        <w:fldChar w:fldCharType="begin"/>
      </w:r>
      <w:r>
        <w:instrText>xe "TCAN4x5x_Reg.h:REG_BITS_MCAN_TXBAR_AR11"</w:instrText>
      </w:r>
      <w:r>
        <w:fldChar w:fldCharType="end"/>
      </w:r>
      <w:r>
        <w:t>#define REG_BITS_MCAN_TXBAR_AR11  0x00000800</w:t>
      </w:r>
    </w:p>
    <w:bookmarkStart w:id="990" w:name="AAAAAAAASS"/>
    <w:bookmarkEnd w:id="990"/>
    <w:p w14:paraId="1159E396" w14:textId="77777777" w:rsidR="009B0E54" w:rsidRDefault="009B0E54">
      <w:pPr>
        <w:pStyle w:val="Heading4"/>
      </w:pPr>
      <w:r>
        <w:fldChar w:fldCharType="begin"/>
      </w:r>
      <w:r>
        <w:instrText>xe "REG_BITS_MCAN_TXBAR_AR12:TCAN4x5x_Reg.h"</w:instrText>
      </w:r>
      <w:r>
        <w:fldChar w:fldCharType="end"/>
      </w:r>
      <w:r>
        <w:fldChar w:fldCharType="begin"/>
      </w:r>
      <w:r>
        <w:instrText>xe "TCAN4x5x_Reg.h:REG_BITS_MCAN_TXBAR_AR12"</w:instrText>
      </w:r>
      <w:r>
        <w:fldChar w:fldCharType="end"/>
      </w:r>
      <w:r>
        <w:t>#define REG_BITS_MCAN_TXBAR_AR12  0x00001000</w:t>
      </w:r>
    </w:p>
    <w:bookmarkStart w:id="991" w:name="AAAAAAAAST"/>
    <w:bookmarkEnd w:id="991"/>
    <w:p w14:paraId="407CBE72" w14:textId="77777777" w:rsidR="009B0E54" w:rsidRDefault="009B0E54">
      <w:pPr>
        <w:pStyle w:val="Heading4"/>
      </w:pPr>
      <w:r>
        <w:lastRenderedPageBreak/>
        <w:fldChar w:fldCharType="begin"/>
      </w:r>
      <w:r>
        <w:instrText>xe "REG_BITS_MCAN_TXBAR_AR13:TCAN4x5x_Reg.h"</w:instrText>
      </w:r>
      <w:r>
        <w:fldChar w:fldCharType="end"/>
      </w:r>
      <w:r>
        <w:fldChar w:fldCharType="begin"/>
      </w:r>
      <w:r>
        <w:instrText>xe "TCAN4x5x_Reg.h:REG_BITS_MCAN_TXBAR_AR13"</w:instrText>
      </w:r>
      <w:r>
        <w:fldChar w:fldCharType="end"/>
      </w:r>
      <w:r>
        <w:t>#define REG_BITS_MCAN_TXBAR_AR13  0x00002000</w:t>
      </w:r>
    </w:p>
    <w:bookmarkStart w:id="992" w:name="AAAAAAAASU"/>
    <w:bookmarkEnd w:id="992"/>
    <w:p w14:paraId="0CA2E3CC" w14:textId="77777777" w:rsidR="009B0E54" w:rsidRDefault="009B0E54">
      <w:pPr>
        <w:pStyle w:val="Heading4"/>
      </w:pPr>
      <w:r>
        <w:fldChar w:fldCharType="begin"/>
      </w:r>
      <w:r>
        <w:instrText>xe "REG_BITS_MCAN_TXBAR_AR14:TCAN4x5x_Reg.h"</w:instrText>
      </w:r>
      <w:r>
        <w:fldChar w:fldCharType="end"/>
      </w:r>
      <w:r>
        <w:fldChar w:fldCharType="begin"/>
      </w:r>
      <w:r>
        <w:instrText>xe "TCAN4x5x_Reg.h:REG_BITS_MCAN_TXBAR_AR14"</w:instrText>
      </w:r>
      <w:r>
        <w:fldChar w:fldCharType="end"/>
      </w:r>
      <w:r>
        <w:t>#define REG_BITS_MCAN_TXBAR_AR14  0x00004000</w:t>
      </w:r>
    </w:p>
    <w:bookmarkStart w:id="993" w:name="AAAAAAAASV"/>
    <w:bookmarkEnd w:id="993"/>
    <w:p w14:paraId="6009CE6B" w14:textId="77777777" w:rsidR="009B0E54" w:rsidRDefault="009B0E54">
      <w:pPr>
        <w:pStyle w:val="Heading4"/>
      </w:pPr>
      <w:r>
        <w:fldChar w:fldCharType="begin"/>
      </w:r>
      <w:r>
        <w:instrText>xe "REG_BITS_MCAN_TXBAR_AR15:TCAN4x5x_Reg.h"</w:instrText>
      </w:r>
      <w:r>
        <w:fldChar w:fldCharType="end"/>
      </w:r>
      <w:r>
        <w:fldChar w:fldCharType="begin"/>
      </w:r>
      <w:r>
        <w:instrText>xe "TCAN4x5x_Reg.h:REG_BITS_MCAN_TXBAR_AR15"</w:instrText>
      </w:r>
      <w:r>
        <w:fldChar w:fldCharType="end"/>
      </w:r>
      <w:r>
        <w:t>#define REG_BITS_MCAN_TXBAR_AR15  0x00008000</w:t>
      </w:r>
    </w:p>
    <w:bookmarkStart w:id="994" w:name="AAAAAAAASW"/>
    <w:bookmarkEnd w:id="994"/>
    <w:p w14:paraId="7340B962" w14:textId="77777777" w:rsidR="009B0E54" w:rsidRDefault="009B0E54">
      <w:pPr>
        <w:pStyle w:val="Heading4"/>
      </w:pPr>
      <w:r>
        <w:fldChar w:fldCharType="begin"/>
      </w:r>
      <w:r>
        <w:instrText>xe "REG_BITS_MCAN_TXBAR_AR16:TCAN4x5x_Reg.h"</w:instrText>
      </w:r>
      <w:r>
        <w:fldChar w:fldCharType="end"/>
      </w:r>
      <w:r>
        <w:fldChar w:fldCharType="begin"/>
      </w:r>
      <w:r>
        <w:instrText>xe "TCAN4x5x_Reg.h:REG_BITS_MCAN_TXBAR_AR16"</w:instrText>
      </w:r>
      <w:r>
        <w:fldChar w:fldCharType="end"/>
      </w:r>
      <w:r>
        <w:t>#define REG_BITS_MCAN_TXBAR_AR16  0x00010000</w:t>
      </w:r>
    </w:p>
    <w:bookmarkStart w:id="995" w:name="AAAAAAAASX"/>
    <w:bookmarkEnd w:id="995"/>
    <w:p w14:paraId="1514CEA1" w14:textId="77777777" w:rsidR="009B0E54" w:rsidRDefault="009B0E54">
      <w:pPr>
        <w:pStyle w:val="Heading4"/>
      </w:pPr>
      <w:r>
        <w:fldChar w:fldCharType="begin"/>
      </w:r>
      <w:r>
        <w:instrText>xe "REG_BITS_MCAN_TXBAR_AR17:TCAN4x5x_Reg.h"</w:instrText>
      </w:r>
      <w:r>
        <w:fldChar w:fldCharType="end"/>
      </w:r>
      <w:r>
        <w:fldChar w:fldCharType="begin"/>
      </w:r>
      <w:r>
        <w:instrText>xe "TCAN4x5x_Reg.h:REG_BITS_MCAN_TXBAR_AR17"</w:instrText>
      </w:r>
      <w:r>
        <w:fldChar w:fldCharType="end"/>
      </w:r>
      <w:r>
        <w:t>#define REG_BITS_MCAN_TXBAR_AR17  0x00020000</w:t>
      </w:r>
    </w:p>
    <w:bookmarkStart w:id="996" w:name="AAAAAAAASY"/>
    <w:bookmarkEnd w:id="996"/>
    <w:p w14:paraId="5A47AADD" w14:textId="77777777" w:rsidR="009B0E54" w:rsidRDefault="009B0E54">
      <w:pPr>
        <w:pStyle w:val="Heading4"/>
      </w:pPr>
      <w:r>
        <w:fldChar w:fldCharType="begin"/>
      </w:r>
      <w:r>
        <w:instrText>xe "REG_BITS_MCAN_TXBAR_AR18:TCAN4x5x_Reg.h"</w:instrText>
      </w:r>
      <w:r>
        <w:fldChar w:fldCharType="end"/>
      </w:r>
      <w:r>
        <w:fldChar w:fldCharType="begin"/>
      </w:r>
      <w:r>
        <w:instrText>xe "TCAN4x5x_Reg.h:REG_BITS_MCAN_TXBAR_AR18"</w:instrText>
      </w:r>
      <w:r>
        <w:fldChar w:fldCharType="end"/>
      </w:r>
      <w:r>
        <w:t>#define REG_BITS_MCAN_TXBAR_AR18  0x00040000</w:t>
      </w:r>
    </w:p>
    <w:bookmarkStart w:id="997" w:name="AAAAAAAASZ"/>
    <w:bookmarkEnd w:id="997"/>
    <w:p w14:paraId="0A72B8DB" w14:textId="77777777" w:rsidR="009B0E54" w:rsidRDefault="009B0E54">
      <w:pPr>
        <w:pStyle w:val="Heading4"/>
      </w:pPr>
      <w:r>
        <w:fldChar w:fldCharType="begin"/>
      </w:r>
      <w:r>
        <w:instrText>xe "REG_BITS_MCAN_TXBAR_AR19:TCAN4x5x_Reg.h"</w:instrText>
      </w:r>
      <w:r>
        <w:fldChar w:fldCharType="end"/>
      </w:r>
      <w:r>
        <w:fldChar w:fldCharType="begin"/>
      </w:r>
      <w:r>
        <w:instrText>xe "TCAN4x5x_Reg.h:REG_BITS_MCAN_TXBAR_AR19"</w:instrText>
      </w:r>
      <w:r>
        <w:fldChar w:fldCharType="end"/>
      </w:r>
      <w:r>
        <w:t>#define REG_BITS_MCAN_TXBAR_AR19  0x00080000</w:t>
      </w:r>
    </w:p>
    <w:bookmarkStart w:id="998" w:name="AAAAAAAATA"/>
    <w:bookmarkEnd w:id="998"/>
    <w:p w14:paraId="6E2A517E" w14:textId="77777777" w:rsidR="009B0E54" w:rsidRDefault="009B0E54">
      <w:pPr>
        <w:pStyle w:val="Heading4"/>
      </w:pPr>
      <w:r>
        <w:fldChar w:fldCharType="begin"/>
      </w:r>
      <w:r>
        <w:instrText>xe "REG_BITS_MCAN_TXBAR_AR2:TCAN4x5x_Reg.h"</w:instrText>
      </w:r>
      <w:r>
        <w:fldChar w:fldCharType="end"/>
      </w:r>
      <w:r>
        <w:fldChar w:fldCharType="begin"/>
      </w:r>
      <w:r>
        <w:instrText>xe "TCAN4x5x_Reg.h:REG_BITS_MCAN_TXBAR_AR2"</w:instrText>
      </w:r>
      <w:r>
        <w:fldChar w:fldCharType="end"/>
      </w:r>
      <w:r>
        <w:t>#define REG_BITS_MCAN_TXBAR_AR2  0x00000004</w:t>
      </w:r>
    </w:p>
    <w:bookmarkStart w:id="999" w:name="AAAAAAAATB"/>
    <w:bookmarkEnd w:id="999"/>
    <w:p w14:paraId="688547DB" w14:textId="77777777" w:rsidR="009B0E54" w:rsidRDefault="009B0E54">
      <w:pPr>
        <w:pStyle w:val="Heading4"/>
      </w:pPr>
      <w:r>
        <w:fldChar w:fldCharType="begin"/>
      </w:r>
      <w:r>
        <w:instrText>xe "REG_BITS_MCAN_TXBAR_AR20:TCAN4x5x_Reg.h"</w:instrText>
      </w:r>
      <w:r>
        <w:fldChar w:fldCharType="end"/>
      </w:r>
      <w:r>
        <w:fldChar w:fldCharType="begin"/>
      </w:r>
      <w:r>
        <w:instrText>xe "TCAN4x5x_Reg.h:REG_BITS_MCAN_TXBAR_AR20"</w:instrText>
      </w:r>
      <w:r>
        <w:fldChar w:fldCharType="end"/>
      </w:r>
      <w:r>
        <w:t>#define REG_BITS_MCAN_TXBAR_AR20  0x00100000</w:t>
      </w:r>
    </w:p>
    <w:bookmarkStart w:id="1000" w:name="AAAAAAAATC"/>
    <w:bookmarkEnd w:id="1000"/>
    <w:p w14:paraId="5C228AC7" w14:textId="77777777" w:rsidR="009B0E54" w:rsidRDefault="009B0E54">
      <w:pPr>
        <w:pStyle w:val="Heading4"/>
      </w:pPr>
      <w:r>
        <w:fldChar w:fldCharType="begin"/>
      </w:r>
      <w:r>
        <w:instrText>xe "REG_BITS_MCAN_TXBAR_AR21:TCAN4x5x_Reg.h"</w:instrText>
      </w:r>
      <w:r>
        <w:fldChar w:fldCharType="end"/>
      </w:r>
      <w:r>
        <w:fldChar w:fldCharType="begin"/>
      </w:r>
      <w:r>
        <w:instrText>xe "TCAN4x5x_Reg.h:REG_BITS_MCAN_TXBAR_AR21"</w:instrText>
      </w:r>
      <w:r>
        <w:fldChar w:fldCharType="end"/>
      </w:r>
      <w:r>
        <w:t>#define REG_BITS_MCAN_TXBAR_AR21  0x00200000</w:t>
      </w:r>
    </w:p>
    <w:bookmarkStart w:id="1001" w:name="AAAAAAAATD"/>
    <w:bookmarkEnd w:id="1001"/>
    <w:p w14:paraId="3432D58D" w14:textId="77777777" w:rsidR="009B0E54" w:rsidRDefault="009B0E54">
      <w:pPr>
        <w:pStyle w:val="Heading4"/>
      </w:pPr>
      <w:r>
        <w:fldChar w:fldCharType="begin"/>
      </w:r>
      <w:r>
        <w:instrText>xe "REG_BITS_MCAN_TXBAR_AR22:TCAN4x5x_Reg.h"</w:instrText>
      </w:r>
      <w:r>
        <w:fldChar w:fldCharType="end"/>
      </w:r>
      <w:r>
        <w:fldChar w:fldCharType="begin"/>
      </w:r>
      <w:r>
        <w:instrText>xe "TCAN4x5x_Reg.h:REG_BITS_MCAN_TXBAR_AR22"</w:instrText>
      </w:r>
      <w:r>
        <w:fldChar w:fldCharType="end"/>
      </w:r>
      <w:r>
        <w:t>#define REG_BITS_MCAN_TXBAR_AR22  0x00400000</w:t>
      </w:r>
    </w:p>
    <w:bookmarkStart w:id="1002" w:name="AAAAAAAATE"/>
    <w:bookmarkEnd w:id="1002"/>
    <w:p w14:paraId="1D375339" w14:textId="77777777" w:rsidR="009B0E54" w:rsidRDefault="009B0E54">
      <w:pPr>
        <w:pStyle w:val="Heading4"/>
      </w:pPr>
      <w:r>
        <w:fldChar w:fldCharType="begin"/>
      </w:r>
      <w:r>
        <w:instrText>xe "REG_BITS_MCAN_TXBAR_AR23:TCAN4x5x_Reg.h"</w:instrText>
      </w:r>
      <w:r>
        <w:fldChar w:fldCharType="end"/>
      </w:r>
      <w:r>
        <w:fldChar w:fldCharType="begin"/>
      </w:r>
      <w:r>
        <w:instrText>xe "TCAN4x5x_Reg.h:REG_BITS_MCAN_TXBAR_AR23"</w:instrText>
      </w:r>
      <w:r>
        <w:fldChar w:fldCharType="end"/>
      </w:r>
      <w:r>
        <w:t>#define REG_BITS_MCAN_TXBAR_AR23  0x00800000</w:t>
      </w:r>
    </w:p>
    <w:bookmarkStart w:id="1003" w:name="AAAAAAAATF"/>
    <w:bookmarkEnd w:id="1003"/>
    <w:p w14:paraId="6E8072BE" w14:textId="77777777" w:rsidR="009B0E54" w:rsidRDefault="009B0E54">
      <w:pPr>
        <w:pStyle w:val="Heading4"/>
      </w:pPr>
      <w:r>
        <w:fldChar w:fldCharType="begin"/>
      </w:r>
      <w:r>
        <w:instrText>xe "REG_BITS_MCAN_TXBAR_AR24:TCAN4x5x_Reg.h"</w:instrText>
      </w:r>
      <w:r>
        <w:fldChar w:fldCharType="end"/>
      </w:r>
      <w:r>
        <w:fldChar w:fldCharType="begin"/>
      </w:r>
      <w:r>
        <w:instrText>xe "TCAN4x5x_Reg.h:REG_BITS_MCAN_TXBAR_AR24"</w:instrText>
      </w:r>
      <w:r>
        <w:fldChar w:fldCharType="end"/>
      </w:r>
      <w:r>
        <w:t>#define REG_BITS_MCAN_TXBAR_AR24  0x01000000</w:t>
      </w:r>
    </w:p>
    <w:bookmarkStart w:id="1004" w:name="AAAAAAAATG"/>
    <w:bookmarkEnd w:id="1004"/>
    <w:p w14:paraId="50BED656" w14:textId="77777777" w:rsidR="009B0E54" w:rsidRDefault="009B0E54">
      <w:pPr>
        <w:pStyle w:val="Heading4"/>
      </w:pPr>
      <w:r>
        <w:fldChar w:fldCharType="begin"/>
      </w:r>
      <w:r>
        <w:instrText>xe "REG_BITS_MCAN_TXBAR_AR25:TCAN4x5x_Reg.h"</w:instrText>
      </w:r>
      <w:r>
        <w:fldChar w:fldCharType="end"/>
      </w:r>
      <w:r>
        <w:fldChar w:fldCharType="begin"/>
      </w:r>
      <w:r>
        <w:instrText>xe "TCAN4x5x_Reg.h:REG_BITS_MCAN_TXBAR_AR25"</w:instrText>
      </w:r>
      <w:r>
        <w:fldChar w:fldCharType="end"/>
      </w:r>
      <w:r>
        <w:t>#define REG_BITS_MCAN_TXBAR_AR25  0x02000000</w:t>
      </w:r>
    </w:p>
    <w:bookmarkStart w:id="1005" w:name="AAAAAAAATH"/>
    <w:bookmarkEnd w:id="1005"/>
    <w:p w14:paraId="44319010" w14:textId="77777777" w:rsidR="009B0E54" w:rsidRDefault="009B0E54">
      <w:pPr>
        <w:pStyle w:val="Heading4"/>
      </w:pPr>
      <w:r>
        <w:fldChar w:fldCharType="begin"/>
      </w:r>
      <w:r>
        <w:instrText>xe "REG_BITS_MCAN_TXBAR_AR26:TCAN4x5x_Reg.h"</w:instrText>
      </w:r>
      <w:r>
        <w:fldChar w:fldCharType="end"/>
      </w:r>
      <w:r>
        <w:fldChar w:fldCharType="begin"/>
      </w:r>
      <w:r>
        <w:instrText>xe "TCAN4x5x_Reg.h:REG_BITS_MCAN_TXBAR_AR26"</w:instrText>
      </w:r>
      <w:r>
        <w:fldChar w:fldCharType="end"/>
      </w:r>
      <w:r>
        <w:t>#define REG_BITS_MCAN_TXBAR_AR26  0x04000000</w:t>
      </w:r>
    </w:p>
    <w:bookmarkStart w:id="1006" w:name="AAAAAAAATI"/>
    <w:bookmarkEnd w:id="1006"/>
    <w:p w14:paraId="3C708217" w14:textId="77777777" w:rsidR="009B0E54" w:rsidRDefault="009B0E54">
      <w:pPr>
        <w:pStyle w:val="Heading4"/>
      </w:pPr>
      <w:r>
        <w:fldChar w:fldCharType="begin"/>
      </w:r>
      <w:r>
        <w:instrText>xe "REG_BITS_MCAN_TXBAR_AR27:TCAN4x5x_Reg.h"</w:instrText>
      </w:r>
      <w:r>
        <w:fldChar w:fldCharType="end"/>
      </w:r>
      <w:r>
        <w:fldChar w:fldCharType="begin"/>
      </w:r>
      <w:r>
        <w:instrText>xe "TCAN4x5x_Reg.h:REG_BITS_MCAN_TXBAR_AR27"</w:instrText>
      </w:r>
      <w:r>
        <w:fldChar w:fldCharType="end"/>
      </w:r>
      <w:r>
        <w:t>#define REG_BITS_MCAN_TXBAR_AR27  0x08000000</w:t>
      </w:r>
    </w:p>
    <w:bookmarkStart w:id="1007" w:name="AAAAAAAATJ"/>
    <w:bookmarkEnd w:id="1007"/>
    <w:p w14:paraId="433B82BF" w14:textId="77777777" w:rsidR="009B0E54" w:rsidRDefault="009B0E54">
      <w:pPr>
        <w:pStyle w:val="Heading4"/>
      </w:pPr>
      <w:r>
        <w:fldChar w:fldCharType="begin"/>
      </w:r>
      <w:r>
        <w:instrText>xe "REG_BITS_MCAN_TXBAR_AR28:TCAN4x5x_Reg.h"</w:instrText>
      </w:r>
      <w:r>
        <w:fldChar w:fldCharType="end"/>
      </w:r>
      <w:r>
        <w:fldChar w:fldCharType="begin"/>
      </w:r>
      <w:r>
        <w:instrText>xe "TCAN4x5x_Reg.h:REG_BITS_MCAN_TXBAR_AR28"</w:instrText>
      </w:r>
      <w:r>
        <w:fldChar w:fldCharType="end"/>
      </w:r>
      <w:r>
        <w:t>#define REG_BITS_MCAN_TXBAR_AR28  0x10000000</w:t>
      </w:r>
    </w:p>
    <w:bookmarkStart w:id="1008" w:name="AAAAAAAATK"/>
    <w:bookmarkEnd w:id="1008"/>
    <w:p w14:paraId="5D13C3C9" w14:textId="77777777" w:rsidR="009B0E54" w:rsidRDefault="009B0E54">
      <w:pPr>
        <w:pStyle w:val="Heading4"/>
      </w:pPr>
      <w:r>
        <w:fldChar w:fldCharType="begin"/>
      </w:r>
      <w:r>
        <w:instrText>xe "REG_BITS_MCAN_TXBAR_AR29:TCAN4x5x_Reg.h"</w:instrText>
      </w:r>
      <w:r>
        <w:fldChar w:fldCharType="end"/>
      </w:r>
      <w:r>
        <w:fldChar w:fldCharType="begin"/>
      </w:r>
      <w:r>
        <w:instrText>xe "TCAN4x5x_Reg.h:REG_BITS_MCAN_TXBAR_AR29"</w:instrText>
      </w:r>
      <w:r>
        <w:fldChar w:fldCharType="end"/>
      </w:r>
      <w:r>
        <w:t>#define REG_BITS_MCAN_TXBAR_AR29  0x20000000</w:t>
      </w:r>
    </w:p>
    <w:bookmarkStart w:id="1009" w:name="AAAAAAAATL"/>
    <w:bookmarkEnd w:id="1009"/>
    <w:p w14:paraId="5A4ACD29" w14:textId="77777777" w:rsidR="009B0E54" w:rsidRDefault="009B0E54">
      <w:pPr>
        <w:pStyle w:val="Heading4"/>
      </w:pPr>
      <w:r>
        <w:fldChar w:fldCharType="begin"/>
      </w:r>
      <w:r>
        <w:instrText>xe "REG_BITS_MCAN_TXBAR_AR3:TCAN4x5x_Reg.h"</w:instrText>
      </w:r>
      <w:r>
        <w:fldChar w:fldCharType="end"/>
      </w:r>
      <w:r>
        <w:fldChar w:fldCharType="begin"/>
      </w:r>
      <w:r>
        <w:instrText>xe "TCAN4x5x_Reg.h:REG_BITS_MCAN_TXBAR_AR3"</w:instrText>
      </w:r>
      <w:r>
        <w:fldChar w:fldCharType="end"/>
      </w:r>
      <w:r>
        <w:t>#define REG_BITS_MCAN_TXBAR_AR3  0x00000008</w:t>
      </w:r>
    </w:p>
    <w:bookmarkStart w:id="1010" w:name="AAAAAAAATM"/>
    <w:bookmarkEnd w:id="1010"/>
    <w:p w14:paraId="02AD8141" w14:textId="77777777" w:rsidR="009B0E54" w:rsidRDefault="009B0E54">
      <w:pPr>
        <w:pStyle w:val="Heading4"/>
      </w:pPr>
      <w:r>
        <w:fldChar w:fldCharType="begin"/>
      </w:r>
      <w:r>
        <w:instrText>xe "REG_BITS_MCAN_TXBAR_AR30:TCAN4x5x_Reg.h"</w:instrText>
      </w:r>
      <w:r>
        <w:fldChar w:fldCharType="end"/>
      </w:r>
      <w:r>
        <w:fldChar w:fldCharType="begin"/>
      </w:r>
      <w:r>
        <w:instrText>xe "TCAN4x5x_Reg.h:REG_BITS_MCAN_TXBAR_AR30"</w:instrText>
      </w:r>
      <w:r>
        <w:fldChar w:fldCharType="end"/>
      </w:r>
      <w:r>
        <w:t>#define REG_BITS_MCAN_TXBAR_AR30  0x40000000</w:t>
      </w:r>
    </w:p>
    <w:bookmarkStart w:id="1011" w:name="AAAAAAAATN"/>
    <w:bookmarkEnd w:id="1011"/>
    <w:p w14:paraId="5544488B" w14:textId="77777777" w:rsidR="009B0E54" w:rsidRDefault="009B0E54">
      <w:pPr>
        <w:pStyle w:val="Heading4"/>
      </w:pPr>
      <w:r>
        <w:fldChar w:fldCharType="begin"/>
      </w:r>
      <w:r>
        <w:instrText>xe "REG_BITS_MCAN_TXBAR_AR31:TCAN4x5x_Reg.h"</w:instrText>
      </w:r>
      <w:r>
        <w:fldChar w:fldCharType="end"/>
      </w:r>
      <w:r>
        <w:fldChar w:fldCharType="begin"/>
      </w:r>
      <w:r>
        <w:instrText>xe "TCAN4x5x_Reg.h:REG_BITS_MCAN_TXBAR_AR31"</w:instrText>
      </w:r>
      <w:r>
        <w:fldChar w:fldCharType="end"/>
      </w:r>
      <w:r>
        <w:t>#define REG_BITS_MCAN_TXBAR_AR31  0x80000000</w:t>
      </w:r>
    </w:p>
    <w:bookmarkStart w:id="1012" w:name="AAAAAAAATO"/>
    <w:bookmarkEnd w:id="1012"/>
    <w:p w14:paraId="379FE39A" w14:textId="77777777" w:rsidR="009B0E54" w:rsidRDefault="009B0E54">
      <w:pPr>
        <w:pStyle w:val="Heading4"/>
      </w:pPr>
      <w:r>
        <w:fldChar w:fldCharType="begin"/>
      </w:r>
      <w:r>
        <w:instrText>xe "REG_BITS_MCAN_TXBAR_AR4:TCAN4x5x_Reg.h"</w:instrText>
      </w:r>
      <w:r>
        <w:fldChar w:fldCharType="end"/>
      </w:r>
      <w:r>
        <w:fldChar w:fldCharType="begin"/>
      </w:r>
      <w:r>
        <w:instrText>xe "TCAN4x5x_Reg.h:REG_BITS_MCAN_TXBAR_AR4"</w:instrText>
      </w:r>
      <w:r>
        <w:fldChar w:fldCharType="end"/>
      </w:r>
      <w:r>
        <w:t>#define REG_BITS_MCAN_TXBAR_AR4  0x00000010</w:t>
      </w:r>
    </w:p>
    <w:bookmarkStart w:id="1013" w:name="AAAAAAAATP"/>
    <w:bookmarkEnd w:id="1013"/>
    <w:p w14:paraId="0BEB5308" w14:textId="77777777" w:rsidR="009B0E54" w:rsidRDefault="009B0E54">
      <w:pPr>
        <w:pStyle w:val="Heading4"/>
      </w:pPr>
      <w:r>
        <w:fldChar w:fldCharType="begin"/>
      </w:r>
      <w:r>
        <w:instrText>xe "REG_BITS_MCAN_TXBAR_AR5:TCAN4x5x_Reg.h"</w:instrText>
      </w:r>
      <w:r>
        <w:fldChar w:fldCharType="end"/>
      </w:r>
      <w:r>
        <w:fldChar w:fldCharType="begin"/>
      </w:r>
      <w:r>
        <w:instrText>xe "TCAN4x5x_Reg.h:REG_BITS_MCAN_TXBAR_AR5"</w:instrText>
      </w:r>
      <w:r>
        <w:fldChar w:fldCharType="end"/>
      </w:r>
      <w:r>
        <w:t>#define REG_BITS_MCAN_TXBAR_AR5  0x00000020</w:t>
      </w:r>
    </w:p>
    <w:bookmarkStart w:id="1014" w:name="AAAAAAAATQ"/>
    <w:bookmarkEnd w:id="1014"/>
    <w:p w14:paraId="5DDD0357" w14:textId="77777777" w:rsidR="009B0E54" w:rsidRDefault="009B0E54">
      <w:pPr>
        <w:pStyle w:val="Heading4"/>
      </w:pPr>
      <w:r>
        <w:fldChar w:fldCharType="begin"/>
      </w:r>
      <w:r>
        <w:instrText>xe "REG_BITS_MCAN_TXBAR_AR6:TCAN4x5x_Reg.h"</w:instrText>
      </w:r>
      <w:r>
        <w:fldChar w:fldCharType="end"/>
      </w:r>
      <w:r>
        <w:fldChar w:fldCharType="begin"/>
      </w:r>
      <w:r>
        <w:instrText>xe "TCAN4x5x_Reg.h:REG_BITS_MCAN_TXBAR_AR6"</w:instrText>
      </w:r>
      <w:r>
        <w:fldChar w:fldCharType="end"/>
      </w:r>
      <w:r>
        <w:t>#define REG_BITS_MCAN_TXBAR_AR6  0x00000040</w:t>
      </w:r>
    </w:p>
    <w:bookmarkStart w:id="1015" w:name="AAAAAAAATR"/>
    <w:bookmarkEnd w:id="1015"/>
    <w:p w14:paraId="02D60B9B" w14:textId="77777777" w:rsidR="009B0E54" w:rsidRDefault="009B0E54">
      <w:pPr>
        <w:pStyle w:val="Heading4"/>
      </w:pPr>
      <w:r>
        <w:fldChar w:fldCharType="begin"/>
      </w:r>
      <w:r>
        <w:instrText>xe "REG_BITS_MCAN_TXBAR_AR7:TCAN4x5x_Reg.h"</w:instrText>
      </w:r>
      <w:r>
        <w:fldChar w:fldCharType="end"/>
      </w:r>
      <w:r>
        <w:fldChar w:fldCharType="begin"/>
      </w:r>
      <w:r>
        <w:instrText>xe "TCAN4x5x_Reg.h:REG_BITS_MCAN_TXBAR_AR7"</w:instrText>
      </w:r>
      <w:r>
        <w:fldChar w:fldCharType="end"/>
      </w:r>
      <w:r>
        <w:t>#define REG_BITS_MCAN_TXBAR_AR7  0x00000080</w:t>
      </w:r>
    </w:p>
    <w:bookmarkStart w:id="1016" w:name="AAAAAAAATS"/>
    <w:bookmarkEnd w:id="1016"/>
    <w:p w14:paraId="6887FB78" w14:textId="77777777" w:rsidR="009B0E54" w:rsidRDefault="009B0E54">
      <w:pPr>
        <w:pStyle w:val="Heading4"/>
      </w:pPr>
      <w:r>
        <w:fldChar w:fldCharType="begin"/>
      </w:r>
      <w:r>
        <w:instrText>xe "REG_BITS_MCAN_TXBAR_AR8:TCAN4x5x_Reg.h"</w:instrText>
      </w:r>
      <w:r>
        <w:fldChar w:fldCharType="end"/>
      </w:r>
      <w:r>
        <w:fldChar w:fldCharType="begin"/>
      </w:r>
      <w:r>
        <w:instrText>xe "TCAN4x5x_Reg.h:REG_BITS_MCAN_TXBAR_AR8"</w:instrText>
      </w:r>
      <w:r>
        <w:fldChar w:fldCharType="end"/>
      </w:r>
      <w:r>
        <w:t>#define REG_BITS_MCAN_TXBAR_AR8  0x00000100</w:t>
      </w:r>
    </w:p>
    <w:bookmarkStart w:id="1017" w:name="AAAAAAAATT"/>
    <w:bookmarkEnd w:id="1017"/>
    <w:p w14:paraId="43C71359" w14:textId="77777777" w:rsidR="009B0E54" w:rsidRDefault="009B0E54">
      <w:pPr>
        <w:pStyle w:val="Heading4"/>
      </w:pPr>
      <w:r>
        <w:lastRenderedPageBreak/>
        <w:fldChar w:fldCharType="begin"/>
      </w:r>
      <w:r>
        <w:instrText>xe "REG_BITS_MCAN_TXBAR_AR9:TCAN4x5x_Reg.h"</w:instrText>
      </w:r>
      <w:r>
        <w:fldChar w:fldCharType="end"/>
      </w:r>
      <w:r>
        <w:fldChar w:fldCharType="begin"/>
      </w:r>
      <w:r>
        <w:instrText>xe "TCAN4x5x_Reg.h:REG_BITS_MCAN_TXBAR_AR9"</w:instrText>
      </w:r>
      <w:r>
        <w:fldChar w:fldCharType="end"/>
      </w:r>
      <w:r>
        <w:t>#define REG_BITS_MCAN_TXBAR_AR9  0x00000200</w:t>
      </w:r>
    </w:p>
    <w:bookmarkStart w:id="1018" w:name="AAAAAAAATU"/>
    <w:bookmarkEnd w:id="1018"/>
    <w:p w14:paraId="473E0543" w14:textId="77777777" w:rsidR="009B0E54" w:rsidRDefault="009B0E54">
      <w:pPr>
        <w:pStyle w:val="Heading4"/>
      </w:pPr>
      <w:r>
        <w:fldChar w:fldCharType="begin"/>
      </w:r>
      <w:r>
        <w:instrText>xe "REG_BITS_MCAN_TXBC_TFQM:TCAN4x5x_Reg.h"</w:instrText>
      </w:r>
      <w:r>
        <w:fldChar w:fldCharType="end"/>
      </w:r>
      <w:r>
        <w:fldChar w:fldCharType="begin"/>
      </w:r>
      <w:r>
        <w:instrText>xe "TCAN4x5x_Reg.h:REG_BITS_MCAN_TXBC_TFQM"</w:instrText>
      </w:r>
      <w:r>
        <w:fldChar w:fldCharType="end"/>
      </w:r>
      <w:r>
        <w:t>#define REG_BITS_MCAN_TXBC_TFQM  0x40000000</w:t>
      </w:r>
    </w:p>
    <w:bookmarkStart w:id="1019" w:name="AAAAAAAATV"/>
    <w:bookmarkEnd w:id="1019"/>
    <w:p w14:paraId="315CC391" w14:textId="77777777" w:rsidR="009B0E54" w:rsidRDefault="009B0E54">
      <w:pPr>
        <w:pStyle w:val="Heading4"/>
      </w:pPr>
      <w:r>
        <w:fldChar w:fldCharType="begin"/>
      </w:r>
      <w:r>
        <w:instrText>xe "REG_BITS_MCAN_TXBCIE_CFIE0:TCAN4x5x_Reg.h"</w:instrText>
      </w:r>
      <w:r>
        <w:fldChar w:fldCharType="end"/>
      </w:r>
      <w:r>
        <w:fldChar w:fldCharType="begin"/>
      </w:r>
      <w:r>
        <w:instrText>xe "TCAN4x5x_Reg.h:REG_BITS_MCAN_TXBCIE_CFIE0"</w:instrText>
      </w:r>
      <w:r>
        <w:fldChar w:fldCharType="end"/>
      </w:r>
      <w:r>
        <w:t>#define REG_BITS_MCAN_TXBCIE_CFIE0  0x00000001</w:t>
      </w:r>
    </w:p>
    <w:bookmarkStart w:id="1020" w:name="AAAAAAAATW"/>
    <w:bookmarkEnd w:id="1020"/>
    <w:p w14:paraId="4EC75E8D" w14:textId="77777777" w:rsidR="009B0E54" w:rsidRDefault="009B0E54">
      <w:pPr>
        <w:pStyle w:val="Heading4"/>
      </w:pPr>
      <w:r>
        <w:fldChar w:fldCharType="begin"/>
      </w:r>
      <w:r>
        <w:instrText>xe "REG_BITS_MCAN_TXBCIE_CFIE1:TCAN4x5x_Reg.h"</w:instrText>
      </w:r>
      <w:r>
        <w:fldChar w:fldCharType="end"/>
      </w:r>
      <w:r>
        <w:fldChar w:fldCharType="begin"/>
      </w:r>
      <w:r>
        <w:instrText>xe "TCAN4x5x_Reg.h:REG_BITS_MCAN_TXBCIE_CFIE1"</w:instrText>
      </w:r>
      <w:r>
        <w:fldChar w:fldCharType="end"/>
      </w:r>
      <w:r>
        <w:t>#define REG_BITS_MCAN_TXBCIE_CFIE1  0x00000002</w:t>
      </w:r>
    </w:p>
    <w:bookmarkStart w:id="1021" w:name="AAAAAAAATX"/>
    <w:bookmarkEnd w:id="1021"/>
    <w:p w14:paraId="51832EFF" w14:textId="77777777" w:rsidR="009B0E54" w:rsidRDefault="009B0E54">
      <w:pPr>
        <w:pStyle w:val="Heading4"/>
      </w:pPr>
      <w:r>
        <w:fldChar w:fldCharType="begin"/>
      </w:r>
      <w:r>
        <w:instrText>xe "REG_BITS_MCAN_TXBCIE_CFIE10:TCAN4x5x_Reg.h"</w:instrText>
      </w:r>
      <w:r>
        <w:fldChar w:fldCharType="end"/>
      </w:r>
      <w:r>
        <w:fldChar w:fldCharType="begin"/>
      </w:r>
      <w:r>
        <w:instrText>xe "TCAN4x5x_Reg.h:REG_BITS_MCAN_TXBCIE_CFIE10"</w:instrText>
      </w:r>
      <w:r>
        <w:fldChar w:fldCharType="end"/>
      </w:r>
      <w:r>
        <w:t>#define REG_BITS_MCAN_TXBCIE_CFIE10  0x00000400</w:t>
      </w:r>
    </w:p>
    <w:bookmarkStart w:id="1022" w:name="AAAAAAAATY"/>
    <w:bookmarkEnd w:id="1022"/>
    <w:p w14:paraId="30AEDC6E" w14:textId="77777777" w:rsidR="009B0E54" w:rsidRDefault="009B0E54">
      <w:pPr>
        <w:pStyle w:val="Heading4"/>
      </w:pPr>
      <w:r>
        <w:fldChar w:fldCharType="begin"/>
      </w:r>
      <w:r>
        <w:instrText>xe "REG_BITS_MCAN_TXBCIE_CFIE11:TCAN4x5x_Reg.h"</w:instrText>
      </w:r>
      <w:r>
        <w:fldChar w:fldCharType="end"/>
      </w:r>
      <w:r>
        <w:fldChar w:fldCharType="begin"/>
      </w:r>
      <w:r>
        <w:instrText>xe "TCAN4x5x_Reg.h:REG_BITS_MCAN_TXBCIE_CFIE11"</w:instrText>
      </w:r>
      <w:r>
        <w:fldChar w:fldCharType="end"/>
      </w:r>
      <w:r>
        <w:t>#define REG_BITS_MCAN_TXBCIE_CFIE11  0x00000800</w:t>
      </w:r>
    </w:p>
    <w:bookmarkStart w:id="1023" w:name="AAAAAAAATZ"/>
    <w:bookmarkEnd w:id="1023"/>
    <w:p w14:paraId="3F4B421A" w14:textId="77777777" w:rsidR="009B0E54" w:rsidRDefault="009B0E54">
      <w:pPr>
        <w:pStyle w:val="Heading4"/>
      </w:pPr>
      <w:r>
        <w:fldChar w:fldCharType="begin"/>
      </w:r>
      <w:r>
        <w:instrText>xe "REG_BITS_MCAN_TXBCIE_CFIE12:TCAN4x5x_Reg.h"</w:instrText>
      </w:r>
      <w:r>
        <w:fldChar w:fldCharType="end"/>
      </w:r>
      <w:r>
        <w:fldChar w:fldCharType="begin"/>
      </w:r>
      <w:r>
        <w:instrText>xe "TCAN4x5x_Reg.h:REG_BITS_MCAN_TXBCIE_CFIE12"</w:instrText>
      </w:r>
      <w:r>
        <w:fldChar w:fldCharType="end"/>
      </w:r>
      <w:r>
        <w:t>#define REG_BITS_MCAN_TXBCIE_CFIE12  0x00001000</w:t>
      </w:r>
    </w:p>
    <w:bookmarkStart w:id="1024" w:name="AAAAAAAAUA"/>
    <w:bookmarkEnd w:id="1024"/>
    <w:p w14:paraId="4533A6A1" w14:textId="77777777" w:rsidR="009B0E54" w:rsidRDefault="009B0E54">
      <w:pPr>
        <w:pStyle w:val="Heading4"/>
      </w:pPr>
      <w:r>
        <w:fldChar w:fldCharType="begin"/>
      </w:r>
      <w:r>
        <w:instrText>xe "REG_BITS_MCAN_TXBCIE_CFIE13:TCAN4x5x_Reg.h"</w:instrText>
      </w:r>
      <w:r>
        <w:fldChar w:fldCharType="end"/>
      </w:r>
      <w:r>
        <w:fldChar w:fldCharType="begin"/>
      </w:r>
      <w:r>
        <w:instrText>xe "TCAN4x5x_Reg.h:REG_BITS_MCAN_TXBCIE_CFIE13"</w:instrText>
      </w:r>
      <w:r>
        <w:fldChar w:fldCharType="end"/>
      </w:r>
      <w:r>
        <w:t>#define REG_BITS_MCAN_TXBCIE_CFIE13  0x00002000</w:t>
      </w:r>
    </w:p>
    <w:bookmarkStart w:id="1025" w:name="AAAAAAAAUB"/>
    <w:bookmarkEnd w:id="1025"/>
    <w:p w14:paraId="698C3764" w14:textId="77777777" w:rsidR="009B0E54" w:rsidRDefault="009B0E54">
      <w:pPr>
        <w:pStyle w:val="Heading4"/>
      </w:pPr>
      <w:r>
        <w:fldChar w:fldCharType="begin"/>
      </w:r>
      <w:r>
        <w:instrText>xe "REG_BITS_MCAN_TXBCIE_CFIE14:TCAN4x5x_Reg.h"</w:instrText>
      </w:r>
      <w:r>
        <w:fldChar w:fldCharType="end"/>
      </w:r>
      <w:r>
        <w:fldChar w:fldCharType="begin"/>
      </w:r>
      <w:r>
        <w:instrText>xe "TCAN4x5x_Reg.h:REG_BITS_MCAN_TXBCIE_CFIE14"</w:instrText>
      </w:r>
      <w:r>
        <w:fldChar w:fldCharType="end"/>
      </w:r>
      <w:r>
        <w:t>#define REG_BITS_MCAN_TXBCIE_CFIE14  0x00004000</w:t>
      </w:r>
    </w:p>
    <w:bookmarkStart w:id="1026" w:name="AAAAAAAAUC"/>
    <w:bookmarkEnd w:id="1026"/>
    <w:p w14:paraId="4335ED6A" w14:textId="77777777" w:rsidR="009B0E54" w:rsidRDefault="009B0E54">
      <w:pPr>
        <w:pStyle w:val="Heading4"/>
      </w:pPr>
      <w:r>
        <w:fldChar w:fldCharType="begin"/>
      </w:r>
      <w:r>
        <w:instrText>xe "REG_BITS_MCAN_TXBCIE_CFIE15:TCAN4x5x_Reg.h"</w:instrText>
      </w:r>
      <w:r>
        <w:fldChar w:fldCharType="end"/>
      </w:r>
      <w:r>
        <w:fldChar w:fldCharType="begin"/>
      </w:r>
      <w:r>
        <w:instrText>xe "TCAN4x5x_Reg.h:REG_BITS_MCAN_TXBCIE_CFIE15"</w:instrText>
      </w:r>
      <w:r>
        <w:fldChar w:fldCharType="end"/>
      </w:r>
      <w:r>
        <w:t>#define REG_BITS_MCAN_TXBCIE_CFIE15  0x00008000</w:t>
      </w:r>
    </w:p>
    <w:bookmarkStart w:id="1027" w:name="AAAAAAAAUD"/>
    <w:bookmarkEnd w:id="1027"/>
    <w:p w14:paraId="06E1DF8A" w14:textId="77777777" w:rsidR="009B0E54" w:rsidRDefault="009B0E54">
      <w:pPr>
        <w:pStyle w:val="Heading4"/>
      </w:pPr>
      <w:r>
        <w:fldChar w:fldCharType="begin"/>
      </w:r>
      <w:r>
        <w:instrText>xe "REG_BITS_MCAN_TXBCIE_CFIE16:TCAN4x5x_Reg.h"</w:instrText>
      </w:r>
      <w:r>
        <w:fldChar w:fldCharType="end"/>
      </w:r>
      <w:r>
        <w:fldChar w:fldCharType="begin"/>
      </w:r>
      <w:r>
        <w:instrText>xe "TCAN4x5x_Reg.h:REG_BITS_MCAN_TXBCIE_CFIE16"</w:instrText>
      </w:r>
      <w:r>
        <w:fldChar w:fldCharType="end"/>
      </w:r>
      <w:r>
        <w:t>#define REG_BITS_MCAN_TXBCIE_CFIE16  0x00010000</w:t>
      </w:r>
    </w:p>
    <w:bookmarkStart w:id="1028" w:name="AAAAAAAAUE"/>
    <w:bookmarkEnd w:id="1028"/>
    <w:p w14:paraId="2249776B" w14:textId="77777777" w:rsidR="009B0E54" w:rsidRDefault="009B0E54">
      <w:pPr>
        <w:pStyle w:val="Heading4"/>
      </w:pPr>
      <w:r>
        <w:fldChar w:fldCharType="begin"/>
      </w:r>
      <w:r>
        <w:instrText>xe "REG_BITS_MCAN_TXBCIE_CFIE17:TCAN4x5x_Reg.h"</w:instrText>
      </w:r>
      <w:r>
        <w:fldChar w:fldCharType="end"/>
      </w:r>
      <w:r>
        <w:fldChar w:fldCharType="begin"/>
      </w:r>
      <w:r>
        <w:instrText>xe "TCAN4x5x_Reg.h:REG_BITS_MCAN_TXBCIE_CFIE17"</w:instrText>
      </w:r>
      <w:r>
        <w:fldChar w:fldCharType="end"/>
      </w:r>
      <w:r>
        <w:t>#define REG_BITS_MCAN_TXBCIE_CFIE17  0x00020000</w:t>
      </w:r>
    </w:p>
    <w:bookmarkStart w:id="1029" w:name="AAAAAAAAUF"/>
    <w:bookmarkEnd w:id="1029"/>
    <w:p w14:paraId="777705E1" w14:textId="77777777" w:rsidR="009B0E54" w:rsidRDefault="009B0E54">
      <w:pPr>
        <w:pStyle w:val="Heading4"/>
      </w:pPr>
      <w:r>
        <w:fldChar w:fldCharType="begin"/>
      </w:r>
      <w:r>
        <w:instrText>xe "REG_BITS_MCAN_TXBCIE_CFIE18:TCAN4x5x_Reg.h"</w:instrText>
      </w:r>
      <w:r>
        <w:fldChar w:fldCharType="end"/>
      </w:r>
      <w:r>
        <w:fldChar w:fldCharType="begin"/>
      </w:r>
      <w:r>
        <w:instrText>xe "TCAN4x5x_Reg.h:REG_BITS_MCAN_TXBCIE_CFIE18"</w:instrText>
      </w:r>
      <w:r>
        <w:fldChar w:fldCharType="end"/>
      </w:r>
      <w:r>
        <w:t>#define REG_BITS_MCAN_TXBCIE_CFIE18  0x00040000</w:t>
      </w:r>
    </w:p>
    <w:bookmarkStart w:id="1030" w:name="AAAAAAAAUG"/>
    <w:bookmarkEnd w:id="1030"/>
    <w:p w14:paraId="2C2989EB" w14:textId="77777777" w:rsidR="009B0E54" w:rsidRDefault="009B0E54">
      <w:pPr>
        <w:pStyle w:val="Heading4"/>
      </w:pPr>
      <w:r>
        <w:fldChar w:fldCharType="begin"/>
      </w:r>
      <w:r>
        <w:instrText>xe "REG_BITS_MCAN_TXBCIE_CFIE19:TCAN4x5x_Reg.h"</w:instrText>
      </w:r>
      <w:r>
        <w:fldChar w:fldCharType="end"/>
      </w:r>
      <w:r>
        <w:fldChar w:fldCharType="begin"/>
      </w:r>
      <w:r>
        <w:instrText>xe "TCAN4x5x_Reg.h:REG_BITS_MCAN_TXBCIE_CFIE19"</w:instrText>
      </w:r>
      <w:r>
        <w:fldChar w:fldCharType="end"/>
      </w:r>
      <w:r>
        <w:t>#define REG_BITS_MCAN_TXBCIE_CFIE19  0x00080000</w:t>
      </w:r>
    </w:p>
    <w:bookmarkStart w:id="1031" w:name="AAAAAAAAUH"/>
    <w:bookmarkEnd w:id="1031"/>
    <w:p w14:paraId="509CB58A" w14:textId="77777777" w:rsidR="009B0E54" w:rsidRDefault="009B0E54">
      <w:pPr>
        <w:pStyle w:val="Heading4"/>
      </w:pPr>
      <w:r>
        <w:fldChar w:fldCharType="begin"/>
      </w:r>
      <w:r>
        <w:instrText>xe "REG_BITS_MCAN_TXBCIE_CFIE2:TCAN4x5x_Reg.h"</w:instrText>
      </w:r>
      <w:r>
        <w:fldChar w:fldCharType="end"/>
      </w:r>
      <w:r>
        <w:fldChar w:fldCharType="begin"/>
      </w:r>
      <w:r>
        <w:instrText>xe "TCAN4x5x_Reg.h:REG_BITS_MCAN_TXBCIE_CFIE2"</w:instrText>
      </w:r>
      <w:r>
        <w:fldChar w:fldCharType="end"/>
      </w:r>
      <w:r>
        <w:t>#define REG_BITS_MCAN_TXBCIE_CFIE2  0x00000004</w:t>
      </w:r>
    </w:p>
    <w:bookmarkStart w:id="1032" w:name="AAAAAAAAUI"/>
    <w:bookmarkEnd w:id="1032"/>
    <w:p w14:paraId="26ED5FAD" w14:textId="77777777" w:rsidR="009B0E54" w:rsidRDefault="009B0E54">
      <w:pPr>
        <w:pStyle w:val="Heading4"/>
      </w:pPr>
      <w:r>
        <w:fldChar w:fldCharType="begin"/>
      </w:r>
      <w:r>
        <w:instrText>xe "REG_BITS_MCAN_TXBCIE_CFIE20:TCAN4x5x_Reg.h"</w:instrText>
      </w:r>
      <w:r>
        <w:fldChar w:fldCharType="end"/>
      </w:r>
      <w:r>
        <w:fldChar w:fldCharType="begin"/>
      </w:r>
      <w:r>
        <w:instrText>xe "TCAN4x5x_Reg.h:REG_BITS_MCAN_TXBCIE_CFIE20"</w:instrText>
      </w:r>
      <w:r>
        <w:fldChar w:fldCharType="end"/>
      </w:r>
      <w:r>
        <w:t>#define REG_BITS_MCAN_TXBCIE_CFIE20  0x00100000</w:t>
      </w:r>
    </w:p>
    <w:bookmarkStart w:id="1033" w:name="AAAAAAAAUJ"/>
    <w:bookmarkEnd w:id="1033"/>
    <w:p w14:paraId="7B7C42F1" w14:textId="77777777" w:rsidR="009B0E54" w:rsidRDefault="009B0E54">
      <w:pPr>
        <w:pStyle w:val="Heading4"/>
      </w:pPr>
      <w:r>
        <w:fldChar w:fldCharType="begin"/>
      </w:r>
      <w:r>
        <w:instrText>xe "REG_BITS_MCAN_TXBCIE_CFIE21:TCAN4x5x_Reg.h"</w:instrText>
      </w:r>
      <w:r>
        <w:fldChar w:fldCharType="end"/>
      </w:r>
      <w:r>
        <w:fldChar w:fldCharType="begin"/>
      </w:r>
      <w:r>
        <w:instrText>xe "TCAN4x5x_Reg.h:REG_BITS_MCAN_TXBCIE_CFIE21"</w:instrText>
      </w:r>
      <w:r>
        <w:fldChar w:fldCharType="end"/>
      </w:r>
      <w:r>
        <w:t>#define REG_BITS_MCAN_TXBCIE_CFIE21  0x00200000</w:t>
      </w:r>
    </w:p>
    <w:bookmarkStart w:id="1034" w:name="AAAAAAAAUK"/>
    <w:bookmarkEnd w:id="1034"/>
    <w:p w14:paraId="6921023F" w14:textId="77777777" w:rsidR="009B0E54" w:rsidRDefault="009B0E54">
      <w:pPr>
        <w:pStyle w:val="Heading4"/>
      </w:pPr>
      <w:r>
        <w:fldChar w:fldCharType="begin"/>
      </w:r>
      <w:r>
        <w:instrText>xe "REG_BITS_MCAN_TXBCIE_CFIE22:TCAN4x5x_Reg.h"</w:instrText>
      </w:r>
      <w:r>
        <w:fldChar w:fldCharType="end"/>
      </w:r>
      <w:r>
        <w:fldChar w:fldCharType="begin"/>
      </w:r>
      <w:r>
        <w:instrText>xe "TCAN4x5x_Reg.h:REG_BITS_MCAN_TXBCIE_CFIE22"</w:instrText>
      </w:r>
      <w:r>
        <w:fldChar w:fldCharType="end"/>
      </w:r>
      <w:r>
        <w:t>#define REG_BITS_MCAN_TXBCIE_CFIE22  0x00400000</w:t>
      </w:r>
    </w:p>
    <w:bookmarkStart w:id="1035" w:name="AAAAAAAAUL"/>
    <w:bookmarkEnd w:id="1035"/>
    <w:p w14:paraId="32601DE7" w14:textId="77777777" w:rsidR="009B0E54" w:rsidRDefault="009B0E54">
      <w:pPr>
        <w:pStyle w:val="Heading4"/>
      </w:pPr>
      <w:r>
        <w:fldChar w:fldCharType="begin"/>
      </w:r>
      <w:r>
        <w:instrText>xe "REG_BITS_MCAN_TXBCIE_CFIE23:TCAN4x5x_Reg.h"</w:instrText>
      </w:r>
      <w:r>
        <w:fldChar w:fldCharType="end"/>
      </w:r>
      <w:r>
        <w:fldChar w:fldCharType="begin"/>
      </w:r>
      <w:r>
        <w:instrText>xe "TCAN4x5x_Reg.h:REG_BITS_MCAN_TXBCIE_CFIE23"</w:instrText>
      </w:r>
      <w:r>
        <w:fldChar w:fldCharType="end"/>
      </w:r>
      <w:r>
        <w:t>#define REG_BITS_MCAN_TXBCIE_CFIE23  0x00800000</w:t>
      </w:r>
    </w:p>
    <w:bookmarkStart w:id="1036" w:name="AAAAAAAAUM"/>
    <w:bookmarkEnd w:id="1036"/>
    <w:p w14:paraId="2C67F9CA" w14:textId="77777777" w:rsidR="009B0E54" w:rsidRDefault="009B0E54">
      <w:pPr>
        <w:pStyle w:val="Heading4"/>
      </w:pPr>
      <w:r>
        <w:fldChar w:fldCharType="begin"/>
      </w:r>
      <w:r>
        <w:instrText>xe "REG_BITS_MCAN_TXBCIE_CFIE24:TCAN4x5x_Reg.h"</w:instrText>
      </w:r>
      <w:r>
        <w:fldChar w:fldCharType="end"/>
      </w:r>
      <w:r>
        <w:fldChar w:fldCharType="begin"/>
      </w:r>
      <w:r>
        <w:instrText>xe "TCAN4x5x_Reg.h:REG_BITS_MCAN_TXBCIE_CFIE24"</w:instrText>
      </w:r>
      <w:r>
        <w:fldChar w:fldCharType="end"/>
      </w:r>
      <w:r>
        <w:t>#define REG_BITS_MCAN_TXBCIE_CFIE24  0x01000000</w:t>
      </w:r>
    </w:p>
    <w:bookmarkStart w:id="1037" w:name="AAAAAAAAUN"/>
    <w:bookmarkEnd w:id="1037"/>
    <w:p w14:paraId="2BE6902D" w14:textId="77777777" w:rsidR="009B0E54" w:rsidRDefault="009B0E54">
      <w:pPr>
        <w:pStyle w:val="Heading4"/>
      </w:pPr>
      <w:r>
        <w:fldChar w:fldCharType="begin"/>
      </w:r>
      <w:r>
        <w:instrText>xe "REG_BITS_MCAN_TXBCIE_CFIE25:TCAN4x5x_Reg.h"</w:instrText>
      </w:r>
      <w:r>
        <w:fldChar w:fldCharType="end"/>
      </w:r>
      <w:r>
        <w:fldChar w:fldCharType="begin"/>
      </w:r>
      <w:r>
        <w:instrText>xe "TCAN4x5x_Reg.h:REG_BITS_MCAN_TXBCIE_CFIE25"</w:instrText>
      </w:r>
      <w:r>
        <w:fldChar w:fldCharType="end"/>
      </w:r>
      <w:r>
        <w:t>#define REG_BITS_MCAN_TXBCIE_CFIE25  0x02000000</w:t>
      </w:r>
    </w:p>
    <w:bookmarkStart w:id="1038" w:name="AAAAAAAAUO"/>
    <w:bookmarkEnd w:id="1038"/>
    <w:p w14:paraId="4735E75D" w14:textId="77777777" w:rsidR="009B0E54" w:rsidRDefault="009B0E54">
      <w:pPr>
        <w:pStyle w:val="Heading4"/>
      </w:pPr>
      <w:r>
        <w:fldChar w:fldCharType="begin"/>
      </w:r>
      <w:r>
        <w:instrText>xe "REG_BITS_MCAN_TXBCIE_CFIE26:TCAN4x5x_Reg.h"</w:instrText>
      </w:r>
      <w:r>
        <w:fldChar w:fldCharType="end"/>
      </w:r>
      <w:r>
        <w:fldChar w:fldCharType="begin"/>
      </w:r>
      <w:r>
        <w:instrText>xe "TCAN4x5x_Reg.h:REG_BITS_MCAN_TXBCIE_CFIE26"</w:instrText>
      </w:r>
      <w:r>
        <w:fldChar w:fldCharType="end"/>
      </w:r>
      <w:r>
        <w:t>#define REG_BITS_MCAN_TXBCIE_CFIE26  0x04000000</w:t>
      </w:r>
    </w:p>
    <w:bookmarkStart w:id="1039" w:name="AAAAAAAAUP"/>
    <w:bookmarkEnd w:id="1039"/>
    <w:p w14:paraId="79F9AC87" w14:textId="77777777" w:rsidR="009B0E54" w:rsidRDefault="009B0E54">
      <w:pPr>
        <w:pStyle w:val="Heading4"/>
      </w:pPr>
      <w:r>
        <w:fldChar w:fldCharType="begin"/>
      </w:r>
      <w:r>
        <w:instrText>xe "REG_BITS_MCAN_TXBCIE_CFIE27:TCAN4x5x_Reg.h"</w:instrText>
      </w:r>
      <w:r>
        <w:fldChar w:fldCharType="end"/>
      </w:r>
      <w:r>
        <w:fldChar w:fldCharType="begin"/>
      </w:r>
      <w:r>
        <w:instrText>xe "TCAN4x5x_Reg.h:REG_BITS_MCAN_TXBCIE_CFIE27"</w:instrText>
      </w:r>
      <w:r>
        <w:fldChar w:fldCharType="end"/>
      </w:r>
      <w:r>
        <w:t>#define REG_BITS_MCAN_TXBCIE_CFIE27  0x08000000</w:t>
      </w:r>
    </w:p>
    <w:bookmarkStart w:id="1040" w:name="AAAAAAAAUQ"/>
    <w:bookmarkEnd w:id="1040"/>
    <w:p w14:paraId="7A5CBDC3" w14:textId="77777777" w:rsidR="009B0E54" w:rsidRDefault="009B0E54">
      <w:pPr>
        <w:pStyle w:val="Heading4"/>
      </w:pPr>
      <w:r>
        <w:fldChar w:fldCharType="begin"/>
      </w:r>
      <w:r>
        <w:instrText>xe "REG_BITS_MCAN_TXBCIE_CFIE28:TCAN4x5x_Reg.h"</w:instrText>
      </w:r>
      <w:r>
        <w:fldChar w:fldCharType="end"/>
      </w:r>
      <w:r>
        <w:fldChar w:fldCharType="begin"/>
      </w:r>
      <w:r>
        <w:instrText>xe "TCAN4x5x_Reg.h:REG_BITS_MCAN_TXBCIE_CFIE28"</w:instrText>
      </w:r>
      <w:r>
        <w:fldChar w:fldCharType="end"/>
      </w:r>
      <w:r>
        <w:t>#define REG_BITS_MCAN_TXBCIE_CFIE28  0x10000000</w:t>
      </w:r>
    </w:p>
    <w:bookmarkStart w:id="1041" w:name="AAAAAAAAUR"/>
    <w:bookmarkEnd w:id="1041"/>
    <w:p w14:paraId="52E8D275" w14:textId="77777777" w:rsidR="009B0E54" w:rsidRDefault="009B0E54">
      <w:pPr>
        <w:pStyle w:val="Heading4"/>
      </w:pPr>
      <w:r>
        <w:fldChar w:fldCharType="begin"/>
      </w:r>
      <w:r>
        <w:instrText>xe "REG_BITS_MCAN_TXBCIE_CFIE29:TCAN4x5x_Reg.h"</w:instrText>
      </w:r>
      <w:r>
        <w:fldChar w:fldCharType="end"/>
      </w:r>
      <w:r>
        <w:fldChar w:fldCharType="begin"/>
      </w:r>
      <w:r>
        <w:instrText>xe "TCAN4x5x_Reg.h:REG_BITS_MCAN_TXBCIE_CFIE29"</w:instrText>
      </w:r>
      <w:r>
        <w:fldChar w:fldCharType="end"/>
      </w:r>
      <w:r>
        <w:t>#define REG_BITS_MCAN_TXBCIE_CFIE29  0x20000000</w:t>
      </w:r>
    </w:p>
    <w:bookmarkStart w:id="1042" w:name="AAAAAAAAUS"/>
    <w:bookmarkEnd w:id="1042"/>
    <w:p w14:paraId="48DEACA4" w14:textId="77777777" w:rsidR="009B0E54" w:rsidRDefault="009B0E54">
      <w:pPr>
        <w:pStyle w:val="Heading4"/>
      </w:pPr>
      <w:r>
        <w:fldChar w:fldCharType="begin"/>
      </w:r>
      <w:r>
        <w:instrText>xe "REG_BITS_MCAN_TXBCIE_CFIE3:TCAN4x5x_Reg.h"</w:instrText>
      </w:r>
      <w:r>
        <w:fldChar w:fldCharType="end"/>
      </w:r>
      <w:r>
        <w:fldChar w:fldCharType="begin"/>
      </w:r>
      <w:r>
        <w:instrText>xe "TCAN4x5x_Reg.h:REG_BITS_MCAN_TXBCIE_CFIE3"</w:instrText>
      </w:r>
      <w:r>
        <w:fldChar w:fldCharType="end"/>
      </w:r>
      <w:r>
        <w:t>#define REG_BITS_MCAN_TXBCIE_CFIE3  0x00000008</w:t>
      </w:r>
    </w:p>
    <w:bookmarkStart w:id="1043" w:name="AAAAAAAAUT"/>
    <w:bookmarkEnd w:id="1043"/>
    <w:p w14:paraId="2191FD20" w14:textId="77777777" w:rsidR="009B0E54" w:rsidRDefault="009B0E54">
      <w:pPr>
        <w:pStyle w:val="Heading4"/>
      </w:pPr>
      <w:r>
        <w:lastRenderedPageBreak/>
        <w:fldChar w:fldCharType="begin"/>
      </w:r>
      <w:r>
        <w:instrText>xe "REG_BITS_MCAN_TXBCIE_CFIE30:TCAN4x5x_Reg.h"</w:instrText>
      </w:r>
      <w:r>
        <w:fldChar w:fldCharType="end"/>
      </w:r>
      <w:r>
        <w:fldChar w:fldCharType="begin"/>
      </w:r>
      <w:r>
        <w:instrText>xe "TCAN4x5x_Reg.h:REG_BITS_MCAN_TXBCIE_CFIE30"</w:instrText>
      </w:r>
      <w:r>
        <w:fldChar w:fldCharType="end"/>
      </w:r>
      <w:r>
        <w:t>#define REG_BITS_MCAN_TXBCIE_CFIE30  0x40000000</w:t>
      </w:r>
    </w:p>
    <w:bookmarkStart w:id="1044" w:name="AAAAAAAAUU"/>
    <w:bookmarkEnd w:id="1044"/>
    <w:p w14:paraId="78A87D87" w14:textId="77777777" w:rsidR="009B0E54" w:rsidRDefault="009B0E54">
      <w:pPr>
        <w:pStyle w:val="Heading4"/>
      </w:pPr>
      <w:r>
        <w:fldChar w:fldCharType="begin"/>
      </w:r>
      <w:r>
        <w:instrText>xe "REG_BITS_MCAN_TXBCIE_CFIE31:TCAN4x5x_Reg.h"</w:instrText>
      </w:r>
      <w:r>
        <w:fldChar w:fldCharType="end"/>
      </w:r>
      <w:r>
        <w:fldChar w:fldCharType="begin"/>
      </w:r>
      <w:r>
        <w:instrText>xe "TCAN4x5x_Reg.h:REG_BITS_MCAN_TXBCIE_CFIE31"</w:instrText>
      </w:r>
      <w:r>
        <w:fldChar w:fldCharType="end"/>
      </w:r>
      <w:r>
        <w:t>#define REG_BITS_MCAN_TXBCIE_CFIE31  0x80000000</w:t>
      </w:r>
    </w:p>
    <w:bookmarkStart w:id="1045" w:name="AAAAAAAAUV"/>
    <w:bookmarkEnd w:id="1045"/>
    <w:p w14:paraId="72E49A21" w14:textId="77777777" w:rsidR="009B0E54" w:rsidRDefault="009B0E54">
      <w:pPr>
        <w:pStyle w:val="Heading4"/>
      </w:pPr>
      <w:r>
        <w:fldChar w:fldCharType="begin"/>
      </w:r>
      <w:r>
        <w:instrText>xe "REG_BITS_MCAN_TXBCIE_CFIE4:TCAN4x5x_Reg.h"</w:instrText>
      </w:r>
      <w:r>
        <w:fldChar w:fldCharType="end"/>
      </w:r>
      <w:r>
        <w:fldChar w:fldCharType="begin"/>
      </w:r>
      <w:r>
        <w:instrText>xe "TCAN4x5x_Reg.h:REG_BITS_MCAN_TXBCIE_CFIE4"</w:instrText>
      </w:r>
      <w:r>
        <w:fldChar w:fldCharType="end"/>
      </w:r>
      <w:r>
        <w:t>#define REG_BITS_MCAN_TXBCIE_CFIE4  0x00000010</w:t>
      </w:r>
    </w:p>
    <w:bookmarkStart w:id="1046" w:name="AAAAAAAAUW"/>
    <w:bookmarkEnd w:id="1046"/>
    <w:p w14:paraId="46F9C804" w14:textId="77777777" w:rsidR="009B0E54" w:rsidRDefault="009B0E54">
      <w:pPr>
        <w:pStyle w:val="Heading4"/>
      </w:pPr>
      <w:r>
        <w:fldChar w:fldCharType="begin"/>
      </w:r>
      <w:r>
        <w:instrText>xe "REG_BITS_MCAN_TXBCIE_CFIE5:TCAN4x5x_Reg.h"</w:instrText>
      </w:r>
      <w:r>
        <w:fldChar w:fldCharType="end"/>
      </w:r>
      <w:r>
        <w:fldChar w:fldCharType="begin"/>
      </w:r>
      <w:r>
        <w:instrText>xe "TCAN4x5x_Reg.h:REG_BITS_MCAN_TXBCIE_CFIE5"</w:instrText>
      </w:r>
      <w:r>
        <w:fldChar w:fldCharType="end"/>
      </w:r>
      <w:r>
        <w:t>#define REG_BITS_MCAN_TXBCIE_CFIE5  0x00000020</w:t>
      </w:r>
    </w:p>
    <w:bookmarkStart w:id="1047" w:name="AAAAAAAAUX"/>
    <w:bookmarkEnd w:id="1047"/>
    <w:p w14:paraId="777B2E2C" w14:textId="77777777" w:rsidR="009B0E54" w:rsidRDefault="009B0E54">
      <w:pPr>
        <w:pStyle w:val="Heading4"/>
      </w:pPr>
      <w:r>
        <w:fldChar w:fldCharType="begin"/>
      </w:r>
      <w:r>
        <w:instrText>xe "REG_BITS_MCAN_TXBCIE_CFIE6:TCAN4x5x_Reg.h"</w:instrText>
      </w:r>
      <w:r>
        <w:fldChar w:fldCharType="end"/>
      </w:r>
      <w:r>
        <w:fldChar w:fldCharType="begin"/>
      </w:r>
      <w:r>
        <w:instrText>xe "TCAN4x5x_Reg.h:REG_BITS_MCAN_TXBCIE_CFIE6"</w:instrText>
      </w:r>
      <w:r>
        <w:fldChar w:fldCharType="end"/>
      </w:r>
      <w:r>
        <w:t>#define REG_BITS_MCAN_TXBCIE_CFIE6  0x00000040</w:t>
      </w:r>
    </w:p>
    <w:bookmarkStart w:id="1048" w:name="AAAAAAAAUY"/>
    <w:bookmarkEnd w:id="1048"/>
    <w:p w14:paraId="4BA73D54" w14:textId="77777777" w:rsidR="009B0E54" w:rsidRDefault="009B0E54">
      <w:pPr>
        <w:pStyle w:val="Heading4"/>
      </w:pPr>
      <w:r>
        <w:fldChar w:fldCharType="begin"/>
      </w:r>
      <w:r>
        <w:instrText>xe "REG_BITS_MCAN_TXBCIE_CFIE7:TCAN4x5x_Reg.h"</w:instrText>
      </w:r>
      <w:r>
        <w:fldChar w:fldCharType="end"/>
      </w:r>
      <w:r>
        <w:fldChar w:fldCharType="begin"/>
      </w:r>
      <w:r>
        <w:instrText>xe "TCAN4x5x_Reg.h:REG_BITS_MCAN_TXBCIE_CFIE7"</w:instrText>
      </w:r>
      <w:r>
        <w:fldChar w:fldCharType="end"/>
      </w:r>
      <w:r>
        <w:t>#define REG_BITS_MCAN_TXBCIE_CFIE7  0x00000080</w:t>
      </w:r>
    </w:p>
    <w:bookmarkStart w:id="1049" w:name="AAAAAAAAUZ"/>
    <w:bookmarkEnd w:id="1049"/>
    <w:p w14:paraId="69E8965B" w14:textId="77777777" w:rsidR="009B0E54" w:rsidRDefault="009B0E54">
      <w:pPr>
        <w:pStyle w:val="Heading4"/>
      </w:pPr>
      <w:r>
        <w:fldChar w:fldCharType="begin"/>
      </w:r>
      <w:r>
        <w:instrText>xe "REG_BITS_MCAN_TXBCIE_CFIE8:TCAN4x5x_Reg.h"</w:instrText>
      </w:r>
      <w:r>
        <w:fldChar w:fldCharType="end"/>
      </w:r>
      <w:r>
        <w:fldChar w:fldCharType="begin"/>
      </w:r>
      <w:r>
        <w:instrText>xe "TCAN4x5x_Reg.h:REG_BITS_MCAN_TXBCIE_CFIE8"</w:instrText>
      </w:r>
      <w:r>
        <w:fldChar w:fldCharType="end"/>
      </w:r>
      <w:r>
        <w:t>#define REG_BITS_MCAN_TXBCIE_CFIE8  0x00000100</w:t>
      </w:r>
    </w:p>
    <w:bookmarkStart w:id="1050" w:name="AAAAAAAAVA"/>
    <w:bookmarkEnd w:id="1050"/>
    <w:p w14:paraId="1ADD0EE8" w14:textId="77777777" w:rsidR="009B0E54" w:rsidRDefault="009B0E54">
      <w:pPr>
        <w:pStyle w:val="Heading4"/>
      </w:pPr>
      <w:r>
        <w:fldChar w:fldCharType="begin"/>
      </w:r>
      <w:r>
        <w:instrText>xe "REG_BITS_MCAN_TXBCIE_CFIE9:TCAN4x5x_Reg.h"</w:instrText>
      </w:r>
      <w:r>
        <w:fldChar w:fldCharType="end"/>
      </w:r>
      <w:r>
        <w:fldChar w:fldCharType="begin"/>
      </w:r>
      <w:r>
        <w:instrText>xe "TCAN4x5x_Reg.h:REG_BITS_MCAN_TXBCIE_CFIE9"</w:instrText>
      </w:r>
      <w:r>
        <w:fldChar w:fldCharType="end"/>
      </w:r>
      <w:r>
        <w:t>#define REG_BITS_MCAN_TXBCIE_CFIE9  0x00000200</w:t>
      </w:r>
    </w:p>
    <w:bookmarkStart w:id="1051" w:name="AAAAAAAAVB"/>
    <w:bookmarkEnd w:id="1051"/>
    <w:p w14:paraId="2D9198B3" w14:textId="77777777" w:rsidR="009B0E54" w:rsidRDefault="009B0E54">
      <w:pPr>
        <w:pStyle w:val="Heading4"/>
      </w:pPr>
      <w:r>
        <w:fldChar w:fldCharType="begin"/>
      </w:r>
      <w:r>
        <w:instrText>xe "REG_BITS_MCAN_TXBCR_CR0:TCAN4x5x_Reg.h"</w:instrText>
      </w:r>
      <w:r>
        <w:fldChar w:fldCharType="end"/>
      </w:r>
      <w:r>
        <w:fldChar w:fldCharType="begin"/>
      </w:r>
      <w:r>
        <w:instrText>xe "TCAN4x5x_Reg.h:REG_BITS_MCAN_TXBCR_CR0"</w:instrText>
      </w:r>
      <w:r>
        <w:fldChar w:fldCharType="end"/>
      </w:r>
      <w:r>
        <w:t>#define REG_BITS_MCAN_TXBCR_CR0  0x00000001</w:t>
      </w:r>
    </w:p>
    <w:bookmarkStart w:id="1052" w:name="AAAAAAAAVC"/>
    <w:bookmarkEnd w:id="1052"/>
    <w:p w14:paraId="459BCA44" w14:textId="77777777" w:rsidR="009B0E54" w:rsidRDefault="009B0E54">
      <w:pPr>
        <w:pStyle w:val="Heading4"/>
      </w:pPr>
      <w:r>
        <w:fldChar w:fldCharType="begin"/>
      </w:r>
      <w:r>
        <w:instrText>xe "REG_BITS_MCAN_TXBCR_CR1:TCAN4x5x_Reg.h"</w:instrText>
      </w:r>
      <w:r>
        <w:fldChar w:fldCharType="end"/>
      </w:r>
      <w:r>
        <w:fldChar w:fldCharType="begin"/>
      </w:r>
      <w:r>
        <w:instrText>xe "TCAN4x5x_Reg.h:REG_BITS_MCAN_TXBCR_CR1"</w:instrText>
      </w:r>
      <w:r>
        <w:fldChar w:fldCharType="end"/>
      </w:r>
      <w:r>
        <w:t>#define REG_BITS_MCAN_TXBCR_CR1  0x00000002</w:t>
      </w:r>
    </w:p>
    <w:bookmarkStart w:id="1053" w:name="AAAAAAAAVD"/>
    <w:bookmarkEnd w:id="1053"/>
    <w:p w14:paraId="04AB783C" w14:textId="77777777" w:rsidR="009B0E54" w:rsidRDefault="009B0E54">
      <w:pPr>
        <w:pStyle w:val="Heading4"/>
      </w:pPr>
      <w:r>
        <w:fldChar w:fldCharType="begin"/>
      </w:r>
      <w:r>
        <w:instrText>xe "REG_BITS_MCAN_TXBCR_CR10:TCAN4x5x_Reg.h"</w:instrText>
      </w:r>
      <w:r>
        <w:fldChar w:fldCharType="end"/>
      </w:r>
      <w:r>
        <w:fldChar w:fldCharType="begin"/>
      </w:r>
      <w:r>
        <w:instrText>xe "TCAN4x5x_Reg.h:REG_BITS_MCAN_TXBCR_CR10"</w:instrText>
      </w:r>
      <w:r>
        <w:fldChar w:fldCharType="end"/>
      </w:r>
      <w:r>
        <w:t>#define REG_BITS_MCAN_TXBCR_CR10  0x00000400</w:t>
      </w:r>
    </w:p>
    <w:bookmarkStart w:id="1054" w:name="AAAAAAAAVE"/>
    <w:bookmarkEnd w:id="1054"/>
    <w:p w14:paraId="41304DFE" w14:textId="77777777" w:rsidR="009B0E54" w:rsidRDefault="009B0E54">
      <w:pPr>
        <w:pStyle w:val="Heading4"/>
      </w:pPr>
      <w:r>
        <w:fldChar w:fldCharType="begin"/>
      </w:r>
      <w:r>
        <w:instrText>xe "REG_BITS_MCAN_TXBCR_CR11:TCAN4x5x_Reg.h"</w:instrText>
      </w:r>
      <w:r>
        <w:fldChar w:fldCharType="end"/>
      </w:r>
      <w:r>
        <w:fldChar w:fldCharType="begin"/>
      </w:r>
      <w:r>
        <w:instrText>xe "TCAN4x5x_Reg.h:REG_BITS_MCAN_TXBCR_CR11"</w:instrText>
      </w:r>
      <w:r>
        <w:fldChar w:fldCharType="end"/>
      </w:r>
      <w:r>
        <w:t>#define REG_BITS_MCAN_TXBCR_CR11  0x00000800</w:t>
      </w:r>
    </w:p>
    <w:bookmarkStart w:id="1055" w:name="AAAAAAAAVF"/>
    <w:bookmarkEnd w:id="1055"/>
    <w:p w14:paraId="752CEBF3" w14:textId="77777777" w:rsidR="009B0E54" w:rsidRDefault="009B0E54">
      <w:pPr>
        <w:pStyle w:val="Heading4"/>
      </w:pPr>
      <w:r>
        <w:fldChar w:fldCharType="begin"/>
      </w:r>
      <w:r>
        <w:instrText>xe "REG_BITS_MCAN_TXBCR_CR12:TCAN4x5x_Reg.h"</w:instrText>
      </w:r>
      <w:r>
        <w:fldChar w:fldCharType="end"/>
      </w:r>
      <w:r>
        <w:fldChar w:fldCharType="begin"/>
      </w:r>
      <w:r>
        <w:instrText>xe "TCAN4x5x_Reg.h:REG_BITS_MCAN_TXBCR_CR12"</w:instrText>
      </w:r>
      <w:r>
        <w:fldChar w:fldCharType="end"/>
      </w:r>
      <w:r>
        <w:t>#define REG_BITS_MCAN_TXBCR_CR12  0x00001000</w:t>
      </w:r>
    </w:p>
    <w:bookmarkStart w:id="1056" w:name="AAAAAAAAVG"/>
    <w:bookmarkEnd w:id="1056"/>
    <w:p w14:paraId="5764D1F2" w14:textId="77777777" w:rsidR="009B0E54" w:rsidRDefault="009B0E54">
      <w:pPr>
        <w:pStyle w:val="Heading4"/>
      </w:pPr>
      <w:r>
        <w:fldChar w:fldCharType="begin"/>
      </w:r>
      <w:r>
        <w:instrText>xe "REG_BITS_MCAN_TXBCR_CR13:TCAN4x5x_Reg.h"</w:instrText>
      </w:r>
      <w:r>
        <w:fldChar w:fldCharType="end"/>
      </w:r>
      <w:r>
        <w:fldChar w:fldCharType="begin"/>
      </w:r>
      <w:r>
        <w:instrText>xe "TCAN4x5x_Reg.h:REG_BITS_MCAN_TXBCR_CR13"</w:instrText>
      </w:r>
      <w:r>
        <w:fldChar w:fldCharType="end"/>
      </w:r>
      <w:r>
        <w:t>#define REG_BITS_MCAN_TXBCR_CR13  0x00002000</w:t>
      </w:r>
    </w:p>
    <w:bookmarkStart w:id="1057" w:name="AAAAAAAAVH"/>
    <w:bookmarkEnd w:id="1057"/>
    <w:p w14:paraId="51D716BE" w14:textId="77777777" w:rsidR="009B0E54" w:rsidRDefault="009B0E54">
      <w:pPr>
        <w:pStyle w:val="Heading4"/>
      </w:pPr>
      <w:r>
        <w:fldChar w:fldCharType="begin"/>
      </w:r>
      <w:r>
        <w:instrText>xe "REG_BITS_MCAN_TXBCR_CR14:TCAN4x5x_Reg.h"</w:instrText>
      </w:r>
      <w:r>
        <w:fldChar w:fldCharType="end"/>
      </w:r>
      <w:r>
        <w:fldChar w:fldCharType="begin"/>
      </w:r>
      <w:r>
        <w:instrText>xe "TCAN4x5x_Reg.h:REG_BITS_MCAN_TXBCR_CR14"</w:instrText>
      </w:r>
      <w:r>
        <w:fldChar w:fldCharType="end"/>
      </w:r>
      <w:r>
        <w:t>#define REG_BITS_MCAN_TXBCR_CR14  0x00004000</w:t>
      </w:r>
    </w:p>
    <w:bookmarkStart w:id="1058" w:name="AAAAAAAAVI"/>
    <w:bookmarkEnd w:id="1058"/>
    <w:p w14:paraId="43904B18" w14:textId="77777777" w:rsidR="009B0E54" w:rsidRDefault="009B0E54">
      <w:pPr>
        <w:pStyle w:val="Heading4"/>
      </w:pPr>
      <w:r>
        <w:fldChar w:fldCharType="begin"/>
      </w:r>
      <w:r>
        <w:instrText>xe "REG_BITS_MCAN_TXBCR_CR15:TCAN4x5x_Reg.h"</w:instrText>
      </w:r>
      <w:r>
        <w:fldChar w:fldCharType="end"/>
      </w:r>
      <w:r>
        <w:fldChar w:fldCharType="begin"/>
      </w:r>
      <w:r>
        <w:instrText>xe "TCAN4x5x_Reg.h:REG_BITS_MCAN_TXBCR_CR15"</w:instrText>
      </w:r>
      <w:r>
        <w:fldChar w:fldCharType="end"/>
      </w:r>
      <w:r>
        <w:t>#define REG_BITS_MCAN_TXBCR_CR15  0x00008000</w:t>
      </w:r>
    </w:p>
    <w:bookmarkStart w:id="1059" w:name="AAAAAAAAVJ"/>
    <w:bookmarkEnd w:id="1059"/>
    <w:p w14:paraId="119DA9EB" w14:textId="77777777" w:rsidR="009B0E54" w:rsidRDefault="009B0E54">
      <w:pPr>
        <w:pStyle w:val="Heading4"/>
      </w:pPr>
      <w:r>
        <w:fldChar w:fldCharType="begin"/>
      </w:r>
      <w:r>
        <w:instrText>xe "REG_BITS_MCAN_TXBCR_CR16:TCAN4x5x_Reg.h"</w:instrText>
      </w:r>
      <w:r>
        <w:fldChar w:fldCharType="end"/>
      </w:r>
      <w:r>
        <w:fldChar w:fldCharType="begin"/>
      </w:r>
      <w:r>
        <w:instrText>xe "TCAN4x5x_Reg.h:REG_BITS_MCAN_TXBCR_CR16"</w:instrText>
      </w:r>
      <w:r>
        <w:fldChar w:fldCharType="end"/>
      </w:r>
      <w:r>
        <w:t>#define REG_BITS_MCAN_TXBCR_CR16  0x00010000</w:t>
      </w:r>
    </w:p>
    <w:bookmarkStart w:id="1060" w:name="AAAAAAAAVK"/>
    <w:bookmarkEnd w:id="1060"/>
    <w:p w14:paraId="688C59CF" w14:textId="77777777" w:rsidR="009B0E54" w:rsidRDefault="009B0E54">
      <w:pPr>
        <w:pStyle w:val="Heading4"/>
      </w:pPr>
      <w:r>
        <w:fldChar w:fldCharType="begin"/>
      </w:r>
      <w:r>
        <w:instrText>xe "REG_BITS_MCAN_TXBCR_CR17:TCAN4x5x_Reg.h"</w:instrText>
      </w:r>
      <w:r>
        <w:fldChar w:fldCharType="end"/>
      </w:r>
      <w:r>
        <w:fldChar w:fldCharType="begin"/>
      </w:r>
      <w:r>
        <w:instrText>xe "TCAN4x5x_Reg.h:REG_BITS_MCAN_TXBCR_CR17"</w:instrText>
      </w:r>
      <w:r>
        <w:fldChar w:fldCharType="end"/>
      </w:r>
      <w:r>
        <w:t>#define REG_BITS_MCAN_TXBCR_CR17  0x00020000</w:t>
      </w:r>
    </w:p>
    <w:bookmarkStart w:id="1061" w:name="AAAAAAAAVL"/>
    <w:bookmarkEnd w:id="1061"/>
    <w:p w14:paraId="6B5E584D" w14:textId="77777777" w:rsidR="009B0E54" w:rsidRDefault="009B0E54">
      <w:pPr>
        <w:pStyle w:val="Heading4"/>
      </w:pPr>
      <w:r>
        <w:fldChar w:fldCharType="begin"/>
      </w:r>
      <w:r>
        <w:instrText>xe "REG_BITS_MCAN_TXBCR_CR18:TCAN4x5x_Reg.h"</w:instrText>
      </w:r>
      <w:r>
        <w:fldChar w:fldCharType="end"/>
      </w:r>
      <w:r>
        <w:fldChar w:fldCharType="begin"/>
      </w:r>
      <w:r>
        <w:instrText>xe "TCAN4x5x_Reg.h:REG_BITS_MCAN_TXBCR_CR18"</w:instrText>
      </w:r>
      <w:r>
        <w:fldChar w:fldCharType="end"/>
      </w:r>
      <w:r>
        <w:t>#define REG_BITS_MCAN_TXBCR_CR18  0x00040000</w:t>
      </w:r>
    </w:p>
    <w:bookmarkStart w:id="1062" w:name="AAAAAAAAVM"/>
    <w:bookmarkEnd w:id="1062"/>
    <w:p w14:paraId="1D6E76B7" w14:textId="77777777" w:rsidR="009B0E54" w:rsidRDefault="009B0E54">
      <w:pPr>
        <w:pStyle w:val="Heading4"/>
      </w:pPr>
      <w:r>
        <w:fldChar w:fldCharType="begin"/>
      </w:r>
      <w:r>
        <w:instrText>xe "REG_BITS_MCAN_TXBCR_CR19:TCAN4x5x_Reg.h"</w:instrText>
      </w:r>
      <w:r>
        <w:fldChar w:fldCharType="end"/>
      </w:r>
      <w:r>
        <w:fldChar w:fldCharType="begin"/>
      </w:r>
      <w:r>
        <w:instrText>xe "TCAN4x5x_Reg.h:REG_BITS_MCAN_TXBCR_CR19"</w:instrText>
      </w:r>
      <w:r>
        <w:fldChar w:fldCharType="end"/>
      </w:r>
      <w:r>
        <w:t>#define REG_BITS_MCAN_TXBCR_CR19  0x00080000</w:t>
      </w:r>
    </w:p>
    <w:bookmarkStart w:id="1063" w:name="AAAAAAAAVN"/>
    <w:bookmarkEnd w:id="1063"/>
    <w:p w14:paraId="31CCFDF5" w14:textId="77777777" w:rsidR="009B0E54" w:rsidRDefault="009B0E54">
      <w:pPr>
        <w:pStyle w:val="Heading4"/>
      </w:pPr>
      <w:r>
        <w:fldChar w:fldCharType="begin"/>
      </w:r>
      <w:r>
        <w:instrText>xe "REG_BITS_MCAN_TXBCR_CR2:TCAN4x5x_Reg.h"</w:instrText>
      </w:r>
      <w:r>
        <w:fldChar w:fldCharType="end"/>
      </w:r>
      <w:r>
        <w:fldChar w:fldCharType="begin"/>
      </w:r>
      <w:r>
        <w:instrText>xe "TCAN4x5x_Reg.h:REG_BITS_MCAN_TXBCR_CR2"</w:instrText>
      </w:r>
      <w:r>
        <w:fldChar w:fldCharType="end"/>
      </w:r>
      <w:r>
        <w:t>#define REG_BITS_MCAN_TXBCR_CR2  0x00000004</w:t>
      </w:r>
    </w:p>
    <w:bookmarkStart w:id="1064" w:name="AAAAAAAAVO"/>
    <w:bookmarkEnd w:id="1064"/>
    <w:p w14:paraId="203771AE" w14:textId="77777777" w:rsidR="009B0E54" w:rsidRDefault="009B0E54">
      <w:pPr>
        <w:pStyle w:val="Heading4"/>
      </w:pPr>
      <w:r>
        <w:fldChar w:fldCharType="begin"/>
      </w:r>
      <w:r>
        <w:instrText>xe "REG_BITS_MCAN_TXBCR_CR20:TCAN4x5x_Reg.h"</w:instrText>
      </w:r>
      <w:r>
        <w:fldChar w:fldCharType="end"/>
      </w:r>
      <w:r>
        <w:fldChar w:fldCharType="begin"/>
      </w:r>
      <w:r>
        <w:instrText>xe "TCAN4x5x_Reg.h:REG_BITS_MCAN_TXBCR_CR20"</w:instrText>
      </w:r>
      <w:r>
        <w:fldChar w:fldCharType="end"/>
      </w:r>
      <w:r>
        <w:t>#define REG_BITS_MCAN_TXBCR_CR20  0x00100000</w:t>
      </w:r>
    </w:p>
    <w:bookmarkStart w:id="1065" w:name="AAAAAAAAVP"/>
    <w:bookmarkEnd w:id="1065"/>
    <w:p w14:paraId="0A10D33E" w14:textId="77777777" w:rsidR="009B0E54" w:rsidRDefault="009B0E54">
      <w:pPr>
        <w:pStyle w:val="Heading4"/>
      </w:pPr>
      <w:r>
        <w:fldChar w:fldCharType="begin"/>
      </w:r>
      <w:r>
        <w:instrText>xe "REG_BITS_MCAN_TXBCR_CR21:TCAN4x5x_Reg.h"</w:instrText>
      </w:r>
      <w:r>
        <w:fldChar w:fldCharType="end"/>
      </w:r>
      <w:r>
        <w:fldChar w:fldCharType="begin"/>
      </w:r>
      <w:r>
        <w:instrText>xe "TCAN4x5x_Reg.h:REG_BITS_MCAN_TXBCR_CR21"</w:instrText>
      </w:r>
      <w:r>
        <w:fldChar w:fldCharType="end"/>
      </w:r>
      <w:r>
        <w:t>#define REG_BITS_MCAN_TXBCR_CR21  0x00200000</w:t>
      </w:r>
    </w:p>
    <w:bookmarkStart w:id="1066" w:name="AAAAAAAAVQ"/>
    <w:bookmarkEnd w:id="1066"/>
    <w:p w14:paraId="42849963" w14:textId="77777777" w:rsidR="009B0E54" w:rsidRDefault="009B0E54">
      <w:pPr>
        <w:pStyle w:val="Heading4"/>
      </w:pPr>
      <w:r>
        <w:fldChar w:fldCharType="begin"/>
      </w:r>
      <w:r>
        <w:instrText>xe "REG_BITS_MCAN_TXBCR_CR22:TCAN4x5x_Reg.h"</w:instrText>
      </w:r>
      <w:r>
        <w:fldChar w:fldCharType="end"/>
      </w:r>
      <w:r>
        <w:fldChar w:fldCharType="begin"/>
      </w:r>
      <w:r>
        <w:instrText>xe "TCAN4x5x_Reg.h:REG_BITS_MCAN_TXBCR_CR22"</w:instrText>
      </w:r>
      <w:r>
        <w:fldChar w:fldCharType="end"/>
      </w:r>
      <w:r>
        <w:t>#define REG_BITS_MCAN_TXBCR_CR22  0x00400000</w:t>
      </w:r>
    </w:p>
    <w:bookmarkStart w:id="1067" w:name="AAAAAAAAVR"/>
    <w:bookmarkEnd w:id="1067"/>
    <w:p w14:paraId="73FD36B7" w14:textId="77777777" w:rsidR="009B0E54" w:rsidRDefault="009B0E54">
      <w:pPr>
        <w:pStyle w:val="Heading4"/>
      </w:pPr>
      <w:r>
        <w:fldChar w:fldCharType="begin"/>
      </w:r>
      <w:r>
        <w:instrText>xe "REG_BITS_MCAN_TXBCR_CR23:TCAN4x5x_Reg.h"</w:instrText>
      </w:r>
      <w:r>
        <w:fldChar w:fldCharType="end"/>
      </w:r>
      <w:r>
        <w:fldChar w:fldCharType="begin"/>
      </w:r>
      <w:r>
        <w:instrText>xe "TCAN4x5x_Reg.h:REG_BITS_MCAN_TXBCR_CR23"</w:instrText>
      </w:r>
      <w:r>
        <w:fldChar w:fldCharType="end"/>
      </w:r>
      <w:r>
        <w:t>#define REG_BITS_MCAN_TXBCR_CR23  0x00800000</w:t>
      </w:r>
    </w:p>
    <w:bookmarkStart w:id="1068" w:name="AAAAAAAAVS"/>
    <w:bookmarkEnd w:id="1068"/>
    <w:p w14:paraId="5428FCD2" w14:textId="77777777" w:rsidR="009B0E54" w:rsidRDefault="009B0E54">
      <w:pPr>
        <w:pStyle w:val="Heading4"/>
      </w:pPr>
      <w:r>
        <w:fldChar w:fldCharType="begin"/>
      </w:r>
      <w:r>
        <w:instrText>xe "REG_BITS_MCAN_TXBCR_CR24:TCAN4x5x_Reg.h"</w:instrText>
      </w:r>
      <w:r>
        <w:fldChar w:fldCharType="end"/>
      </w:r>
      <w:r>
        <w:fldChar w:fldCharType="begin"/>
      </w:r>
      <w:r>
        <w:instrText>xe "TCAN4x5x_Reg.h:REG_BITS_MCAN_TXBCR_CR24"</w:instrText>
      </w:r>
      <w:r>
        <w:fldChar w:fldCharType="end"/>
      </w:r>
      <w:r>
        <w:t>#define REG_BITS_MCAN_TXBCR_CR24  0x01000000</w:t>
      </w:r>
    </w:p>
    <w:bookmarkStart w:id="1069" w:name="AAAAAAAAVT"/>
    <w:bookmarkEnd w:id="1069"/>
    <w:p w14:paraId="4377E552" w14:textId="77777777" w:rsidR="009B0E54" w:rsidRDefault="009B0E54">
      <w:pPr>
        <w:pStyle w:val="Heading4"/>
      </w:pPr>
      <w:r>
        <w:lastRenderedPageBreak/>
        <w:fldChar w:fldCharType="begin"/>
      </w:r>
      <w:r>
        <w:instrText>xe "REG_BITS_MCAN_TXBCR_CR25:TCAN4x5x_Reg.h"</w:instrText>
      </w:r>
      <w:r>
        <w:fldChar w:fldCharType="end"/>
      </w:r>
      <w:r>
        <w:fldChar w:fldCharType="begin"/>
      </w:r>
      <w:r>
        <w:instrText>xe "TCAN4x5x_Reg.h:REG_BITS_MCAN_TXBCR_CR25"</w:instrText>
      </w:r>
      <w:r>
        <w:fldChar w:fldCharType="end"/>
      </w:r>
      <w:r>
        <w:t>#define REG_BITS_MCAN_TXBCR_CR25  0x02000000</w:t>
      </w:r>
    </w:p>
    <w:bookmarkStart w:id="1070" w:name="AAAAAAAAVU"/>
    <w:bookmarkEnd w:id="1070"/>
    <w:p w14:paraId="69A55D3E" w14:textId="77777777" w:rsidR="009B0E54" w:rsidRDefault="009B0E54">
      <w:pPr>
        <w:pStyle w:val="Heading4"/>
      </w:pPr>
      <w:r>
        <w:fldChar w:fldCharType="begin"/>
      </w:r>
      <w:r>
        <w:instrText>xe "REG_BITS_MCAN_TXBCR_CR26:TCAN4x5x_Reg.h"</w:instrText>
      </w:r>
      <w:r>
        <w:fldChar w:fldCharType="end"/>
      </w:r>
      <w:r>
        <w:fldChar w:fldCharType="begin"/>
      </w:r>
      <w:r>
        <w:instrText>xe "TCAN4x5x_Reg.h:REG_BITS_MCAN_TXBCR_CR26"</w:instrText>
      </w:r>
      <w:r>
        <w:fldChar w:fldCharType="end"/>
      </w:r>
      <w:r>
        <w:t>#define REG_BITS_MCAN_TXBCR_CR26  0x04000000</w:t>
      </w:r>
    </w:p>
    <w:bookmarkStart w:id="1071" w:name="AAAAAAAAVV"/>
    <w:bookmarkEnd w:id="1071"/>
    <w:p w14:paraId="07F7074B" w14:textId="77777777" w:rsidR="009B0E54" w:rsidRDefault="009B0E54">
      <w:pPr>
        <w:pStyle w:val="Heading4"/>
      </w:pPr>
      <w:r>
        <w:fldChar w:fldCharType="begin"/>
      </w:r>
      <w:r>
        <w:instrText>xe "REG_BITS_MCAN_TXBCR_CR27:TCAN4x5x_Reg.h"</w:instrText>
      </w:r>
      <w:r>
        <w:fldChar w:fldCharType="end"/>
      </w:r>
      <w:r>
        <w:fldChar w:fldCharType="begin"/>
      </w:r>
      <w:r>
        <w:instrText>xe "TCAN4x5x_Reg.h:REG_BITS_MCAN_TXBCR_CR27"</w:instrText>
      </w:r>
      <w:r>
        <w:fldChar w:fldCharType="end"/>
      </w:r>
      <w:r>
        <w:t>#define REG_BITS_MCAN_TXBCR_CR27  0x08000000</w:t>
      </w:r>
    </w:p>
    <w:bookmarkStart w:id="1072" w:name="AAAAAAAAVW"/>
    <w:bookmarkEnd w:id="1072"/>
    <w:p w14:paraId="2ADF6DB6" w14:textId="77777777" w:rsidR="009B0E54" w:rsidRDefault="009B0E54">
      <w:pPr>
        <w:pStyle w:val="Heading4"/>
      </w:pPr>
      <w:r>
        <w:fldChar w:fldCharType="begin"/>
      </w:r>
      <w:r>
        <w:instrText>xe "REG_BITS_MCAN_TXBCR_CR28:TCAN4x5x_Reg.h"</w:instrText>
      </w:r>
      <w:r>
        <w:fldChar w:fldCharType="end"/>
      </w:r>
      <w:r>
        <w:fldChar w:fldCharType="begin"/>
      </w:r>
      <w:r>
        <w:instrText>xe "TCAN4x5x_Reg.h:REG_BITS_MCAN_TXBCR_CR28"</w:instrText>
      </w:r>
      <w:r>
        <w:fldChar w:fldCharType="end"/>
      </w:r>
      <w:r>
        <w:t>#define REG_BITS_MCAN_TXBCR_CR28  0x10000000</w:t>
      </w:r>
    </w:p>
    <w:bookmarkStart w:id="1073" w:name="AAAAAAAAVX"/>
    <w:bookmarkEnd w:id="1073"/>
    <w:p w14:paraId="5880B210" w14:textId="77777777" w:rsidR="009B0E54" w:rsidRDefault="009B0E54">
      <w:pPr>
        <w:pStyle w:val="Heading4"/>
      </w:pPr>
      <w:r>
        <w:fldChar w:fldCharType="begin"/>
      </w:r>
      <w:r>
        <w:instrText>xe "REG_BITS_MCAN_TXBCR_CR29:TCAN4x5x_Reg.h"</w:instrText>
      </w:r>
      <w:r>
        <w:fldChar w:fldCharType="end"/>
      </w:r>
      <w:r>
        <w:fldChar w:fldCharType="begin"/>
      </w:r>
      <w:r>
        <w:instrText>xe "TCAN4x5x_Reg.h:REG_BITS_MCAN_TXBCR_CR29"</w:instrText>
      </w:r>
      <w:r>
        <w:fldChar w:fldCharType="end"/>
      </w:r>
      <w:r>
        <w:t>#define REG_BITS_MCAN_TXBCR_CR29  0x20000000</w:t>
      </w:r>
    </w:p>
    <w:bookmarkStart w:id="1074" w:name="AAAAAAAAVY"/>
    <w:bookmarkEnd w:id="1074"/>
    <w:p w14:paraId="5C3BEC93" w14:textId="77777777" w:rsidR="009B0E54" w:rsidRDefault="009B0E54">
      <w:pPr>
        <w:pStyle w:val="Heading4"/>
      </w:pPr>
      <w:r>
        <w:fldChar w:fldCharType="begin"/>
      </w:r>
      <w:r>
        <w:instrText>xe "REG_BITS_MCAN_TXBCR_CR3:TCAN4x5x_Reg.h"</w:instrText>
      </w:r>
      <w:r>
        <w:fldChar w:fldCharType="end"/>
      </w:r>
      <w:r>
        <w:fldChar w:fldCharType="begin"/>
      </w:r>
      <w:r>
        <w:instrText>xe "TCAN4x5x_Reg.h:REG_BITS_MCAN_TXBCR_CR3"</w:instrText>
      </w:r>
      <w:r>
        <w:fldChar w:fldCharType="end"/>
      </w:r>
      <w:r>
        <w:t>#define REG_BITS_MCAN_TXBCR_CR3  0x00000008</w:t>
      </w:r>
    </w:p>
    <w:bookmarkStart w:id="1075" w:name="AAAAAAAAVZ"/>
    <w:bookmarkEnd w:id="1075"/>
    <w:p w14:paraId="01EF984D" w14:textId="77777777" w:rsidR="009B0E54" w:rsidRDefault="009B0E54">
      <w:pPr>
        <w:pStyle w:val="Heading4"/>
      </w:pPr>
      <w:r>
        <w:fldChar w:fldCharType="begin"/>
      </w:r>
      <w:r>
        <w:instrText>xe "REG_BITS_MCAN_TXBCR_CR30:TCAN4x5x_Reg.h"</w:instrText>
      </w:r>
      <w:r>
        <w:fldChar w:fldCharType="end"/>
      </w:r>
      <w:r>
        <w:fldChar w:fldCharType="begin"/>
      </w:r>
      <w:r>
        <w:instrText>xe "TCAN4x5x_Reg.h:REG_BITS_MCAN_TXBCR_CR30"</w:instrText>
      </w:r>
      <w:r>
        <w:fldChar w:fldCharType="end"/>
      </w:r>
      <w:r>
        <w:t>#define REG_BITS_MCAN_TXBCR_CR30  0x40000000</w:t>
      </w:r>
    </w:p>
    <w:bookmarkStart w:id="1076" w:name="AAAAAAAAWA"/>
    <w:bookmarkEnd w:id="1076"/>
    <w:p w14:paraId="5FB26DBB" w14:textId="77777777" w:rsidR="009B0E54" w:rsidRDefault="009B0E54">
      <w:pPr>
        <w:pStyle w:val="Heading4"/>
      </w:pPr>
      <w:r>
        <w:fldChar w:fldCharType="begin"/>
      </w:r>
      <w:r>
        <w:instrText>xe "REG_BITS_MCAN_TXBCR_CR31:TCAN4x5x_Reg.h"</w:instrText>
      </w:r>
      <w:r>
        <w:fldChar w:fldCharType="end"/>
      </w:r>
      <w:r>
        <w:fldChar w:fldCharType="begin"/>
      </w:r>
      <w:r>
        <w:instrText>xe "TCAN4x5x_Reg.h:REG_BITS_MCAN_TXBCR_CR31"</w:instrText>
      </w:r>
      <w:r>
        <w:fldChar w:fldCharType="end"/>
      </w:r>
      <w:r>
        <w:t>#define REG_BITS_MCAN_TXBCR_CR31  0x80000000</w:t>
      </w:r>
    </w:p>
    <w:bookmarkStart w:id="1077" w:name="AAAAAAAAWB"/>
    <w:bookmarkEnd w:id="1077"/>
    <w:p w14:paraId="5B287BC5" w14:textId="77777777" w:rsidR="009B0E54" w:rsidRDefault="009B0E54">
      <w:pPr>
        <w:pStyle w:val="Heading4"/>
      </w:pPr>
      <w:r>
        <w:fldChar w:fldCharType="begin"/>
      </w:r>
      <w:r>
        <w:instrText>xe "REG_BITS_MCAN_TXBCR_CR4:TCAN4x5x_Reg.h"</w:instrText>
      </w:r>
      <w:r>
        <w:fldChar w:fldCharType="end"/>
      </w:r>
      <w:r>
        <w:fldChar w:fldCharType="begin"/>
      </w:r>
      <w:r>
        <w:instrText>xe "TCAN4x5x_Reg.h:REG_BITS_MCAN_TXBCR_CR4"</w:instrText>
      </w:r>
      <w:r>
        <w:fldChar w:fldCharType="end"/>
      </w:r>
      <w:r>
        <w:t>#define REG_BITS_MCAN_TXBCR_CR4  0x00000010</w:t>
      </w:r>
    </w:p>
    <w:bookmarkStart w:id="1078" w:name="AAAAAAAAWC"/>
    <w:bookmarkEnd w:id="1078"/>
    <w:p w14:paraId="3B21276F" w14:textId="77777777" w:rsidR="009B0E54" w:rsidRDefault="009B0E54">
      <w:pPr>
        <w:pStyle w:val="Heading4"/>
      </w:pPr>
      <w:r>
        <w:fldChar w:fldCharType="begin"/>
      </w:r>
      <w:r>
        <w:instrText>xe "REG_BITS_MCAN_TXBCR_CR5:TCAN4x5x_Reg.h"</w:instrText>
      </w:r>
      <w:r>
        <w:fldChar w:fldCharType="end"/>
      </w:r>
      <w:r>
        <w:fldChar w:fldCharType="begin"/>
      </w:r>
      <w:r>
        <w:instrText>xe "TCAN4x5x_Reg.h:REG_BITS_MCAN_TXBCR_CR5"</w:instrText>
      </w:r>
      <w:r>
        <w:fldChar w:fldCharType="end"/>
      </w:r>
      <w:r>
        <w:t>#define REG_BITS_MCAN_TXBCR_CR5  0x00000020</w:t>
      </w:r>
    </w:p>
    <w:bookmarkStart w:id="1079" w:name="AAAAAAAAWD"/>
    <w:bookmarkEnd w:id="1079"/>
    <w:p w14:paraId="01F29243" w14:textId="77777777" w:rsidR="009B0E54" w:rsidRDefault="009B0E54">
      <w:pPr>
        <w:pStyle w:val="Heading4"/>
      </w:pPr>
      <w:r>
        <w:fldChar w:fldCharType="begin"/>
      </w:r>
      <w:r>
        <w:instrText>xe "REG_BITS_MCAN_TXBCR_CR6:TCAN4x5x_Reg.h"</w:instrText>
      </w:r>
      <w:r>
        <w:fldChar w:fldCharType="end"/>
      </w:r>
      <w:r>
        <w:fldChar w:fldCharType="begin"/>
      </w:r>
      <w:r>
        <w:instrText>xe "TCAN4x5x_Reg.h:REG_BITS_MCAN_TXBCR_CR6"</w:instrText>
      </w:r>
      <w:r>
        <w:fldChar w:fldCharType="end"/>
      </w:r>
      <w:r>
        <w:t>#define REG_BITS_MCAN_TXBCR_CR6  0x00000040</w:t>
      </w:r>
    </w:p>
    <w:bookmarkStart w:id="1080" w:name="AAAAAAAAWE"/>
    <w:bookmarkEnd w:id="1080"/>
    <w:p w14:paraId="51E1CC03" w14:textId="77777777" w:rsidR="009B0E54" w:rsidRDefault="009B0E54">
      <w:pPr>
        <w:pStyle w:val="Heading4"/>
      </w:pPr>
      <w:r>
        <w:fldChar w:fldCharType="begin"/>
      </w:r>
      <w:r>
        <w:instrText>xe "REG_BITS_MCAN_TXBCR_CR7:TCAN4x5x_Reg.h"</w:instrText>
      </w:r>
      <w:r>
        <w:fldChar w:fldCharType="end"/>
      </w:r>
      <w:r>
        <w:fldChar w:fldCharType="begin"/>
      </w:r>
      <w:r>
        <w:instrText>xe "TCAN4x5x_Reg.h:REG_BITS_MCAN_TXBCR_CR7"</w:instrText>
      </w:r>
      <w:r>
        <w:fldChar w:fldCharType="end"/>
      </w:r>
      <w:r>
        <w:t>#define REG_BITS_MCAN_TXBCR_CR7  0x00000080</w:t>
      </w:r>
    </w:p>
    <w:bookmarkStart w:id="1081" w:name="AAAAAAAAWF"/>
    <w:bookmarkEnd w:id="1081"/>
    <w:p w14:paraId="5E5C675B" w14:textId="77777777" w:rsidR="009B0E54" w:rsidRDefault="009B0E54">
      <w:pPr>
        <w:pStyle w:val="Heading4"/>
      </w:pPr>
      <w:r>
        <w:fldChar w:fldCharType="begin"/>
      </w:r>
      <w:r>
        <w:instrText>xe "REG_BITS_MCAN_TXBCR_CR8:TCAN4x5x_Reg.h"</w:instrText>
      </w:r>
      <w:r>
        <w:fldChar w:fldCharType="end"/>
      </w:r>
      <w:r>
        <w:fldChar w:fldCharType="begin"/>
      </w:r>
      <w:r>
        <w:instrText>xe "TCAN4x5x_Reg.h:REG_BITS_MCAN_TXBCR_CR8"</w:instrText>
      </w:r>
      <w:r>
        <w:fldChar w:fldCharType="end"/>
      </w:r>
      <w:r>
        <w:t>#define REG_BITS_MCAN_TXBCR_CR8  0x00000100</w:t>
      </w:r>
    </w:p>
    <w:bookmarkStart w:id="1082" w:name="AAAAAAAAWG"/>
    <w:bookmarkEnd w:id="1082"/>
    <w:p w14:paraId="19F5FDDB" w14:textId="77777777" w:rsidR="009B0E54" w:rsidRDefault="009B0E54">
      <w:pPr>
        <w:pStyle w:val="Heading4"/>
      </w:pPr>
      <w:r>
        <w:fldChar w:fldCharType="begin"/>
      </w:r>
      <w:r>
        <w:instrText>xe "REG_BITS_MCAN_TXBCR_CR9:TCAN4x5x_Reg.h"</w:instrText>
      </w:r>
      <w:r>
        <w:fldChar w:fldCharType="end"/>
      </w:r>
      <w:r>
        <w:fldChar w:fldCharType="begin"/>
      </w:r>
      <w:r>
        <w:instrText>xe "TCAN4x5x_Reg.h:REG_BITS_MCAN_TXBCR_CR9"</w:instrText>
      </w:r>
      <w:r>
        <w:fldChar w:fldCharType="end"/>
      </w:r>
      <w:r>
        <w:t>#define REG_BITS_MCAN_TXBCR_CR9  0x00000200</w:t>
      </w:r>
    </w:p>
    <w:bookmarkStart w:id="1083" w:name="AAAAAAAAWH"/>
    <w:bookmarkEnd w:id="1083"/>
    <w:p w14:paraId="0D186E56" w14:textId="77777777" w:rsidR="009B0E54" w:rsidRDefault="009B0E54">
      <w:pPr>
        <w:pStyle w:val="Heading4"/>
      </w:pPr>
      <w:r>
        <w:fldChar w:fldCharType="begin"/>
      </w:r>
      <w:r>
        <w:instrText>xe "REG_BITS_MCAN_TXBTIE_TIE0:TCAN4x5x_Reg.h"</w:instrText>
      </w:r>
      <w:r>
        <w:fldChar w:fldCharType="end"/>
      </w:r>
      <w:r>
        <w:fldChar w:fldCharType="begin"/>
      </w:r>
      <w:r>
        <w:instrText>xe "TCAN4x5x_Reg.h:REG_BITS_MCAN_TXBTIE_TIE0"</w:instrText>
      </w:r>
      <w:r>
        <w:fldChar w:fldCharType="end"/>
      </w:r>
      <w:r>
        <w:t>#define REG_BITS_MCAN_TXBTIE_TIE0  0x00000001</w:t>
      </w:r>
    </w:p>
    <w:bookmarkStart w:id="1084" w:name="AAAAAAAAWI"/>
    <w:bookmarkEnd w:id="1084"/>
    <w:p w14:paraId="7D4DA06C" w14:textId="77777777" w:rsidR="009B0E54" w:rsidRDefault="009B0E54">
      <w:pPr>
        <w:pStyle w:val="Heading4"/>
      </w:pPr>
      <w:r>
        <w:fldChar w:fldCharType="begin"/>
      </w:r>
      <w:r>
        <w:instrText>xe "REG_BITS_MCAN_TXBTIE_TIE1:TCAN4x5x_Reg.h"</w:instrText>
      </w:r>
      <w:r>
        <w:fldChar w:fldCharType="end"/>
      </w:r>
      <w:r>
        <w:fldChar w:fldCharType="begin"/>
      </w:r>
      <w:r>
        <w:instrText>xe "TCAN4x5x_Reg.h:REG_BITS_MCAN_TXBTIE_TIE1"</w:instrText>
      </w:r>
      <w:r>
        <w:fldChar w:fldCharType="end"/>
      </w:r>
      <w:r>
        <w:t>#define REG_BITS_MCAN_TXBTIE_TIE1  0x00000002</w:t>
      </w:r>
    </w:p>
    <w:bookmarkStart w:id="1085" w:name="AAAAAAAAWJ"/>
    <w:bookmarkEnd w:id="1085"/>
    <w:p w14:paraId="26103E81" w14:textId="77777777" w:rsidR="009B0E54" w:rsidRDefault="009B0E54">
      <w:pPr>
        <w:pStyle w:val="Heading4"/>
      </w:pPr>
      <w:r>
        <w:fldChar w:fldCharType="begin"/>
      </w:r>
      <w:r>
        <w:instrText>xe "REG_BITS_MCAN_TXBTIE_TIE10:TCAN4x5x_Reg.h"</w:instrText>
      </w:r>
      <w:r>
        <w:fldChar w:fldCharType="end"/>
      </w:r>
      <w:r>
        <w:fldChar w:fldCharType="begin"/>
      </w:r>
      <w:r>
        <w:instrText>xe "TCAN4x5x_Reg.h:REG_BITS_MCAN_TXBTIE_TIE10"</w:instrText>
      </w:r>
      <w:r>
        <w:fldChar w:fldCharType="end"/>
      </w:r>
      <w:r>
        <w:t>#define REG_BITS_MCAN_TXBTIE_TIE10  0x00000400</w:t>
      </w:r>
    </w:p>
    <w:bookmarkStart w:id="1086" w:name="AAAAAAAAWK"/>
    <w:bookmarkEnd w:id="1086"/>
    <w:p w14:paraId="583AAAA9" w14:textId="77777777" w:rsidR="009B0E54" w:rsidRDefault="009B0E54">
      <w:pPr>
        <w:pStyle w:val="Heading4"/>
      </w:pPr>
      <w:r>
        <w:fldChar w:fldCharType="begin"/>
      </w:r>
      <w:r>
        <w:instrText>xe "REG_BITS_MCAN_TXBTIE_TIE11:TCAN4x5x_Reg.h"</w:instrText>
      </w:r>
      <w:r>
        <w:fldChar w:fldCharType="end"/>
      </w:r>
      <w:r>
        <w:fldChar w:fldCharType="begin"/>
      </w:r>
      <w:r>
        <w:instrText>xe "TCAN4x5x_Reg.h:REG_BITS_MCAN_TXBTIE_TIE11"</w:instrText>
      </w:r>
      <w:r>
        <w:fldChar w:fldCharType="end"/>
      </w:r>
      <w:r>
        <w:t>#define REG_BITS_MCAN_TXBTIE_TIE11  0x00000800</w:t>
      </w:r>
    </w:p>
    <w:bookmarkStart w:id="1087" w:name="AAAAAAAAWL"/>
    <w:bookmarkEnd w:id="1087"/>
    <w:p w14:paraId="5DB20064" w14:textId="77777777" w:rsidR="009B0E54" w:rsidRDefault="009B0E54">
      <w:pPr>
        <w:pStyle w:val="Heading4"/>
      </w:pPr>
      <w:r>
        <w:fldChar w:fldCharType="begin"/>
      </w:r>
      <w:r>
        <w:instrText>xe "REG_BITS_MCAN_TXBTIE_TIE12:TCAN4x5x_Reg.h"</w:instrText>
      </w:r>
      <w:r>
        <w:fldChar w:fldCharType="end"/>
      </w:r>
      <w:r>
        <w:fldChar w:fldCharType="begin"/>
      </w:r>
      <w:r>
        <w:instrText>xe "TCAN4x5x_Reg.h:REG_BITS_MCAN_TXBTIE_TIE12"</w:instrText>
      </w:r>
      <w:r>
        <w:fldChar w:fldCharType="end"/>
      </w:r>
      <w:r>
        <w:t>#define REG_BITS_MCAN_TXBTIE_TIE12  0x00001000</w:t>
      </w:r>
    </w:p>
    <w:bookmarkStart w:id="1088" w:name="AAAAAAAAWM"/>
    <w:bookmarkEnd w:id="1088"/>
    <w:p w14:paraId="10C5E4DB" w14:textId="77777777" w:rsidR="009B0E54" w:rsidRDefault="009B0E54">
      <w:pPr>
        <w:pStyle w:val="Heading4"/>
      </w:pPr>
      <w:r>
        <w:fldChar w:fldCharType="begin"/>
      </w:r>
      <w:r>
        <w:instrText>xe "REG_BITS_MCAN_TXBTIE_TIE13:TCAN4x5x_Reg.h"</w:instrText>
      </w:r>
      <w:r>
        <w:fldChar w:fldCharType="end"/>
      </w:r>
      <w:r>
        <w:fldChar w:fldCharType="begin"/>
      </w:r>
      <w:r>
        <w:instrText>xe "TCAN4x5x_Reg.h:REG_BITS_MCAN_TXBTIE_TIE13"</w:instrText>
      </w:r>
      <w:r>
        <w:fldChar w:fldCharType="end"/>
      </w:r>
      <w:r>
        <w:t>#define REG_BITS_MCAN_TXBTIE_TIE13  0x00002000</w:t>
      </w:r>
    </w:p>
    <w:bookmarkStart w:id="1089" w:name="AAAAAAAAWN"/>
    <w:bookmarkEnd w:id="1089"/>
    <w:p w14:paraId="12E967F3" w14:textId="77777777" w:rsidR="009B0E54" w:rsidRDefault="009B0E54">
      <w:pPr>
        <w:pStyle w:val="Heading4"/>
      </w:pPr>
      <w:r>
        <w:fldChar w:fldCharType="begin"/>
      </w:r>
      <w:r>
        <w:instrText>xe "REG_BITS_MCAN_TXBTIE_TIE14:TCAN4x5x_Reg.h"</w:instrText>
      </w:r>
      <w:r>
        <w:fldChar w:fldCharType="end"/>
      </w:r>
      <w:r>
        <w:fldChar w:fldCharType="begin"/>
      </w:r>
      <w:r>
        <w:instrText>xe "TCAN4x5x_Reg.h:REG_BITS_MCAN_TXBTIE_TIE14"</w:instrText>
      </w:r>
      <w:r>
        <w:fldChar w:fldCharType="end"/>
      </w:r>
      <w:r>
        <w:t>#define REG_BITS_MCAN_TXBTIE_TIE14  0x00004000</w:t>
      </w:r>
    </w:p>
    <w:bookmarkStart w:id="1090" w:name="AAAAAAAAWO"/>
    <w:bookmarkEnd w:id="1090"/>
    <w:p w14:paraId="1F458635" w14:textId="77777777" w:rsidR="009B0E54" w:rsidRDefault="009B0E54">
      <w:pPr>
        <w:pStyle w:val="Heading4"/>
      </w:pPr>
      <w:r>
        <w:fldChar w:fldCharType="begin"/>
      </w:r>
      <w:r>
        <w:instrText>xe "REG_BITS_MCAN_TXBTIE_TIE15:TCAN4x5x_Reg.h"</w:instrText>
      </w:r>
      <w:r>
        <w:fldChar w:fldCharType="end"/>
      </w:r>
      <w:r>
        <w:fldChar w:fldCharType="begin"/>
      </w:r>
      <w:r>
        <w:instrText>xe "TCAN4x5x_Reg.h:REG_BITS_MCAN_TXBTIE_TIE15"</w:instrText>
      </w:r>
      <w:r>
        <w:fldChar w:fldCharType="end"/>
      </w:r>
      <w:r>
        <w:t>#define REG_BITS_MCAN_TXBTIE_TIE15  0x00008000</w:t>
      </w:r>
    </w:p>
    <w:bookmarkStart w:id="1091" w:name="AAAAAAAAWP"/>
    <w:bookmarkEnd w:id="1091"/>
    <w:p w14:paraId="493A6A2F" w14:textId="77777777" w:rsidR="009B0E54" w:rsidRDefault="009B0E54">
      <w:pPr>
        <w:pStyle w:val="Heading4"/>
      </w:pPr>
      <w:r>
        <w:fldChar w:fldCharType="begin"/>
      </w:r>
      <w:r>
        <w:instrText>xe "REG_BITS_MCAN_TXBTIE_TIE16:TCAN4x5x_Reg.h"</w:instrText>
      </w:r>
      <w:r>
        <w:fldChar w:fldCharType="end"/>
      </w:r>
      <w:r>
        <w:fldChar w:fldCharType="begin"/>
      </w:r>
      <w:r>
        <w:instrText>xe "TCAN4x5x_Reg.h:REG_BITS_MCAN_TXBTIE_TIE16"</w:instrText>
      </w:r>
      <w:r>
        <w:fldChar w:fldCharType="end"/>
      </w:r>
      <w:r>
        <w:t>#define REG_BITS_MCAN_TXBTIE_TIE16  0x00010000</w:t>
      </w:r>
    </w:p>
    <w:bookmarkStart w:id="1092" w:name="AAAAAAAAWQ"/>
    <w:bookmarkEnd w:id="1092"/>
    <w:p w14:paraId="61085920" w14:textId="77777777" w:rsidR="009B0E54" w:rsidRDefault="009B0E54">
      <w:pPr>
        <w:pStyle w:val="Heading4"/>
      </w:pPr>
      <w:r>
        <w:fldChar w:fldCharType="begin"/>
      </w:r>
      <w:r>
        <w:instrText>xe "REG_BITS_MCAN_TXBTIE_TIE17:TCAN4x5x_Reg.h"</w:instrText>
      </w:r>
      <w:r>
        <w:fldChar w:fldCharType="end"/>
      </w:r>
      <w:r>
        <w:fldChar w:fldCharType="begin"/>
      </w:r>
      <w:r>
        <w:instrText>xe "TCAN4x5x_Reg.h:REG_BITS_MCAN_TXBTIE_TIE17"</w:instrText>
      </w:r>
      <w:r>
        <w:fldChar w:fldCharType="end"/>
      </w:r>
      <w:r>
        <w:t>#define REG_BITS_MCAN_TXBTIE_TIE17  0x00020000</w:t>
      </w:r>
    </w:p>
    <w:bookmarkStart w:id="1093" w:name="AAAAAAAAWR"/>
    <w:bookmarkEnd w:id="1093"/>
    <w:p w14:paraId="1850087A" w14:textId="77777777" w:rsidR="009B0E54" w:rsidRDefault="009B0E54">
      <w:pPr>
        <w:pStyle w:val="Heading4"/>
      </w:pPr>
      <w:r>
        <w:fldChar w:fldCharType="begin"/>
      </w:r>
      <w:r>
        <w:instrText>xe "REG_BITS_MCAN_TXBTIE_TIE18:TCAN4x5x_Reg.h"</w:instrText>
      </w:r>
      <w:r>
        <w:fldChar w:fldCharType="end"/>
      </w:r>
      <w:r>
        <w:fldChar w:fldCharType="begin"/>
      </w:r>
      <w:r>
        <w:instrText>xe "TCAN4x5x_Reg.h:REG_BITS_MCAN_TXBTIE_TIE18"</w:instrText>
      </w:r>
      <w:r>
        <w:fldChar w:fldCharType="end"/>
      </w:r>
      <w:r>
        <w:t>#define REG_BITS_MCAN_TXBTIE_TIE18  0x00040000</w:t>
      </w:r>
    </w:p>
    <w:bookmarkStart w:id="1094" w:name="AAAAAAAAWS"/>
    <w:bookmarkEnd w:id="1094"/>
    <w:p w14:paraId="516200B8" w14:textId="77777777" w:rsidR="009B0E54" w:rsidRDefault="009B0E54">
      <w:pPr>
        <w:pStyle w:val="Heading4"/>
      </w:pPr>
      <w:r>
        <w:fldChar w:fldCharType="begin"/>
      </w:r>
      <w:r>
        <w:instrText>xe "REG_BITS_MCAN_TXBTIE_TIE19:TCAN4x5x_Reg.h"</w:instrText>
      </w:r>
      <w:r>
        <w:fldChar w:fldCharType="end"/>
      </w:r>
      <w:r>
        <w:fldChar w:fldCharType="begin"/>
      </w:r>
      <w:r>
        <w:instrText>xe "TCAN4x5x_Reg.h:REG_BITS_MCAN_TXBTIE_TIE19"</w:instrText>
      </w:r>
      <w:r>
        <w:fldChar w:fldCharType="end"/>
      </w:r>
      <w:r>
        <w:t>#define REG_BITS_MCAN_TXBTIE_TIE19  0x00080000</w:t>
      </w:r>
    </w:p>
    <w:bookmarkStart w:id="1095" w:name="AAAAAAAAWT"/>
    <w:bookmarkEnd w:id="1095"/>
    <w:p w14:paraId="37C268DD" w14:textId="77777777" w:rsidR="009B0E54" w:rsidRDefault="009B0E54">
      <w:pPr>
        <w:pStyle w:val="Heading4"/>
      </w:pPr>
      <w:r>
        <w:lastRenderedPageBreak/>
        <w:fldChar w:fldCharType="begin"/>
      </w:r>
      <w:r>
        <w:instrText>xe "REG_BITS_MCAN_TXBTIE_TIE2:TCAN4x5x_Reg.h"</w:instrText>
      </w:r>
      <w:r>
        <w:fldChar w:fldCharType="end"/>
      </w:r>
      <w:r>
        <w:fldChar w:fldCharType="begin"/>
      </w:r>
      <w:r>
        <w:instrText>xe "TCAN4x5x_Reg.h:REG_BITS_MCAN_TXBTIE_TIE2"</w:instrText>
      </w:r>
      <w:r>
        <w:fldChar w:fldCharType="end"/>
      </w:r>
      <w:r>
        <w:t>#define REG_BITS_MCAN_TXBTIE_TIE2  0x00000004</w:t>
      </w:r>
    </w:p>
    <w:bookmarkStart w:id="1096" w:name="AAAAAAAAWU"/>
    <w:bookmarkEnd w:id="1096"/>
    <w:p w14:paraId="383DADD8" w14:textId="77777777" w:rsidR="009B0E54" w:rsidRDefault="009B0E54">
      <w:pPr>
        <w:pStyle w:val="Heading4"/>
      </w:pPr>
      <w:r>
        <w:fldChar w:fldCharType="begin"/>
      </w:r>
      <w:r>
        <w:instrText>xe "REG_BITS_MCAN_TXBTIE_TIE20:TCAN4x5x_Reg.h"</w:instrText>
      </w:r>
      <w:r>
        <w:fldChar w:fldCharType="end"/>
      </w:r>
      <w:r>
        <w:fldChar w:fldCharType="begin"/>
      </w:r>
      <w:r>
        <w:instrText>xe "TCAN4x5x_Reg.h:REG_BITS_MCAN_TXBTIE_TIE20"</w:instrText>
      </w:r>
      <w:r>
        <w:fldChar w:fldCharType="end"/>
      </w:r>
      <w:r>
        <w:t>#define REG_BITS_MCAN_TXBTIE_TIE20  0x00100000</w:t>
      </w:r>
    </w:p>
    <w:bookmarkStart w:id="1097" w:name="AAAAAAAAWV"/>
    <w:bookmarkEnd w:id="1097"/>
    <w:p w14:paraId="3142FCDB" w14:textId="77777777" w:rsidR="009B0E54" w:rsidRDefault="009B0E54">
      <w:pPr>
        <w:pStyle w:val="Heading4"/>
      </w:pPr>
      <w:r>
        <w:fldChar w:fldCharType="begin"/>
      </w:r>
      <w:r>
        <w:instrText>xe "REG_BITS_MCAN_TXBTIE_TIE21:TCAN4x5x_Reg.h"</w:instrText>
      </w:r>
      <w:r>
        <w:fldChar w:fldCharType="end"/>
      </w:r>
      <w:r>
        <w:fldChar w:fldCharType="begin"/>
      </w:r>
      <w:r>
        <w:instrText>xe "TCAN4x5x_Reg.h:REG_BITS_MCAN_TXBTIE_TIE21"</w:instrText>
      </w:r>
      <w:r>
        <w:fldChar w:fldCharType="end"/>
      </w:r>
      <w:r>
        <w:t>#define REG_BITS_MCAN_TXBTIE_TIE21  0x00200000</w:t>
      </w:r>
    </w:p>
    <w:bookmarkStart w:id="1098" w:name="AAAAAAAAWW"/>
    <w:bookmarkEnd w:id="1098"/>
    <w:p w14:paraId="71EB18AD" w14:textId="77777777" w:rsidR="009B0E54" w:rsidRDefault="009B0E54">
      <w:pPr>
        <w:pStyle w:val="Heading4"/>
      </w:pPr>
      <w:r>
        <w:fldChar w:fldCharType="begin"/>
      </w:r>
      <w:r>
        <w:instrText>xe "REG_BITS_MCAN_TXBTIE_TIE22:TCAN4x5x_Reg.h"</w:instrText>
      </w:r>
      <w:r>
        <w:fldChar w:fldCharType="end"/>
      </w:r>
      <w:r>
        <w:fldChar w:fldCharType="begin"/>
      </w:r>
      <w:r>
        <w:instrText>xe "TCAN4x5x_Reg.h:REG_BITS_MCAN_TXBTIE_TIE22"</w:instrText>
      </w:r>
      <w:r>
        <w:fldChar w:fldCharType="end"/>
      </w:r>
      <w:r>
        <w:t>#define REG_BITS_MCAN_TXBTIE_TIE22  0x00400000</w:t>
      </w:r>
    </w:p>
    <w:bookmarkStart w:id="1099" w:name="AAAAAAAAWX"/>
    <w:bookmarkEnd w:id="1099"/>
    <w:p w14:paraId="631E8AC0" w14:textId="77777777" w:rsidR="009B0E54" w:rsidRDefault="009B0E54">
      <w:pPr>
        <w:pStyle w:val="Heading4"/>
      </w:pPr>
      <w:r>
        <w:fldChar w:fldCharType="begin"/>
      </w:r>
      <w:r>
        <w:instrText>xe "REG_BITS_MCAN_TXBTIE_TIE23:TCAN4x5x_Reg.h"</w:instrText>
      </w:r>
      <w:r>
        <w:fldChar w:fldCharType="end"/>
      </w:r>
      <w:r>
        <w:fldChar w:fldCharType="begin"/>
      </w:r>
      <w:r>
        <w:instrText>xe "TCAN4x5x_Reg.h:REG_BITS_MCAN_TXBTIE_TIE23"</w:instrText>
      </w:r>
      <w:r>
        <w:fldChar w:fldCharType="end"/>
      </w:r>
      <w:r>
        <w:t>#define REG_BITS_MCAN_TXBTIE_TIE23  0x00800000</w:t>
      </w:r>
    </w:p>
    <w:bookmarkStart w:id="1100" w:name="AAAAAAAAWY"/>
    <w:bookmarkEnd w:id="1100"/>
    <w:p w14:paraId="25BDC2CA" w14:textId="77777777" w:rsidR="009B0E54" w:rsidRDefault="009B0E54">
      <w:pPr>
        <w:pStyle w:val="Heading4"/>
      </w:pPr>
      <w:r>
        <w:fldChar w:fldCharType="begin"/>
      </w:r>
      <w:r>
        <w:instrText>xe "REG_BITS_MCAN_TXBTIE_TIE24:TCAN4x5x_Reg.h"</w:instrText>
      </w:r>
      <w:r>
        <w:fldChar w:fldCharType="end"/>
      </w:r>
      <w:r>
        <w:fldChar w:fldCharType="begin"/>
      </w:r>
      <w:r>
        <w:instrText>xe "TCAN4x5x_Reg.h:REG_BITS_MCAN_TXBTIE_TIE24"</w:instrText>
      </w:r>
      <w:r>
        <w:fldChar w:fldCharType="end"/>
      </w:r>
      <w:r>
        <w:t>#define REG_BITS_MCAN_TXBTIE_TIE24  0x01000000</w:t>
      </w:r>
    </w:p>
    <w:bookmarkStart w:id="1101" w:name="AAAAAAAAWZ"/>
    <w:bookmarkEnd w:id="1101"/>
    <w:p w14:paraId="7BE68D74" w14:textId="77777777" w:rsidR="009B0E54" w:rsidRDefault="009B0E54">
      <w:pPr>
        <w:pStyle w:val="Heading4"/>
      </w:pPr>
      <w:r>
        <w:fldChar w:fldCharType="begin"/>
      </w:r>
      <w:r>
        <w:instrText>xe "REG_BITS_MCAN_TXBTIE_TIE25:TCAN4x5x_Reg.h"</w:instrText>
      </w:r>
      <w:r>
        <w:fldChar w:fldCharType="end"/>
      </w:r>
      <w:r>
        <w:fldChar w:fldCharType="begin"/>
      </w:r>
      <w:r>
        <w:instrText>xe "TCAN4x5x_Reg.h:REG_BITS_MCAN_TXBTIE_TIE25"</w:instrText>
      </w:r>
      <w:r>
        <w:fldChar w:fldCharType="end"/>
      </w:r>
      <w:r>
        <w:t>#define REG_BITS_MCAN_TXBTIE_TIE25  0x02000000</w:t>
      </w:r>
    </w:p>
    <w:bookmarkStart w:id="1102" w:name="AAAAAAAAXA"/>
    <w:bookmarkEnd w:id="1102"/>
    <w:p w14:paraId="56CDA5AF" w14:textId="77777777" w:rsidR="009B0E54" w:rsidRDefault="009B0E54">
      <w:pPr>
        <w:pStyle w:val="Heading4"/>
      </w:pPr>
      <w:r>
        <w:fldChar w:fldCharType="begin"/>
      </w:r>
      <w:r>
        <w:instrText>xe "REG_BITS_MCAN_TXBTIE_TIE26:TCAN4x5x_Reg.h"</w:instrText>
      </w:r>
      <w:r>
        <w:fldChar w:fldCharType="end"/>
      </w:r>
      <w:r>
        <w:fldChar w:fldCharType="begin"/>
      </w:r>
      <w:r>
        <w:instrText>xe "TCAN4x5x_Reg.h:REG_BITS_MCAN_TXBTIE_TIE26"</w:instrText>
      </w:r>
      <w:r>
        <w:fldChar w:fldCharType="end"/>
      </w:r>
      <w:r>
        <w:t>#define REG_BITS_MCAN_TXBTIE_TIE26  0x04000000</w:t>
      </w:r>
    </w:p>
    <w:bookmarkStart w:id="1103" w:name="AAAAAAAAXB"/>
    <w:bookmarkEnd w:id="1103"/>
    <w:p w14:paraId="2A59FEDF" w14:textId="77777777" w:rsidR="009B0E54" w:rsidRDefault="009B0E54">
      <w:pPr>
        <w:pStyle w:val="Heading4"/>
      </w:pPr>
      <w:r>
        <w:fldChar w:fldCharType="begin"/>
      </w:r>
      <w:r>
        <w:instrText>xe "REG_BITS_MCAN_TXBTIE_TIE27:TCAN4x5x_Reg.h"</w:instrText>
      </w:r>
      <w:r>
        <w:fldChar w:fldCharType="end"/>
      </w:r>
      <w:r>
        <w:fldChar w:fldCharType="begin"/>
      </w:r>
      <w:r>
        <w:instrText>xe "TCAN4x5x_Reg.h:REG_BITS_MCAN_TXBTIE_TIE27"</w:instrText>
      </w:r>
      <w:r>
        <w:fldChar w:fldCharType="end"/>
      </w:r>
      <w:r>
        <w:t>#define REG_BITS_MCAN_TXBTIE_TIE27  0x08000000</w:t>
      </w:r>
    </w:p>
    <w:bookmarkStart w:id="1104" w:name="AAAAAAAAXC"/>
    <w:bookmarkEnd w:id="1104"/>
    <w:p w14:paraId="599371C0" w14:textId="77777777" w:rsidR="009B0E54" w:rsidRDefault="009B0E54">
      <w:pPr>
        <w:pStyle w:val="Heading4"/>
      </w:pPr>
      <w:r>
        <w:fldChar w:fldCharType="begin"/>
      </w:r>
      <w:r>
        <w:instrText>xe "REG_BITS_MCAN_TXBTIE_TIE28:TCAN4x5x_Reg.h"</w:instrText>
      </w:r>
      <w:r>
        <w:fldChar w:fldCharType="end"/>
      </w:r>
      <w:r>
        <w:fldChar w:fldCharType="begin"/>
      </w:r>
      <w:r>
        <w:instrText>xe "TCAN4x5x_Reg.h:REG_BITS_MCAN_TXBTIE_TIE28"</w:instrText>
      </w:r>
      <w:r>
        <w:fldChar w:fldCharType="end"/>
      </w:r>
      <w:r>
        <w:t>#define REG_BITS_MCAN_TXBTIE_TIE28  0x10000000</w:t>
      </w:r>
    </w:p>
    <w:bookmarkStart w:id="1105" w:name="AAAAAAAAXD"/>
    <w:bookmarkEnd w:id="1105"/>
    <w:p w14:paraId="087FAA32" w14:textId="77777777" w:rsidR="009B0E54" w:rsidRDefault="009B0E54">
      <w:pPr>
        <w:pStyle w:val="Heading4"/>
      </w:pPr>
      <w:r>
        <w:fldChar w:fldCharType="begin"/>
      </w:r>
      <w:r>
        <w:instrText>xe "REG_BITS_MCAN_TXBTIE_TIE29:TCAN4x5x_Reg.h"</w:instrText>
      </w:r>
      <w:r>
        <w:fldChar w:fldCharType="end"/>
      </w:r>
      <w:r>
        <w:fldChar w:fldCharType="begin"/>
      </w:r>
      <w:r>
        <w:instrText>xe "TCAN4x5x_Reg.h:REG_BITS_MCAN_TXBTIE_TIE29"</w:instrText>
      </w:r>
      <w:r>
        <w:fldChar w:fldCharType="end"/>
      </w:r>
      <w:r>
        <w:t>#define REG_BITS_MCAN_TXBTIE_TIE29  0x20000000</w:t>
      </w:r>
    </w:p>
    <w:bookmarkStart w:id="1106" w:name="AAAAAAAAXE"/>
    <w:bookmarkEnd w:id="1106"/>
    <w:p w14:paraId="24B0F2AB" w14:textId="77777777" w:rsidR="009B0E54" w:rsidRDefault="009B0E54">
      <w:pPr>
        <w:pStyle w:val="Heading4"/>
      </w:pPr>
      <w:r>
        <w:fldChar w:fldCharType="begin"/>
      </w:r>
      <w:r>
        <w:instrText>xe "REG_BITS_MCAN_TXBTIE_TIE3:TCAN4x5x_Reg.h"</w:instrText>
      </w:r>
      <w:r>
        <w:fldChar w:fldCharType="end"/>
      </w:r>
      <w:r>
        <w:fldChar w:fldCharType="begin"/>
      </w:r>
      <w:r>
        <w:instrText>xe "TCAN4x5x_Reg.h:REG_BITS_MCAN_TXBTIE_TIE3"</w:instrText>
      </w:r>
      <w:r>
        <w:fldChar w:fldCharType="end"/>
      </w:r>
      <w:r>
        <w:t>#define REG_BITS_MCAN_TXBTIE_TIE3  0x00000008</w:t>
      </w:r>
    </w:p>
    <w:bookmarkStart w:id="1107" w:name="AAAAAAAAXF"/>
    <w:bookmarkEnd w:id="1107"/>
    <w:p w14:paraId="335A4DEF" w14:textId="77777777" w:rsidR="009B0E54" w:rsidRDefault="009B0E54">
      <w:pPr>
        <w:pStyle w:val="Heading4"/>
      </w:pPr>
      <w:r>
        <w:fldChar w:fldCharType="begin"/>
      </w:r>
      <w:r>
        <w:instrText>xe "REG_BITS_MCAN_TXBTIE_TIE30:TCAN4x5x_Reg.h"</w:instrText>
      </w:r>
      <w:r>
        <w:fldChar w:fldCharType="end"/>
      </w:r>
      <w:r>
        <w:fldChar w:fldCharType="begin"/>
      </w:r>
      <w:r>
        <w:instrText>xe "TCAN4x5x_Reg.h:REG_BITS_MCAN_TXBTIE_TIE30"</w:instrText>
      </w:r>
      <w:r>
        <w:fldChar w:fldCharType="end"/>
      </w:r>
      <w:r>
        <w:t>#define REG_BITS_MCAN_TXBTIE_TIE30  0x40000000</w:t>
      </w:r>
    </w:p>
    <w:bookmarkStart w:id="1108" w:name="AAAAAAAAXG"/>
    <w:bookmarkEnd w:id="1108"/>
    <w:p w14:paraId="2A6C8C10" w14:textId="77777777" w:rsidR="009B0E54" w:rsidRDefault="009B0E54">
      <w:pPr>
        <w:pStyle w:val="Heading4"/>
      </w:pPr>
      <w:r>
        <w:fldChar w:fldCharType="begin"/>
      </w:r>
      <w:r>
        <w:instrText>xe "REG_BITS_MCAN_TXBTIE_TIE31:TCAN4x5x_Reg.h"</w:instrText>
      </w:r>
      <w:r>
        <w:fldChar w:fldCharType="end"/>
      </w:r>
      <w:r>
        <w:fldChar w:fldCharType="begin"/>
      </w:r>
      <w:r>
        <w:instrText>xe "TCAN4x5x_Reg.h:REG_BITS_MCAN_TXBTIE_TIE31"</w:instrText>
      </w:r>
      <w:r>
        <w:fldChar w:fldCharType="end"/>
      </w:r>
      <w:r>
        <w:t>#define REG_BITS_MCAN_TXBTIE_TIE31  0x80000000</w:t>
      </w:r>
    </w:p>
    <w:bookmarkStart w:id="1109" w:name="AAAAAAAAXH"/>
    <w:bookmarkEnd w:id="1109"/>
    <w:p w14:paraId="21460B2B" w14:textId="77777777" w:rsidR="009B0E54" w:rsidRDefault="009B0E54">
      <w:pPr>
        <w:pStyle w:val="Heading4"/>
      </w:pPr>
      <w:r>
        <w:fldChar w:fldCharType="begin"/>
      </w:r>
      <w:r>
        <w:instrText>xe "REG_BITS_MCAN_TXBTIE_TIE4:TCAN4x5x_Reg.h"</w:instrText>
      </w:r>
      <w:r>
        <w:fldChar w:fldCharType="end"/>
      </w:r>
      <w:r>
        <w:fldChar w:fldCharType="begin"/>
      </w:r>
      <w:r>
        <w:instrText>xe "TCAN4x5x_Reg.h:REG_BITS_MCAN_TXBTIE_TIE4"</w:instrText>
      </w:r>
      <w:r>
        <w:fldChar w:fldCharType="end"/>
      </w:r>
      <w:r>
        <w:t>#define REG_BITS_MCAN_TXBTIE_TIE4  0x00000010</w:t>
      </w:r>
    </w:p>
    <w:bookmarkStart w:id="1110" w:name="AAAAAAAAXI"/>
    <w:bookmarkEnd w:id="1110"/>
    <w:p w14:paraId="172743CB" w14:textId="77777777" w:rsidR="009B0E54" w:rsidRDefault="009B0E54">
      <w:pPr>
        <w:pStyle w:val="Heading4"/>
      </w:pPr>
      <w:r>
        <w:fldChar w:fldCharType="begin"/>
      </w:r>
      <w:r>
        <w:instrText>xe "REG_BITS_MCAN_TXBTIE_TIE5:TCAN4x5x_Reg.h"</w:instrText>
      </w:r>
      <w:r>
        <w:fldChar w:fldCharType="end"/>
      </w:r>
      <w:r>
        <w:fldChar w:fldCharType="begin"/>
      </w:r>
      <w:r>
        <w:instrText>xe "TCAN4x5x_Reg.h:REG_BITS_MCAN_TXBTIE_TIE5"</w:instrText>
      </w:r>
      <w:r>
        <w:fldChar w:fldCharType="end"/>
      </w:r>
      <w:r>
        <w:t>#define REG_BITS_MCAN_TXBTIE_TIE5  0x00000020</w:t>
      </w:r>
    </w:p>
    <w:bookmarkStart w:id="1111" w:name="AAAAAAAAXJ"/>
    <w:bookmarkEnd w:id="1111"/>
    <w:p w14:paraId="58608E0C" w14:textId="77777777" w:rsidR="009B0E54" w:rsidRDefault="009B0E54">
      <w:pPr>
        <w:pStyle w:val="Heading4"/>
      </w:pPr>
      <w:r>
        <w:fldChar w:fldCharType="begin"/>
      </w:r>
      <w:r>
        <w:instrText>xe "REG_BITS_MCAN_TXBTIE_TIE6:TCAN4x5x_Reg.h"</w:instrText>
      </w:r>
      <w:r>
        <w:fldChar w:fldCharType="end"/>
      </w:r>
      <w:r>
        <w:fldChar w:fldCharType="begin"/>
      </w:r>
      <w:r>
        <w:instrText>xe "TCAN4x5x_Reg.h:REG_BITS_MCAN_TXBTIE_TIE6"</w:instrText>
      </w:r>
      <w:r>
        <w:fldChar w:fldCharType="end"/>
      </w:r>
      <w:r>
        <w:t>#define REG_BITS_MCAN_TXBTIE_TIE6  0x00000040</w:t>
      </w:r>
    </w:p>
    <w:bookmarkStart w:id="1112" w:name="AAAAAAAAXK"/>
    <w:bookmarkEnd w:id="1112"/>
    <w:p w14:paraId="0B365142" w14:textId="77777777" w:rsidR="009B0E54" w:rsidRDefault="009B0E54">
      <w:pPr>
        <w:pStyle w:val="Heading4"/>
      </w:pPr>
      <w:r>
        <w:fldChar w:fldCharType="begin"/>
      </w:r>
      <w:r>
        <w:instrText>xe "REG_BITS_MCAN_TXBTIE_TIE7:TCAN4x5x_Reg.h"</w:instrText>
      </w:r>
      <w:r>
        <w:fldChar w:fldCharType="end"/>
      </w:r>
      <w:r>
        <w:fldChar w:fldCharType="begin"/>
      </w:r>
      <w:r>
        <w:instrText>xe "TCAN4x5x_Reg.h:REG_BITS_MCAN_TXBTIE_TIE7"</w:instrText>
      </w:r>
      <w:r>
        <w:fldChar w:fldCharType="end"/>
      </w:r>
      <w:r>
        <w:t>#define REG_BITS_MCAN_TXBTIE_TIE7  0x00000080</w:t>
      </w:r>
    </w:p>
    <w:bookmarkStart w:id="1113" w:name="AAAAAAAAXL"/>
    <w:bookmarkEnd w:id="1113"/>
    <w:p w14:paraId="3DD7FDDC" w14:textId="77777777" w:rsidR="009B0E54" w:rsidRDefault="009B0E54">
      <w:pPr>
        <w:pStyle w:val="Heading4"/>
      </w:pPr>
      <w:r>
        <w:fldChar w:fldCharType="begin"/>
      </w:r>
      <w:r>
        <w:instrText>xe "REG_BITS_MCAN_TXBTIE_TIE8:TCAN4x5x_Reg.h"</w:instrText>
      </w:r>
      <w:r>
        <w:fldChar w:fldCharType="end"/>
      </w:r>
      <w:r>
        <w:fldChar w:fldCharType="begin"/>
      </w:r>
      <w:r>
        <w:instrText>xe "TCAN4x5x_Reg.h:REG_BITS_MCAN_TXBTIE_TIE8"</w:instrText>
      </w:r>
      <w:r>
        <w:fldChar w:fldCharType="end"/>
      </w:r>
      <w:r>
        <w:t>#define REG_BITS_MCAN_TXBTIE_TIE8  0x00000100</w:t>
      </w:r>
    </w:p>
    <w:bookmarkStart w:id="1114" w:name="AAAAAAAAXM"/>
    <w:bookmarkEnd w:id="1114"/>
    <w:p w14:paraId="2232B332" w14:textId="77777777" w:rsidR="009B0E54" w:rsidRDefault="009B0E54">
      <w:pPr>
        <w:pStyle w:val="Heading4"/>
      </w:pPr>
      <w:r>
        <w:fldChar w:fldCharType="begin"/>
      </w:r>
      <w:r>
        <w:instrText>xe "REG_BITS_MCAN_TXBTIE_TIE9:TCAN4x5x_Reg.h"</w:instrText>
      </w:r>
      <w:r>
        <w:fldChar w:fldCharType="end"/>
      </w:r>
      <w:r>
        <w:fldChar w:fldCharType="begin"/>
      </w:r>
      <w:r>
        <w:instrText>xe "TCAN4x5x_Reg.h:REG_BITS_MCAN_TXBTIE_TIE9"</w:instrText>
      </w:r>
      <w:r>
        <w:fldChar w:fldCharType="end"/>
      </w:r>
      <w:r>
        <w:t>#define REG_BITS_MCAN_TXBTIE_TIE9  0x00000200</w:t>
      </w:r>
    </w:p>
    <w:bookmarkStart w:id="1115" w:name="AAAAAAAAXN"/>
    <w:bookmarkEnd w:id="1115"/>
    <w:p w14:paraId="0E114994" w14:textId="77777777" w:rsidR="009B0E54" w:rsidRDefault="009B0E54">
      <w:pPr>
        <w:pStyle w:val="Heading4"/>
      </w:pPr>
      <w:r>
        <w:fldChar w:fldCharType="begin"/>
      </w:r>
      <w:r>
        <w:instrText>xe "REG_BITS_MCAN_TXESC_TBDS_12:TCAN4x5x_Reg.h"</w:instrText>
      </w:r>
      <w:r>
        <w:fldChar w:fldCharType="end"/>
      </w:r>
      <w:r>
        <w:fldChar w:fldCharType="begin"/>
      </w:r>
      <w:r>
        <w:instrText>xe "TCAN4x5x_Reg.h:REG_BITS_MCAN_TXESC_TBDS_12"</w:instrText>
      </w:r>
      <w:r>
        <w:fldChar w:fldCharType="end"/>
      </w:r>
      <w:r>
        <w:t>#define REG_BITS_MCAN_TXESC_TBDS_12  0x00000001</w:t>
      </w:r>
    </w:p>
    <w:bookmarkStart w:id="1116" w:name="AAAAAAAAXO"/>
    <w:bookmarkEnd w:id="1116"/>
    <w:p w14:paraId="48406006" w14:textId="77777777" w:rsidR="009B0E54" w:rsidRDefault="009B0E54">
      <w:pPr>
        <w:pStyle w:val="Heading4"/>
      </w:pPr>
      <w:r>
        <w:fldChar w:fldCharType="begin"/>
      </w:r>
      <w:r>
        <w:instrText>xe "REG_BITS_MCAN_TXESC_TBDS_16:TCAN4x5x_Reg.h"</w:instrText>
      </w:r>
      <w:r>
        <w:fldChar w:fldCharType="end"/>
      </w:r>
      <w:r>
        <w:fldChar w:fldCharType="begin"/>
      </w:r>
      <w:r>
        <w:instrText>xe "TCAN4x5x_Reg.h:REG_BITS_MCAN_TXESC_TBDS_16"</w:instrText>
      </w:r>
      <w:r>
        <w:fldChar w:fldCharType="end"/>
      </w:r>
      <w:r>
        <w:t>#define REG_BITS_MCAN_TXESC_TBDS_16  0x00000002</w:t>
      </w:r>
    </w:p>
    <w:bookmarkStart w:id="1117" w:name="AAAAAAAAXP"/>
    <w:bookmarkEnd w:id="1117"/>
    <w:p w14:paraId="68B094ED" w14:textId="77777777" w:rsidR="009B0E54" w:rsidRDefault="009B0E54">
      <w:pPr>
        <w:pStyle w:val="Heading4"/>
      </w:pPr>
      <w:r>
        <w:fldChar w:fldCharType="begin"/>
      </w:r>
      <w:r>
        <w:instrText>xe "REG_BITS_MCAN_TXESC_TBDS_20:TCAN4x5x_Reg.h"</w:instrText>
      </w:r>
      <w:r>
        <w:fldChar w:fldCharType="end"/>
      </w:r>
      <w:r>
        <w:fldChar w:fldCharType="begin"/>
      </w:r>
      <w:r>
        <w:instrText>xe "TCAN4x5x_Reg.h:REG_BITS_MCAN_TXESC_TBDS_20"</w:instrText>
      </w:r>
      <w:r>
        <w:fldChar w:fldCharType="end"/>
      </w:r>
      <w:r>
        <w:t>#define REG_BITS_MCAN_TXESC_TBDS_20  0x00000003</w:t>
      </w:r>
    </w:p>
    <w:bookmarkStart w:id="1118" w:name="AAAAAAAAXQ"/>
    <w:bookmarkEnd w:id="1118"/>
    <w:p w14:paraId="594E44A1" w14:textId="77777777" w:rsidR="009B0E54" w:rsidRDefault="009B0E54">
      <w:pPr>
        <w:pStyle w:val="Heading4"/>
      </w:pPr>
      <w:r>
        <w:fldChar w:fldCharType="begin"/>
      </w:r>
      <w:r>
        <w:instrText>xe "REG_BITS_MCAN_TXESC_TBDS_24:TCAN4x5x_Reg.h"</w:instrText>
      </w:r>
      <w:r>
        <w:fldChar w:fldCharType="end"/>
      </w:r>
      <w:r>
        <w:fldChar w:fldCharType="begin"/>
      </w:r>
      <w:r>
        <w:instrText>xe "TCAN4x5x_Reg.h:REG_BITS_MCAN_TXESC_TBDS_24"</w:instrText>
      </w:r>
      <w:r>
        <w:fldChar w:fldCharType="end"/>
      </w:r>
      <w:r>
        <w:t>#define REG_BITS_MCAN_TXESC_TBDS_24  0x00000004</w:t>
      </w:r>
    </w:p>
    <w:bookmarkStart w:id="1119" w:name="AAAAAAAAXR"/>
    <w:bookmarkEnd w:id="1119"/>
    <w:p w14:paraId="2AABA9FC" w14:textId="77777777" w:rsidR="009B0E54" w:rsidRDefault="009B0E54">
      <w:pPr>
        <w:pStyle w:val="Heading4"/>
      </w:pPr>
      <w:r>
        <w:fldChar w:fldCharType="begin"/>
      </w:r>
      <w:r>
        <w:instrText>xe "REG_BITS_MCAN_TXESC_TBDS_32:TCAN4x5x_Reg.h"</w:instrText>
      </w:r>
      <w:r>
        <w:fldChar w:fldCharType="end"/>
      </w:r>
      <w:r>
        <w:fldChar w:fldCharType="begin"/>
      </w:r>
      <w:r>
        <w:instrText>xe "TCAN4x5x_Reg.h:REG_BITS_MCAN_TXESC_TBDS_32"</w:instrText>
      </w:r>
      <w:r>
        <w:fldChar w:fldCharType="end"/>
      </w:r>
      <w:r>
        <w:t>#define REG_BITS_MCAN_TXESC_TBDS_32  0x00000005</w:t>
      </w:r>
    </w:p>
    <w:bookmarkStart w:id="1120" w:name="AAAAAAAAXS"/>
    <w:bookmarkEnd w:id="1120"/>
    <w:p w14:paraId="16A4E5B1" w14:textId="77777777" w:rsidR="009B0E54" w:rsidRDefault="009B0E54">
      <w:pPr>
        <w:pStyle w:val="Heading4"/>
      </w:pPr>
      <w:r>
        <w:fldChar w:fldCharType="begin"/>
      </w:r>
      <w:r>
        <w:instrText>xe "REG_BITS_MCAN_TXESC_TBDS_48:TCAN4x5x_Reg.h"</w:instrText>
      </w:r>
      <w:r>
        <w:fldChar w:fldCharType="end"/>
      </w:r>
      <w:r>
        <w:fldChar w:fldCharType="begin"/>
      </w:r>
      <w:r>
        <w:instrText>xe "TCAN4x5x_Reg.h:REG_BITS_MCAN_TXESC_TBDS_48"</w:instrText>
      </w:r>
      <w:r>
        <w:fldChar w:fldCharType="end"/>
      </w:r>
      <w:r>
        <w:t>#define REG_BITS_MCAN_TXESC_TBDS_48  0x00000006</w:t>
      </w:r>
    </w:p>
    <w:bookmarkStart w:id="1121" w:name="AAAAAAAAXT"/>
    <w:bookmarkEnd w:id="1121"/>
    <w:p w14:paraId="4F0C732B" w14:textId="77777777" w:rsidR="009B0E54" w:rsidRDefault="009B0E54">
      <w:pPr>
        <w:pStyle w:val="Heading4"/>
      </w:pPr>
      <w:r>
        <w:lastRenderedPageBreak/>
        <w:fldChar w:fldCharType="begin"/>
      </w:r>
      <w:r>
        <w:instrText>xe "REG_BITS_MCAN_TXESC_TBDS_64:TCAN4x5x_Reg.h"</w:instrText>
      </w:r>
      <w:r>
        <w:fldChar w:fldCharType="end"/>
      </w:r>
      <w:r>
        <w:fldChar w:fldCharType="begin"/>
      </w:r>
      <w:r>
        <w:instrText>xe "TCAN4x5x_Reg.h:REG_BITS_MCAN_TXESC_TBDS_64"</w:instrText>
      </w:r>
      <w:r>
        <w:fldChar w:fldCharType="end"/>
      </w:r>
      <w:r>
        <w:t>#define REG_BITS_MCAN_TXESC_TBDS_64  0x00000007</w:t>
      </w:r>
    </w:p>
    <w:bookmarkStart w:id="1122" w:name="AAAAAAAAXU"/>
    <w:bookmarkEnd w:id="1122"/>
    <w:p w14:paraId="2BAB177B" w14:textId="77777777" w:rsidR="009B0E54" w:rsidRDefault="009B0E54">
      <w:pPr>
        <w:pStyle w:val="Heading4"/>
      </w:pPr>
      <w:r>
        <w:fldChar w:fldCharType="begin"/>
      </w:r>
      <w:r>
        <w:instrText>xe "REG_BITS_MCAN_TXESC_TBDS_8:TCAN4x5x_Reg.h"</w:instrText>
      </w:r>
      <w:r>
        <w:fldChar w:fldCharType="end"/>
      </w:r>
      <w:r>
        <w:fldChar w:fldCharType="begin"/>
      </w:r>
      <w:r>
        <w:instrText>xe "TCAN4x5x_Reg.h:REG_BITS_MCAN_TXESC_TBDS_8"</w:instrText>
      </w:r>
      <w:r>
        <w:fldChar w:fldCharType="end"/>
      </w:r>
      <w:r>
        <w:t>#define REG_BITS_MCAN_TXESC_TBDS_8  0x00000000</w:t>
      </w:r>
    </w:p>
    <w:bookmarkStart w:id="1123" w:name="AAAAAAAAXV"/>
    <w:bookmarkEnd w:id="1123"/>
    <w:p w14:paraId="5DB0A1DF" w14:textId="77777777" w:rsidR="009B0E54" w:rsidRDefault="009B0E54">
      <w:pPr>
        <w:pStyle w:val="Heading4"/>
      </w:pPr>
      <w:r>
        <w:fldChar w:fldCharType="begin"/>
      </w:r>
      <w:r>
        <w:instrText>xe "REG_DEV_CONFIG:TCAN4x5x_Reg.h"</w:instrText>
      </w:r>
      <w:r>
        <w:fldChar w:fldCharType="end"/>
      </w:r>
      <w:r>
        <w:fldChar w:fldCharType="begin"/>
      </w:r>
      <w:r>
        <w:instrText>xe "TCAN4x5x_Reg.h:REG_DEV_CONFIG"</w:instrText>
      </w:r>
      <w:r>
        <w:fldChar w:fldCharType="end"/>
      </w:r>
      <w:r>
        <w:t>#define REG_DEV_CONFIG  0x0800</w:t>
      </w:r>
    </w:p>
    <w:bookmarkStart w:id="1124" w:name="AAAAAAAAXW"/>
    <w:bookmarkEnd w:id="1124"/>
    <w:p w14:paraId="5C3EE032" w14:textId="77777777" w:rsidR="009B0E54" w:rsidRDefault="009B0E54">
      <w:pPr>
        <w:pStyle w:val="Heading4"/>
      </w:pPr>
      <w:r>
        <w:fldChar w:fldCharType="begin"/>
      </w:r>
      <w:r>
        <w:instrText>xe "REG_DEV_IE:TCAN4x5x_Reg.h"</w:instrText>
      </w:r>
      <w:r>
        <w:fldChar w:fldCharType="end"/>
      </w:r>
      <w:r>
        <w:fldChar w:fldCharType="begin"/>
      </w:r>
      <w:r>
        <w:instrText>xe "TCAN4x5x_Reg.h:REG_DEV_IE"</w:instrText>
      </w:r>
      <w:r>
        <w:fldChar w:fldCharType="end"/>
      </w:r>
      <w:r>
        <w:t>#define REG_DEV_IE  0x0830</w:t>
      </w:r>
    </w:p>
    <w:bookmarkStart w:id="1125" w:name="AAAAAAAAXX"/>
    <w:bookmarkEnd w:id="1125"/>
    <w:p w14:paraId="732BC57D" w14:textId="77777777" w:rsidR="009B0E54" w:rsidRDefault="009B0E54">
      <w:pPr>
        <w:pStyle w:val="Heading4"/>
      </w:pPr>
      <w:r>
        <w:fldChar w:fldCharType="begin"/>
      </w:r>
      <w:r>
        <w:instrText>xe "REG_DEV_IR:TCAN4x5x_Reg.h"</w:instrText>
      </w:r>
      <w:r>
        <w:fldChar w:fldCharType="end"/>
      </w:r>
      <w:r>
        <w:fldChar w:fldCharType="begin"/>
      </w:r>
      <w:r>
        <w:instrText>xe "TCAN4x5x_Reg.h:REG_DEV_IR"</w:instrText>
      </w:r>
      <w:r>
        <w:fldChar w:fldCharType="end"/>
      </w:r>
      <w:r>
        <w:t>#define REG_DEV_IR  0x0820</w:t>
      </w:r>
    </w:p>
    <w:bookmarkStart w:id="1126" w:name="AAAAAAAAXY"/>
    <w:bookmarkEnd w:id="1126"/>
    <w:p w14:paraId="714438C1" w14:textId="77777777" w:rsidR="009B0E54" w:rsidRDefault="009B0E54">
      <w:pPr>
        <w:pStyle w:val="Heading4"/>
      </w:pPr>
      <w:r>
        <w:fldChar w:fldCharType="begin"/>
      </w:r>
      <w:r>
        <w:instrText>xe "REG_DEV_MODES_AND_PINS:TCAN4x5x_Reg.h"</w:instrText>
      </w:r>
      <w:r>
        <w:fldChar w:fldCharType="end"/>
      </w:r>
      <w:r>
        <w:fldChar w:fldCharType="begin"/>
      </w:r>
      <w:r>
        <w:instrText>xe "TCAN4x5x_Reg.h:REG_DEV_MODES_AND_PINS"</w:instrText>
      </w:r>
      <w:r>
        <w:fldChar w:fldCharType="end"/>
      </w:r>
      <w:r>
        <w:t>#define REG_DEV_MODES_AND_PINS  0x0800</w:t>
      </w:r>
    </w:p>
    <w:bookmarkStart w:id="1127" w:name="AAAAAAAAXZ"/>
    <w:bookmarkEnd w:id="1127"/>
    <w:p w14:paraId="61423720" w14:textId="77777777" w:rsidR="009B0E54" w:rsidRDefault="009B0E54">
      <w:pPr>
        <w:pStyle w:val="Heading4"/>
      </w:pPr>
      <w:r>
        <w:fldChar w:fldCharType="begin"/>
      </w:r>
      <w:r>
        <w:instrText>xe "REG_DEV_TEST_REGISTERS:TCAN4x5x_Reg.h"</w:instrText>
      </w:r>
      <w:r>
        <w:fldChar w:fldCharType="end"/>
      </w:r>
      <w:r>
        <w:fldChar w:fldCharType="begin"/>
      </w:r>
      <w:r>
        <w:instrText>xe "TCAN4x5x_Reg.h:REG_DEV_TEST_REGISTERS"</w:instrText>
      </w:r>
      <w:r>
        <w:fldChar w:fldCharType="end"/>
      </w:r>
      <w:r>
        <w:t>#define REG_DEV_TEST_REGISTERS  0x0808</w:t>
      </w:r>
    </w:p>
    <w:bookmarkStart w:id="1128" w:name="AAAAAAAAYA"/>
    <w:bookmarkEnd w:id="1128"/>
    <w:p w14:paraId="4449BFEF" w14:textId="77777777" w:rsidR="009B0E54" w:rsidRDefault="009B0E54">
      <w:pPr>
        <w:pStyle w:val="Heading4"/>
      </w:pPr>
      <w:r>
        <w:fldChar w:fldCharType="begin"/>
      </w:r>
      <w:r>
        <w:instrText>xe "REG_DEV_TIMESTAMP_PRESCALER:TCAN4x5x_Reg.h"</w:instrText>
      </w:r>
      <w:r>
        <w:fldChar w:fldCharType="end"/>
      </w:r>
      <w:r>
        <w:fldChar w:fldCharType="begin"/>
      </w:r>
      <w:r>
        <w:instrText>xe "TCAN4x5x_Reg.h:REG_DEV_TIMESTAMP_PRESCALER"</w:instrText>
      </w:r>
      <w:r>
        <w:fldChar w:fldCharType="end"/>
      </w:r>
      <w:r>
        <w:t>#define REG_DEV_TIMESTAMP_PRESCALER  0x0804</w:t>
      </w:r>
    </w:p>
    <w:bookmarkStart w:id="1129" w:name="AAAAAAAAYB"/>
    <w:bookmarkEnd w:id="1129"/>
    <w:p w14:paraId="5C551096" w14:textId="77777777" w:rsidR="009B0E54" w:rsidRDefault="009B0E54">
      <w:pPr>
        <w:pStyle w:val="Heading4"/>
      </w:pPr>
      <w:r>
        <w:fldChar w:fldCharType="begin"/>
      </w:r>
      <w:r>
        <w:instrText>xe "REG_MCAN:TCAN4x5x_Reg.h"</w:instrText>
      </w:r>
      <w:r>
        <w:fldChar w:fldCharType="end"/>
      </w:r>
      <w:r>
        <w:fldChar w:fldCharType="begin"/>
      </w:r>
      <w:r>
        <w:instrText>xe "TCAN4x5x_Reg.h:REG_MCAN"</w:instrText>
      </w:r>
      <w:r>
        <w:fldChar w:fldCharType="end"/>
      </w:r>
      <w:r>
        <w:t>#define REG_MCAN  0x1000</w:t>
      </w:r>
    </w:p>
    <w:bookmarkStart w:id="1130" w:name="AAAAAAAAYC"/>
    <w:bookmarkEnd w:id="1130"/>
    <w:p w14:paraId="466A1F63" w14:textId="77777777" w:rsidR="009B0E54" w:rsidRDefault="009B0E54">
      <w:pPr>
        <w:pStyle w:val="Heading4"/>
      </w:pPr>
      <w:r>
        <w:fldChar w:fldCharType="begin"/>
      </w:r>
      <w:r>
        <w:instrText>xe "REG_MCAN_CCCR:TCAN4x5x_Reg.h"</w:instrText>
      </w:r>
      <w:r>
        <w:fldChar w:fldCharType="end"/>
      </w:r>
      <w:r>
        <w:fldChar w:fldCharType="begin"/>
      </w:r>
      <w:r>
        <w:instrText>xe "TCAN4x5x_Reg.h:REG_MCAN_CCCR"</w:instrText>
      </w:r>
      <w:r>
        <w:fldChar w:fldCharType="end"/>
      </w:r>
      <w:r>
        <w:t>#define REG_MCAN_CCCR  0x1018</w:t>
      </w:r>
    </w:p>
    <w:bookmarkStart w:id="1131" w:name="AAAAAAAAYD"/>
    <w:bookmarkEnd w:id="1131"/>
    <w:p w14:paraId="7042EB15" w14:textId="77777777" w:rsidR="009B0E54" w:rsidRDefault="009B0E54">
      <w:pPr>
        <w:pStyle w:val="Heading4"/>
      </w:pPr>
      <w:r>
        <w:fldChar w:fldCharType="begin"/>
      </w:r>
      <w:r>
        <w:instrText>xe "REG_MCAN_CREL:TCAN4x5x_Reg.h"</w:instrText>
      </w:r>
      <w:r>
        <w:fldChar w:fldCharType="end"/>
      </w:r>
      <w:r>
        <w:fldChar w:fldCharType="begin"/>
      </w:r>
      <w:r>
        <w:instrText>xe "TCAN4x5x_Reg.h:REG_MCAN_CREL"</w:instrText>
      </w:r>
      <w:r>
        <w:fldChar w:fldCharType="end"/>
      </w:r>
      <w:r>
        <w:t>#define REG_MCAN_CREL  0x1000</w:t>
      </w:r>
    </w:p>
    <w:bookmarkStart w:id="1132" w:name="AAAAAAAAYE"/>
    <w:bookmarkEnd w:id="1132"/>
    <w:p w14:paraId="524187D4" w14:textId="77777777" w:rsidR="009B0E54" w:rsidRDefault="009B0E54">
      <w:pPr>
        <w:pStyle w:val="Heading4"/>
      </w:pPr>
      <w:r>
        <w:fldChar w:fldCharType="begin"/>
      </w:r>
      <w:r>
        <w:instrText>xe "REG_MCAN_CUST:TCAN4x5x_Reg.h"</w:instrText>
      </w:r>
      <w:r>
        <w:fldChar w:fldCharType="end"/>
      </w:r>
      <w:r>
        <w:fldChar w:fldCharType="begin"/>
      </w:r>
      <w:r>
        <w:instrText>xe "TCAN4x5x_Reg.h:REG_MCAN_CUST"</w:instrText>
      </w:r>
      <w:r>
        <w:fldChar w:fldCharType="end"/>
      </w:r>
      <w:r>
        <w:t>#define REG_MCAN_CUST  0x1008</w:t>
      </w:r>
    </w:p>
    <w:bookmarkStart w:id="1133" w:name="AAAAAAAAYF"/>
    <w:bookmarkEnd w:id="1133"/>
    <w:p w14:paraId="3704ABF4" w14:textId="77777777" w:rsidR="009B0E54" w:rsidRDefault="009B0E54">
      <w:pPr>
        <w:pStyle w:val="Heading4"/>
      </w:pPr>
      <w:r>
        <w:fldChar w:fldCharType="begin"/>
      </w:r>
      <w:r>
        <w:instrText>xe "REG_MCAN_DBTP:TCAN4x5x_Reg.h"</w:instrText>
      </w:r>
      <w:r>
        <w:fldChar w:fldCharType="end"/>
      </w:r>
      <w:r>
        <w:fldChar w:fldCharType="begin"/>
      </w:r>
      <w:r>
        <w:instrText>xe "TCAN4x5x_Reg.h:REG_MCAN_DBTP"</w:instrText>
      </w:r>
      <w:r>
        <w:fldChar w:fldCharType="end"/>
      </w:r>
      <w:r>
        <w:t>#define REG_MCAN_DBTP  0x100C</w:t>
      </w:r>
    </w:p>
    <w:bookmarkStart w:id="1134" w:name="AAAAAAAAYG"/>
    <w:bookmarkEnd w:id="1134"/>
    <w:p w14:paraId="4945849C" w14:textId="77777777" w:rsidR="009B0E54" w:rsidRDefault="009B0E54">
      <w:pPr>
        <w:pStyle w:val="Heading4"/>
      </w:pPr>
      <w:r>
        <w:fldChar w:fldCharType="begin"/>
      </w:r>
      <w:r>
        <w:instrText>xe "REG_MCAN_ECR:TCAN4x5x_Reg.h"</w:instrText>
      </w:r>
      <w:r>
        <w:fldChar w:fldCharType="end"/>
      </w:r>
      <w:r>
        <w:fldChar w:fldCharType="begin"/>
      </w:r>
      <w:r>
        <w:instrText>xe "TCAN4x5x_Reg.h:REG_MCAN_ECR"</w:instrText>
      </w:r>
      <w:r>
        <w:fldChar w:fldCharType="end"/>
      </w:r>
      <w:r>
        <w:t>#define REG_MCAN_ECR  0x1040</w:t>
      </w:r>
    </w:p>
    <w:bookmarkStart w:id="1135" w:name="AAAAAAAAYH"/>
    <w:bookmarkEnd w:id="1135"/>
    <w:p w14:paraId="0AFD2DC4" w14:textId="77777777" w:rsidR="009B0E54" w:rsidRDefault="009B0E54">
      <w:pPr>
        <w:pStyle w:val="Heading4"/>
      </w:pPr>
      <w:r>
        <w:fldChar w:fldCharType="begin"/>
      </w:r>
      <w:r>
        <w:instrText>xe "REG_MCAN_ENDN:TCAN4x5x_Reg.h"</w:instrText>
      </w:r>
      <w:r>
        <w:fldChar w:fldCharType="end"/>
      </w:r>
      <w:r>
        <w:fldChar w:fldCharType="begin"/>
      </w:r>
      <w:r>
        <w:instrText>xe "TCAN4x5x_Reg.h:REG_MCAN_ENDN"</w:instrText>
      </w:r>
      <w:r>
        <w:fldChar w:fldCharType="end"/>
      </w:r>
      <w:r>
        <w:t>#define REG_MCAN_ENDN  0x1004</w:t>
      </w:r>
    </w:p>
    <w:bookmarkStart w:id="1136" w:name="AAAAAAAAYI"/>
    <w:bookmarkEnd w:id="1136"/>
    <w:p w14:paraId="2DD16A8E" w14:textId="77777777" w:rsidR="009B0E54" w:rsidRDefault="009B0E54">
      <w:pPr>
        <w:pStyle w:val="Heading4"/>
      </w:pPr>
      <w:r>
        <w:fldChar w:fldCharType="begin"/>
      </w:r>
      <w:r>
        <w:instrText>xe "REG_MCAN_GFC:TCAN4x5x_Reg.h"</w:instrText>
      </w:r>
      <w:r>
        <w:fldChar w:fldCharType="end"/>
      </w:r>
      <w:r>
        <w:fldChar w:fldCharType="begin"/>
      </w:r>
      <w:r>
        <w:instrText>xe "TCAN4x5x_Reg.h:REG_MCAN_GFC"</w:instrText>
      </w:r>
      <w:r>
        <w:fldChar w:fldCharType="end"/>
      </w:r>
      <w:r>
        <w:t>#define REG_MCAN_GFC  0x1080</w:t>
      </w:r>
    </w:p>
    <w:bookmarkStart w:id="1137" w:name="AAAAAAAAYJ"/>
    <w:bookmarkEnd w:id="1137"/>
    <w:p w14:paraId="55F1A5D2" w14:textId="77777777" w:rsidR="009B0E54" w:rsidRDefault="009B0E54">
      <w:pPr>
        <w:pStyle w:val="Heading4"/>
      </w:pPr>
      <w:r>
        <w:fldChar w:fldCharType="begin"/>
      </w:r>
      <w:r>
        <w:instrText>xe "REG_MCAN_HPMS:TCAN4x5x_Reg.h"</w:instrText>
      </w:r>
      <w:r>
        <w:fldChar w:fldCharType="end"/>
      </w:r>
      <w:r>
        <w:fldChar w:fldCharType="begin"/>
      </w:r>
      <w:r>
        <w:instrText>xe "TCAN4x5x_Reg.h:REG_MCAN_HPMS"</w:instrText>
      </w:r>
      <w:r>
        <w:fldChar w:fldCharType="end"/>
      </w:r>
      <w:r>
        <w:t>#define REG_MCAN_HPMS  0x1094</w:t>
      </w:r>
    </w:p>
    <w:bookmarkStart w:id="1138" w:name="AAAAAAAAYK"/>
    <w:bookmarkEnd w:id="1138"/>
    <w:p w14:paraId="32735A22" w14:textId="77777777" w:rsidR="009B0E54" w:rsidRDefault="009B0E54">
      <w:pPr>
        <w:pStyle w:val="Heading4"/>
      </w:pPr>
      <w:r>
        <w:fldChar w:fldCharType="begin"/>
      </w:r>
      <w:r>
        <w:instrText>xe "REG_MCAN_IE:TCAN4x5x_Reg.h"</w:instrText>
      </w:r>
      <w:r>
        <w:fldChar w:fldCharType="end"/>
      </w:r>
      <w:r>
        <w:fldChar w:fldCharType="begin"/>
      </w:r>
      <w:r>
        <w:instrText>xe "TCAN4x5x_Reg.h:REG_MCAN_IE"</w:instrText>
      </w:r>
      <w:r>
        <w:fldChar w:fldCharType="end"/>
      </w:r>
      <w:r>
        <w:t>#define REG_MCAN_IE  0x1054</w:t>
      </w:r>
    </w:p>
    <w:bookmarkStart w:id="1139" w:name="AAAAAAAAYL"/>
    <w:bookmarkEnd w:id="1139"/>
    <w:p w14:paraId="0E5592F6" w14:textId="77777777" w:rsidR="009B0E54" w:rsidRDefault="009B0E54">
      <w:pPr>
        <w:pStyle w:val="Heading4"/>
      </w:pPr>
      <w:r>
        <w:fldChar w:fldCharType="begin"/>
      </w:r>
      <w:r>
        <w:instrText>xe "REG_MCAN_ILE:TCAN4x5x_Reg.h"</w:instrText>
      </w:r>
      <w:r>
        <w:fldChar w:fldCharType="end"/>
      </w:r>
      <w:r>
        <w:fldChar w:fldCharType="begin"/>
      </w:r>
      <w:r>
        <w:instrText>xe "TCAN4x5x_Reg.h:REG_MCAN_ILE"</w:instrText>
      </w:r>
      <w:r>
        <w:fldChar w:fldCharType="end"/>
      </w:r>
      <w:r>
        <w:t>#define REG_MCAN_ILE  0x105C</w:t>
      </w:r>
    </w:p>
    <w:bookmarkStart w:id="1140" w:name="AAAAAAAAYM"/>
    <w:bookmarkEnd w:id="1140"/>
    <w:p w14:paraId="03F39B39" w14:textId="77777777" w:rsidR="009B0E54" w:rsidRDefault="009B0E54">
      <w:pPr>
        <w:pStyle w:val="Heading4"/>
      </w:pPr>
      <w:r>
        <w:fldChar w:fldCharType="begin"/>
      </w:r>
      <w:r>
        <w:instrText>xe "REG_MCAN_ILS:TCAN4x5x_Reg.h"</w:instrText>
      </w:r>
      <w:r>
        <w:fldChar w:fldCharType="end"/>
      </w:r>
      <w:r>
        <w:fldChar w:fldCharType="begin"/>
      </w:r>
      <w:r>
        <w:instrText>xe "TCAN4x5x_Reg.h:REG_MCAN_ILS"</w:instrText>
      </w:r>
      <w:r>
        <w:fldChar w:fldCharType="end"/>
      </w:r>
      <w:r>
        <w:t>#define REG_MCAN_ILS  0x1058</w:t>
      </w:r>
    </w:p>
    <w:bookmarkStart w:id="1141" w:name="AAAAAAAAYN"/>
    <w:bookmarkEnd w:id="1141"/>
    <w:p w14:paraId="3396817F" w14:textId="77777777" w:rsidR="009B0E54" w:rsidRDefault="009B0E54">
      <w:pPr>
        <w:pStyle w:val="Heading4"/>
      </w:pPr>
      <w:r>
        <w:fldChar w:fldCharType="begin"/>
      </w:r>
      <w:r>
        <w:instrText>xe "REG_MCAN_IR:TCAN4x5x_Reg.h"</w:instrText>
      </w:r>
      <w:r>
        <w:fldChar w:fldCharType="end"/>
      </w:r>
      <w:r>
        <w:fldChar w:fldCharType="begin"/>
      </w:r>
      <w:r>
        <w:instrText>xe "TCAN4x5x_Reg.h:REG_MCAN_IR"</w:instrText>
      </w:r>
      <w:r>
        <w:fldChar w:fldCharType="end"/>
      </w:r>
      <w:r>
        <w:t>#define REG_MCAN_IR  0x1050</w:t>
      </w:r>
    </w:p>
    <w:bookmarkStart w:id="1142" w:name="AAAAAAAAYO"/>
    <w:bookmarkEnd w:id="1142"/>
    <w:p w14:paraId="2FF2A9EC" w14:textId="77777777" w:rsidR="009B0E54" w:rsidRDefault="009B0E54">
      <w:pPr>
        <w:pStyle w:val="Heading4"/>
      </w:pPr>
      <w:r>
        <w:fldChar w:fldCharType="begin"/>
      </w:r>
      <w:r>
        <w:instrText>xe "REG_MCAN_NBTP:TCAN4x5x_Reg.h"</w:instrText>
      </w:r>
      <w:r>
        <w:fldChar w:fldCharType="end"/>
      </w:r>
      <w:r>
        <w:fldChar w:fldCharType="begin"/>
      </w:r>
      <w:r>
        <w:instrText>xe "TCAN4x5x_Reg.h:REG_MCAN_NBTP"</w:instrText>
      </w:r>
      <w:r>
        <w:fldChar w:fldCharType="end"/>
      </w:r>
      <w:r>
        <w:t>#define REG_MCAN_NBTP  0x101C</w:t>
      </w:r>
    </w:p>
    <w:bookmarkStart w:id="1143" w:name="AAAAAAAAYP"/>
    <w:bookmarkEnd w:id="1143"/>
    <w:p w14:paraId="0B6D92D6" w14:textId="77777777" w:rsidR="009B0E54" w:rsidRDefault="009B0E54">
      <w:pPr>
        <w:pStyle w:val="Heading4"/>
      </w:pPr>
      <w:r>
        <w:fldChar w:fldCharType="begin"/>
      </w:r>
      <w:r>
        <w:instrText>xe "REG_MCAN_NDAT1:TCAN4x5x_Reg.h"</w:instrText>
      </w:r>
      <w:r>
        <w:fldChar w:fldCharType="end"/>
      </w:r>
      <w:r>
        <w:fldChar w:fldCharType="begin"/>
      </w:r>
      <w:r>
        <w:instrText>xe "TCAN4x5x_Reg.h:REG_MCAN_NDAT1"</w:instrText>
      </w:r>
      <w:r>
        <w:fldChar w:fldCharType="end"/>
      </w:r>
      <w:r>
        <w:t>#define REG_MCAN_NDAT1  0x1098</w:t>
      </w:r>
    </w:p>
    <w:bookmarkStart w:id="1144" w:name="AAAAAAAAYQ"/>
    <w:bookmarkEnd w:id="1144"/>
    <w:p w14:paraId="05A6D5E4" w14:textId="77777777" w:rsidR="009B0E54" w:rsidRDefault="009B0E54">
      <w:pPr>
        <w:pStyle w:val="Heading4"/>
      </w:pPr>
      <w:r>
        <w:fldChar w:fldCharType="begin"/>
      </w:r>
      <w:r>
        <w:instrText>xe "REG_MCAN_NDAT2:TCAN4x5x_Reg.h"</w:instrText>
      </w:r>
      <w:r>
        <w:fldChar w:fldCharType="end"/>
      </w:r>
      <w:r>
        <w:fldChar w:fldCharType="begin"/>
      </w:r>
      <w:r>
        <w:instrText>xe "TCAN4x5x_Reg.h:REG_MCAN_NDAT2"</w:instrText>
      </w:r>
      <w:r>
        <w:fldChar w:fldCharType="end"/>
      </w:r>
      <w:r>
        <w:t>#define REG_MCAN_NDAT2  0x109C</w:t>
      </w:r>
    </w:p>
    <w:bookmarkStart w:id="1145" w:name="AAAAAAAAYR"/>
    <w:bookmarkEnd w:id="1145"/>
    <w:p w14:paraId="6C683D81" w14:textId="77777777" w:rsidR="009B0E54" w:rsidRDefault="009B0E54">
      <w:pPr>
        <w:pStyle w:val="Heading4"/>
      </w:pPr>
      <w:r>
        <w:fldChar w:fldCharType="begin"/>
      </w:r>
      <w:r>
        <w:instrText>xe "REG_MCAN_PSR:TCAN4x5x_Reg.h"</w:instrText>
      </w:r>
      <w:r>
        <w:fldChar w:fldCharType="end"/>
      </w:r>
      <w:r>
        <w:fldChar w:fldCharType="begin"/>
      </w:r>
      <w:r>
        <w:instrText>xe "TCAN4x5x_Reg.h:REG_MCAN_PSR"</w:instrText>
      </w:r>
      <w:r>
        <w:fldChar w:fldCharType="end"/>
      </w:r>
      <w:r>
        <w:t>#define REG_MCAN_PSR  0x1044</w:t>
      </w:r>
    </w:p>
    <w:bookmarkStart w:id="1146" w:name="AAAAAAAAYS"/>
    <w:bookmarkEnd w:id="1146"/>
    <w:p w14:paraId="760C681C" w14:textId="77777777" w:rsidR="009B0E54" w:rsidRDefault="009B0E54">
      <w:pPr>
        <w:pStyle w:val="Heading4"/>
      </w:pPr>
      <w:r>
        <w:fldChar w:fldCharType="begin"/>
      </w:r>
      <w:r>
        <w:instrText>xe "REG_MCAN_RWD:TCAN4x5x_Reg.h"</w:instrText>
      </w:r>
      <w:r>
        <w:fldChar w:fldCharType="end"/>
      </w:r>
      <w:r>
        <w:fldChar w:fldCharType="begin"/>
      </w:r>
      <w:r>
        <w:instrText>xe "TCAN4x5x_Reg.h:REG_MCAN_RWD"</w:instrText>
      </w:r>
      <w:r>
        <w:fldChar w:fldCharType="end"/>
      </w:r>
      <w:r>
        <w:t>#define REG_MCAN_RWD  0x1014</w:t>
      </w:r>
    </w:p>
    <w:bookmarkStart w:id="1147" w:name="AAAAAAAAYT"/>
    <w:bookmarkEnd w:id="1147"/>
    <w:p w14:paraId="5502E9E4" w14:textId="77777777" w:rsidR="009B0E54" w:rsidRDefault="009B0E54">
      <w:pPr>
        <w:pStyle w:val="Heading4"/>
      </w:pPr>
      <w:r>
        <w:lastRenderedPageBreak/>
        <w:fldChar w:fldCharType="begin"/>
      </w:r>
      <w:r>
        <w:instrText>xe "REG_MCAN_RXBC:TCAN4x5x_Reg.h"</w:instrText>
      </w:r>
      <w:r>
        <w:fldChar w:fldCharType="end"/>
      </w:r>
      <w:r>
        <w:fldChar w:fldCharType="begin"/>
      </w:r>
      <w:r>
        <w:instrText>xe "TCAN4x5x_Reg.h:REG_MCAN_RXBC"</w:instrText>
      </w:r>
      <w:r>
        <w:fldChar w:fldCharType="end"/>
      </w:r>
      <w:r>
        <w:t>#define REG_MCAN_RXBC  0x10AC</w:t>
      </w:r>
    </w:p>
    <w:bookmarkStart w:id="1148" w:name="AAAAAAAAYU"/>
    <w:bookmarkEnd w:id="1148"/>
    <w:p w14:paraId="6BD3A312" w14:textId="77777777" w:rsidR="009B0E54" w:rsidRDefault="009B0E54">
      <w:pPr>
        <w:pStyle w:val="Heading4"/>
      </w:pPr>
      <w:r>
        <w:fldChar w:fldCharType="begin"/>
      </w:r>
      <w:r>
        <w:instrText>xe "REG_MCAN_RXESC:TCAN4x5x_Reg.h"</w:instrText>
      </w:r>
      <w:r>
        <w:fldChar w:fldCharType="end"/>
      </w:r>
      <w:r>
        <w:fldChar w:fldCharType="begin"/>
      </w:r>
      <w:r>
        <w:instrText>xe "TCAN4x5x_Reg.h:REG_MCAN_RXESC"</w:instrText>
      </w:r>
      <w:r>
        <w:fldChar w:fldCharType="end"/>
      </w:r>
      <w:r>
        <w:t>#define REG_MCAN_RXESC  0x10BC</w:t>
      </w:r>
    </w:p>
    <w:bookmarkStart w:id="1149" w:name="AAAAAAAAYV"/>
    <w:bookmarkEnd w:id="1149"/>
    <w:p w14:paraId="3123E22D" w14:textId="77777777" w:rsidR="009B0E54" w:rsidRDefault="009B0E54">
      <w:pPr>
        <w:pStyle w:val="Heading4"/>
      </w:pPr>
      <w:r>
        <w:fldChar w:fldCharType="begin"/>
      </w:r>
      <w:r>
        <w:instrText>xe "REG_MCAN_RXF0A:TCAN4x5x_Reg.h"</w:instrText>
      </w:r>
      <w:r>
        <w:fldChar w:fldCharType="end"/>
      </w:r>
      <w:r>
        <w:fldChar w:fldCharType="begin"/>
      </w:r>
      <w:r>
        <w:instrText>xe "TCAN4x5x_Reg.h:REG_MCAN_RXF0A"</w:instrText>
      </w:r>
      <w:r>
        <w:fldChar w:fldCharType="end"/>
      </w:r>
      <w:r>
        <w:t>#define REG_MCAN_RXF0A  0x10A8</w:t>
      </w:r>
    </w:p>
    <w:bookmarkStart w:id="1150" w:name="AAAAAAAAYW"/>
    <w:bookmarkEnd w:id="1150"/>
    <w:p w14:paraId="48A89CE8" w14:textId="77777777" w:rsidR="009B0E54" w:rsidRDefault="009B0E54">
      <w:pPr>
        <w:pStyle w:val="Heading4"/>
      </w:pPr>
      <w:r>
        <w:fldChar w:fldCharType="begin"/>
      </w:r>
      <w:r>
        <w:instrText>xe "REG_MCAN_RXF0C:TCAN4x5x_Reg.h"</w:instrText>
      </w:r>
      <w:r>
        <w:fldChar w:fldCharType="end"/>
      </w:r>
      <w:r>
        <w:fldChar w:fldCharType="begin"/>
      </w:r>
      <w:r>
        <w:instrText>xe "TCAN4x5x_Reg.h:REG_MCAN_RXF0C"</w:instrText>
      </w:r>
      <w:r>
        <w:fldChar w:fldCharType="end"/>
      </w:r>
      <w:r>
        <w:t>#define REG_MCAN_RXF0C  0x10A0</w:t>
      </w:r>
    </w:p>
    <w:bookmarkStart w:id="1151" w:name="AAAAAAAAYX"/>
    <w:bookmarkEnd w:id="1151"/>
    <w:p w14:paraId="079851D7" w14:textId="77777777" w:rsidR="009B0E54" w:rsidRDefault="009B0E54">
      <w:pPr>
        <w:pStyle w:val="Heading4"/>
      </w:pPr>
      <w:r>
        <w:fldChar w:fldCharType="begin"/>
      </w:r>
      <w:r>
        <w:instrText>xe "REG_MCAN_RXF0S:TCAN4x5x_Reg.h"</w:instrText>
      </w:r>
      <w:r>
        <w:fldChar w:fldCharType="end"/>
      </w:r>
      <w:r>
        <w:fldChar w:fldCharType="begin"/>
      </w:r>
      <w:r>
        <w:instrText>xe "TCAN4x5x_Reg.h:REG_MCAN_RXF0S"</w:instrText>
      </w:r>
      <w:r>
        <w:fldChar w:fldCharType="end"/>
      </w:r>
      <w:r>
        <w:t>#define REG_MCAN_RXF0S  0x10A4</w:t>
      </w:r>
    </w:p>
    <w:bookmarkStart w:id="1152" w:name="AAAAAAAAYY"/>
    <w:bookmarkEnd w:id="1152"/>
    <w:p w14:paraId="79886B9C" w14:textId="77777777" w:rsidR="009B0E54" w:rsidRDefault="009B0E54">
      <w:pPr>
        <w:pStyle w:val="Heading4"/>
      </w:pPr>
      <w:r>
        <w:fldChar w:fldCharType="begin"/>
      </w:r>
      <w:r>
        <w:instrText>xe "REG_MCAN_RXF1A:TCAN4x5x_Reg.h"</w:instrText>
      </w:r>
      <w:r>
        <w:fldChar w:fldCharType="end"/>
      </w:r>
      <w:r>
        <w:fldChar w:fldCharType="begin"/>
      </w:r>
      <w:r>
        <w:instrText>xe "TCAN4x5x_Reg.h:REG_MCAN_RXF1A"</w:instrText>
      </w:r>
      <w:r>
        <w:fldChar w:fldCharType="end"/>
      </w:r>
      <w:r>
        <w:t>#define REG_MCAN_RXF1A  0x10B8</w:t>
      </w:r>
    </w:p>
    <w:bookmarkStart w:id="1153" w:name="AAAAAAAAYZ"/>
    <w:bookmarkEnd w:id="1153"/>
    <w:p w14:paraId="01953CF5" w14:textId="77777777" w:rsidR="009B0E54" w:rsidRDefault="009B0E54">
      <w:pPr>
        <w:pStyle w:val="Heading4"/>
      </w:pPr>
      <w:r>
        <w:fldChar w:fldCharType="begin"/>
      </w:r>
      <w:r>
        <w:instrText>xe "REG_MCAN_RXF1C:TCAN4x5x_Reg.h"</w:instrText>
      </w:r>
      <w:r>
        <w:fldChar w:fldCharType="end"/>
      </w:r>
      <w:r>
        <w:fldChar w:fldCharType="begin"/>
      </w:r>
      <w:r>
        <w:instrText>xe "TCAN4x5x_Reg.h:REG_MCAN_RXF1C"</w:instrText>
      </w:r>
      <w:r>
        <w:fldChar w:fldCharType="end"/>
      </w:r>
      <w:r>
        <w:t>#define REG_MCAN_RXF1C  0x10B0</w:t>
      </w:r>
    </w:p>
    <w:bookmarkStart w:id="1154" w:name="AAAAAAAAZA"/>
    <w:bookmarkEnd w:id="1154"/>
    <w:p w14:paraId="55502B17" w14:textId="77777777" w:rsidR="009B0E54" w:rsidRDefault="009B0E54">
      <w:pPr>
        <w:pStyle w:val="Heading4"/>
      </w:pPr>
      <w:r>
        <w:fldChar w:fldCharType="begin"/>
      </w:r>
      <w:r>
        <w:instrText>xe "REG_MCAN_RXF1S:TCAN4x5x_Reg.h"</w:instrText>
      </w:r>
      <w:r>
        <w:fldChar w:fldCharType="end"/>
      </w:r>
      <w:r>
        <w:fldChar w:fldCharType="begin"/>
      </w:r>
      <w:r>
        <w:instrText>xe "TCAN4x5x_Reg.h:REG_MCAN_RXF1S"</w:instrText>
      </w:r>
      <w:r>
        <w:fldChar w:fldCharType="end"/>
      </w:r>
      <w:r>
        <w:t>#define REG_MCAN_RXF1S  0x10B4</w:t>
      </w:r>
    </w:p>
    <w:bookmarkStart w:id="1155" w:name="AAAAAAAAZB"/>
    <w:bookmarkEnd w:id="1155"/>
    <w:p w14:paraId="7F91F203" w14:textId="77777777" w:rsidR="009B0E54" w:rsidRDefault="009B0E54">
      <w:pPr>
        <w:pStyle w:val="Heading4"/>
      </w:pPr>
      <w:r>
        <w:fldChar w:fldCharType="begin"/>
      </w:r>
      <w:r>
        <w:instrText>xe "REG_MCAN_SIDFC:TCAN4x5x_Reg.h"</w:instrText>
      </w:r>
      <w:r>
        <w:fldChar w:fldCharType="end"/>
      </w:r>
      <w:r>
        <w:fldChar w:fldCharType="begin"/>
      </w:r>
      <w:r>
        <w:instrText>xe "TCAN4x5x_Reg.h:REG_MCAN_SIDFC"</w:instrText>
      </w:r>
      <w:r>
        <w:fldChar w:fldCharType="end"/>
      </w:r>
      <w:r>
        <w:t>#define REG_MCAN_SIDFC  0x1084</w:t>
      </w:r>
    </w:p>
    <w:bookmarkStart w:id="1156" w:name="AAAAAAAAZC"/>
    <w:bookmarkEnd w:id="1156"/>
    <w:p w14:paraId="1CFE4E89" w14:textId="77777777" w:rsidR="009B0E54" w:rsidRDefault="009B0E54">
      <w:pPr>
        <w:pStyle w:val="Heading4"/>
      </w:pPr>
      <w:r>
        <w:fldChar w:fldCharType="begin"/>
      </w:r>
      <w:r>
        <w:instrText>xe "REG_MCAN_TDCR:TCAN4x5x_Reg.h"</w:instrText>
      </w:r>
      <w:r>
        <w:fldChar w:fldCharType="end"/>
      </w:r>
      <w:r>
        <w:fldChar w:fldCharType="begin"/>
      </w:r>
      <w:r>
        <w:instrText>xe "TCAN4x5x_Reg.h:REG_MCAN_TDCR"</w:instrText>
      </w:r>
      <w:r>
        <w:fldChar w:fldCharType="end"/>
      </w:r>
      <w:r>
        <w:t>#define REG_MCAN_TDCR  0x1048</w:t>
      </w:r>
    </w:p>
    <w:bookmarkStart w:id="1157" w:name="AAAAAAAAZD"/>
    <w:bookmarkEnd w:id="1157"/>
    <w:p w14:paraId="6317918B" w14:textId="77777777" w:rsidR="009B0E54" w:rsidRDefault="009B0E54">
      <w:pPr>
        <w:pStyle w:val="Heading4"/>
      </w:pPr>
      <w:r>
        <w:fldChar w:fldCharType="begin"/>
      </w:r>
      <w:r>
        <w:instrText>xe "REG_MCAN_TEST:TCAN4x5x_Reg.h"</w:instrText>
      </w:r>
      <w:r>
        <w:fldChar w:fldCharType="end"/>
      </w:r>
      <w:r>
        <w:fldChar w:fldCharType="begin"/>
      </w:r>
      <w:r>
        <w:instrText>xe "TCAN4x5x_Reg.h:REG_MCAN_TEST"</w:instrText>
      </w:r>
      <w:r>
        <w:fldChar w:fldCharType="end"/>
      </w:r>
      <w:r>
        <w:t>#define REG_MCAN_TEST  0x1010</w:t>
      </w:r>
    </w:p>
    <w:bookmarkStart w:id="1158" w:name="AAAAAAAAZE"/>
    <w:bookmarkEnd w:id="1158"/>
    <w:p w14:paraId="1A376F0B" w14:textId="77777777" w:rsidR="009B0E54" w:rsidRDefault="009B0E54">
      <w:pPr>
        <w:pStyle w:val="Heading4"/>
      </w:pPr>
      <w:r>
        <w:fldChar w:fldCharType="begin"/>
      </w:r>
      <w:r>
        <w:instrText>xe "REG_MCAN_TOCC:TCAN4x5x_Reg.h"</w:instrText>
      </w:r>
      <w:r>
        <w:fldChar w:fldCharType="end"/>
      </w:r>
      <w:r>
        <w:fldChar w:fldCharType="begin"/>
      </w:r>
      <w:r>
        <w:instrText>xe "TCAN4x5x_Reg.h:REG_MCAN_TOCC"</w:instrText>
      </w:r>
      <w:r>
        <w:fldChar w:fldCharType="end"/>
      </w:r>
      <w:r>
        <w:t>#define REG_MCAN_TOCC  0x1028</w:t>
      </w:r>
    </w:p>
    <w:bookmarkStart w:id="1159" w:name="AAAAAAAAZF"/>
    <w:bookmarkEnd w:id="1159"/>
    <w:p w14:paraId="5BABC1E6" w14:textId="77777777" w:rsidR="009B0E54" w:rsidRDefault="009B0E54">
      <w:pPr>
        <w:pStyle w:val="Heading4"/>
      </w:pPr>
      <w:r>
        <w:fldChar w:fldCharType="begin"/>
      </w:r>
      <w:r>
        <w:instrText>xe "REG_MCAN_TOCV:TCAN4x5x_Reg.h"</w:instrText>
      </w:r>
      <w:r>
        <w:fldChar w:fldCharType="end"/>
      </w:r>
      <w:r>
        <w:fldChar w:fldCharType="begin"/>
      </w:r>
      <w:r>
        <w:instrText>xe "TCAN4x5x_Reg.h:REG_MCAN_TOCV"</w:instrText>
      </w:r>
      <w:r>
        <w:fldChar w:fldCharType="end"/>
      </w:r>
      <w:r>
        <w:t>#define REG_MCAN_TOCV  0x102C</w:t>
      </w:r>
    </w:p>
    <w:bookmarkStart w:id="1160" w:name="AAAAAAAAZG"/>
    <w:bookmarkEnd w:id="1160"/>
    <w:p w14:paraId="673A8AA4" w14:textId="77777777" w:rsidR="009B0E54" w:rsidRDefault="009B0E54">
      <w:pPr>
        <w:pStyle w:val="Heading4"/>
      </w:pPr>
      <w:r>
        <w:fldChar w:fldCharType="begin"/>
      </w:r>
      <w:r>
        <w:instrText>xe "REG_MCAN_TSCC:TCAN4x5x_Reg.h"</w:instrText>
      </w:r>
      <w:r>
        <w:fldChar w:fldCharType="end"/>
      </w:r>
      <w:r>
        <w:fldChar w:fldCharType="begin"/>
      </w:r>
      <w:r>
        <w:instrText>xe "TCAN4x5x_Reg.h:REG_MCAN_TSCC"</w:instrText>
      </w:r>
      <w:r>
        <w:fldChar w:fldCharType="end"/>
      </w:r>
      <w:r>
        <w:t>#define REG_MCAN_TSCC  0x1020</w:t>
      </w:r>
    </w:p>
    <w:bookmarkStart w:id="1161" w:name="AAAAAAAAZH"/>
    <w:bookmarkEnd w:id="1161"/>
    <w:p w14:paraId="4BE5999B" w14:textId="77777777" w:rsidR="009B0E54" w:rsidRDefault="009B0E54">
      <w:pPr>
        <w:pStyle w:val="Heading4"/>
      </w:pPr>
      <w:r>
        <w:fldChar w:fldCharType="begin"/>
      </w:r>
      <w:r>
        <w:instrText>xe "REG_MCAN_TSCV:TCAN4x5x_Reg.h"</w:instrText>
      </w:r>
      <w:r>
        <w:fldChar w:fldCharType="end"/>
      </w:r>
      <w:r>
        <w:fldChar w:fldCharType="begin"/>
      </w:r>
      <w:r>
        <w:instrText>xe "TCAN4x5x_Reg.h:REG_MCAN_TSCV"</w:instrText>
      </w:r>
      <w:r>
        <w:fldChar w:fldCharType="end"/>
      </w:r>
      <w:r>
        <w:t>#define REG_MCAN_TSCV  0x1024</w:t>
      </w:r>
    </w:p>
    <w:bookmarkStart w:id="1162" w:name="AAAAAAAAZI"/>
    <w:bookmarkEnd w:id="1162"/>
    <w:p w14:paraId="4242BBF4" w14:textId="77777777" w:rsidR="009B0E54" w:rsidRDefault="009B0E54">
      <w:pPr>
        <w:pStyle w:val="Heading4"/>
      </w:pPr>
      <w:r>
        <w:fldChar w:fldCharType="begin"/>
      </w:r>
      <w:r>
        <w:instrText>xe "REG_MCAN_TXBAR:TCAN4x5x_Reg.h"</w:instrText>
      </w:r>
      <w:r>
        <w:fldChar w:fldCharType="end"/>
      </w:r>
      <w:r>
        <w:fldChar w:fldCharType="begin"/>
      </w:r>
      <w:r>
        <w:instrText>xe "TCAN4x5x_Reg.h:REG_MCAN_TXBAR"</w:instrText>
      </w:r>
      <w:r>
        <w:fldChar w:fldCharType="end"/>
      </w:r>
      <w:r>
        <w:t>#define REG_MCAN_TXBAR  0x10D0</w:t>
      </w:r>
    </w:p>
    <w:bookmarkStart w:id="1163" w:name="AAAAAAAAZJ"/>
    <w:bookmarkEnd w:id="1163"/>
    <w:p w14:paraId="15316805" w14:textId="77777777" w:rsidR="009B0E54" w:rsidRDefault="009B0E54">
      <w:pPr>
        <w:pStyle w:val="Heading4"/>
      </w:pPr>
      <w:r>
        <w:fldChar w:fldCharType="begin"/>
      </w:r>
      <w:r>
        <w:instrText>xe "REG_MCAN_TXBC:TCAN4x5x_Reg.h"</w:instrText>
      </w:r>
      <w:r>
        <w:fldChar w:fldCharType="end"/>
      </w:r>
      <w:r>
        <w:fldChar w:fldCharType="begin"/>
      </w:r>
      <w:r>
        <w:instrText>xe "TCAN4x5x_Reg.h:REG_MCAN_TXBC"</w:instrText>
      </w:r>
      <w:r>
        <w:fldChar w:fldCharType="end"/>
      </w:r>
      <w:r>
        <w:t>#define REG_MCAN_TXBC  0x10C0</w:t>
      </w:r>
    </w:p>
    <w:bookmarkStart w:id="1164" w:name="AAAAAAAAZK"/>
    <w:bookmarkEnd w:id="1164"/>
    <w:p w14:paraId="23703C45" w14:textId="77777777" w:rsidR="009B0E54" w:rsidRDefault="009B0E54">
      <w:pPr>
        <w:pStyle w:val="Heading4"/>
      </w:pPr>
      <w:r>
        <w:fldChar w:fldCharType="begin"/>
      </w:r>
      <w:r>
        <w:instrText>xe "REG_MCAN_TXBCF:TCAN4x5x_Reg.h"</w:instrText>
      </w:r>
      <w:r>
        <w:fldChar w:fldCharType="end"/>
      </w:r>
      <w:r>
        <w:fldChar w:fldCharType="begin"/>
      </w:r>
      <w:r>
        <w:instrText>xe "TCAN4x5x_Reg.h:REG_MCAN_TXBCF"</w:instrText>
      </w:r>
      <w:r>
        <w:fldChar w:fldCharType="end"/>
      </w:r>
      <w:r>
        <w:t>#define REG_MCAN_TXBCF  0x10DC</w:t>
      </w:r>
    </w:p>
    <w:bookmarkStart w:id="1165" w:name="AAAAAAAAZL"/>
    <w:bookmarkEnd w:id="1165"/>
    <w:p w14:paraId="23C4DC3D" w14:textId="77777777" w:rsidR="009B0E54" w:rsidRPr="00BA7F81" w:rsidRDefault="009B0E54">
      <w:pPr>
        <w:pStyle w:val="Heading4"/>
        <w:rPr>
          <w:lang w:val="es-PE"/>
        </w:rPr>
      </w:pPr>
      <w:r>
        <w:fldChar w:fldCharType="begin"/>
      </w:r>
      <w:r w:rsidRPr="00BA7F81">
        <w:rPr>
          <w:lang w:val="es-PE"/>
        </w:rPr>
        <w:instrText>xe "REG_MCAN_TXBCIE:TCAN4x5x_Reg.h"</w:instrText>
      </w:r>
      <w:r>
        <w:fldChar w:fldCharType="end"/>
      </w:r>
      <w:r>
        <w:fldChar w:fldCharType="begin"/>
      </w:r>
      <w:r w:rsidRPr="00BA7F81">
        <w:rPr>
          <w:lang w:val="es-PE"/>
        </w:rPr>
        <w:instrText>xe "TCAN4x5x_Reg.h:REG_MCAN_TXBCIE"</w:instrText>
      </w:r>
      <w:r>
        <w:fldChar w:fldCharType="end"/>
      </w:r>
      <w:r w:rsidRPr="00BA7F81">
        <w:rPr>
          <w:lang w:val="es-PE"/>
        </w:rPr>
        <w:t>#define REG_MCAN_TXBCIE  0x10E4</w:t>
      </w:r>
    </w:p>
    <w:bookmarkStart w:id="1166" w:name="AAAAAAAAZM"/>
    <w:bookmarkEnd w:id="1166"/>
    <w:p w14:paraId="5241DA57" w14:textId="77777777" w:rsidR="009B0E54" w:rsidRPr="00BA7F81" w:rsidRDefault="009B0E54">
      <w:pPr>
        <w:pStyle w:val="Heading4"/>
        <w:rPr>
          <w:lang w:val="es-PE"/>
        </w:rPr>
      </w:pPr>
      <w:r>
        <w:fldChar w:fldCharType="begin"/>
      </w:r>
      <w:r w:rsidRPr="00BA7F81">
        <w:rPr>
          <w:lang w:val="es-PE"/>
        </w:rPr>
        <w:instrText>xe "REG_MCAN_TXBCR:TCAN4x5x_Reg.h"</w:instrText>
      </w:r>
      <w:r>
        <w:fldChar w:fldCharType="end"/>
      </w:r>
      <w:r>
        <w:fldChar w:fldCharType="begin"/>
      </w:r>
      <w:r w:rsidRPr="00BA7F81">
        <w:rPr>
          <w:lang w:val="es-PE"/>
        </w:rPr>
        <w:instrText>xe "TCAN4x5x_Reg.h:REG_MCAN_TXBCR"</w:instrText>
      </w:r>
      <w:r>
        <w:fldChar w:fldCharType="end"/>
      </w:r>
      <w:r w:rsidRPr="00BA7F81">
        <w:rPr>
          <w:lang w:val="es-PE"/>
        </w:rPr>
        <w:t>#define REG_MCAN_TXBCR  0x10D4</w:t>
      </w:r>
    </w:p>
    <w:bookmarkStart w:id="1167" w:name="AAAAAAAAZN"/>
    <w:bookmarkEnd w:id="1167"/>
    <w:p w14:paraId="43620EB3" w14:textId="77777777" w:rsidR="009B0E54" w:rsidRPr="00BA7F81" w:rsidRDefault="009B0E54">
      <w:pPr>
        <w:pStyle w:val="Heading4"/>
        <w:rPr>
          <w:lang w:val="es-PE"/>
        </w:rPr>
      </w:pPr>
      <w:r>
        <w:fldChar w:fldCharType="begin"/>
      </w:r>
      <w:r w:rsidRPr="00BA7F81">
        <w:rPr>
          <w:lang w:val="es-PE"/>
        </w:rPr>
        <w:instrText>xe "REG_MCAN_TXBRP:TCAN4x5x_Reg.h"</w:instrText>
      </w:r>
      <w:r>
        <w:fldChar w:fldCharType="end"/>
      </w:r>
      <w:r>
        <w:fldChar w:fldCharType="begin"/>
      </w:r>
      <w:r w:rsidRPr="00BA7F81">
        <w:rPr>
          <w:lang w:val="es-PE"/>
        </w:rPr>
        <w:instrText>xe "TCAN4x5x_Reg.h:REG_MCAN_TXBRP"</w:instrText>
      </w:r>
      <w:r>
        <w:fldChar w:fldCharType="end"/>
      </w:r>
      <w:r w:rsidRPr="00BA7F81">
        <w:rPr>
          <w:lang w:val="es-PE"/>
        </w:rPr>
        <w:t>#define REG_MCAN_TXBRP  0x10CC</w:t>
      </w:r>
    </w:p>
    <w:bookmarkStart w:id="1168" w:name="AAAAAAAAZO"/>
    <w:bookmarkEnd w:id="1168"/>
    <w:p w14:paraId="23DAD3BA" w14:textId="77777777" w:rsidR="009B0E54" w:rsidRPr="00BA7F81" w:rsidRDefault="009B0E54">
      <w:pPr>
        <w:pStyle w:val="Heading4"/>
        <w:rPr>
          <w:lang w:val="es-PE"/>
        </w:rPr>
      </w:pPr>
      <w:r>
        <w:fldChar w:fldCharType="begin"/>
      </w:r>
      <w:r w:rsidRPr="00BA7F81">
        <w:rPr>
          <w:lang w:val="es-PE"/>
        </w:rPr>
        <w:instrText>xe "REG_MCAN_TXBTIE:TCAN4x5x_Reg.h"</w:instrText>
      </w:r>
      <w:r>
        <w:fldChar w:fldCharType="end"/>
      </w:r>
      <w:r>
        <w:fldChar w:fldCharType="begin"/>
      </w:r>
      <w:r w:rsidRPr="00BA7F81">
        <w:rPr>
          <w:lang w:val="es-PE"/>
        </w:rPr>
        <w:instrText>xe "TCAN4x5x_Reg.h:REG_MCAN_TXBTIE"</w:instrText>
      </w:r>
      <w:r>
        <w:fldChar w:fldCharType="end"/>
      </w:r>
      <w:r w:rsidRPr="00BA7F81">
        <w:rPr>
          <w:lang w:val="es-PE"/>
        </w:rPr>
        <w:t>#define REG_MCAN_TXBTIE  0x10E0</w:t>
      </w:r>
    </w:p>
    <w:bookmarkStart w:id="1169" w:name="AAAAAAAAZP"/>
    <w:bookmarkEnd w:id="1169"/>
    <w:p w14:paraId="1CF95339" w14:textId="77777777" w:rsidR="009B0E54" w:rsidRPr="00BA7F81" w:rsidRDefault="009B0E54">
      <w:pPr>
        <w:pStyle w:val="Heading4"/>
        <w:rPr>
          <w:lang w:val="es-PE"/>
        </w:rPr>
      </w:pPr>
      <w:r>
        <w:fldChar w:fldCharType="begin"/>
      </w:r>
      <w:r w:rsidRPr="00BA7F81">
        <w:rPr>
          <w:lang w:val="es-PE"/>
        </w:rPr>
        <w:instrText>xe "REG_MCAN_TXBTO:TCAN4x5x_Reg.h"</w:instrText>
      </w:r>
      <w:r>
        <w:fldChar w:fldCharType="end"/>
      </w:r>
      <w:r>
        <w:fldChar w:fldCharType="begin"/>
      </w:r>
      <w:r w:rsidRPr="00BA7F81">
        <w:rPr>
          <w:lang w:val="es-PE"/>
        </w:rPr>
        <w:instrText>xe "TCAN4x5x_Reg.h:REG_MCAN_TXBTO"</w:instrText>
      </w:r>
      <w:r>
        <w:fldChar w:fldCharType="end"/>
      </w:r>
      <w:r w:rsidRPr="00BA7F81">
        <w:rPr>
          <w:lang w:val="es-PE"/>
        </w:rPr>
        <w:t>#define REG_MCAN_TXBTO  0x10D8</w:t>
      </w:r>
    </w:p>
    <w:bookmarkStart w:id="1170" w:name="AAAAAAAAZQ"/>
    <w:bookmarkEnd w:id="1170"/>
    <w:p w14:paraId="23FA8494" w14:textId="77777777" w:rsidR="009B0E54" w:rsidRPr="00BA7F81" w:rsidRDefault="009B0E54">
      <w:pPr>
        <w:pStyle w:val="Heading4"/>
        <w:rPr>
          <w:lang w:val="es-PE"/>
        </w:rPr>
      </w:pPr>
      <w:r>
        <w:fldChar w:fldCharType="begin"/>
      </w:r>
      <w:r w:rsidRPr="00BA7F81">
        <w:rPr>
          <w:lang w:val="es-PE"/>
        </w:rPr>
        <w:instrText>xe "REG_MCAN_TXEFA:TCAN4x5x_Reg.h"</w:instrText>
      </w:r>
      <w:r>
        <w:fldChar w:fldCharType="end"/>
      </w:r>
      <w:r>
        <w:fldChar w:fldCharType="begin"/>
      </w:r>
      <w:r w:rsidRPr="00BA7F81">
        <w:rPr>
          <w:lang w:val="es-PE"/>
        </w:rPr>
        <w:instrText>xe "TCAN4x5x_Reg.h:REG_MCAN_TXEFA"</w:instrText>
      </w:r>
      <w:r>
        <w:fldChar w:fldCharType="end"/>
      </w:r>
      <w:r w:rsidRPr="00BA7F81">
        <w:rPr>
          <w:lang w:val="es-PE"/>
        </w:rPr>
        <w:t>#define REG_MCAN_TXEFA  0x10F8</w:t>
      </w:r>
    </w:p>
    <w:bookmarkStart w:id="1171" w:name="AAAAAAAAZR"/>
    <w:bookmarkEnd w:id="1171"/>
    <w:p w14:paraId="5CBCF78F" w14:textId="77777777" w:rsidR="009B0E54" w:rsidRPr="00BA7F81" w:rsidRDefault="009B0E54">
      <w:pPr>
        <w:pStyle w:val="Heading4"/>
        <w:rPr>
          <w:lang w:val="es-PE"/>
        </w:rPr>
      </w:pPr>
      <w:r>
        <w:fldChar w:fldCharType="begin"/>
      </w:r>
      <w:r w:rsidRPr="00BA7F81">
        <w:rPr>
          <w:lang w:val="es-PE"/>
        </w:rPr>
        <w:instrText>xe "REG_MCAN_TXEFC:TCAN4x5x_Reg.h"</w:instrText>
      </w:r>
      <w:r>
        <w:fldChar w:fldCharType="end"/>
      </w:r>
      <w:r>
        <w:fldChar w:fldCharType="begin"/>
      </w:r>
      <w:r w:rsidRPr="00BA7F81">
        <w:rPr>
          <w:lang w:val="es-PE"/>
        </w:rPr>
        <w:instrText>xe "TCAN4x5x_Reg.h:REG_MCAN_TXEFC"</w:instrText>
      </w:r>
      <w:r>
        <w:fldChar w:fldCharType="end"/>
      </w:r>
      <w:r w:rsidRPr="00BA7F81">
        <w:rPr>
          <w:lang w:val="es-PE"/>
        </w:rPr>
        <w:t>#define REG_MCAN_TXEFC  0x10F0</w:t>
      </w:r>
    </w:p>
    <w:bookmarkStart w:id="1172" w:name="AAAAAAAAZS"/>
    <w:bookmarkEnd w:id="1172"/>
    <w:p w14:paraId="587201F6" w14:textId="77777777" w:rsidR="009B0E54" w:rsidRDefault="009B0E54">
      <w:pPr>
        <w:pStyle w:val="Heading4"/>
      </w:pPr>
      <w:r>
        <w:fldChar w:fldCharType="begin"/>
      </w:r>
      <w:r>
        <w:instrText>xe "REG_MCAN_TXEFS:TCAN4x5x_Reg.h"</w:instrText>
      </w:r>
      <w:r>
        <w:fldChar w:fldCharType="end"/>
      </w:r>
      <w:r>
        <w:fldChar w:fldCharType="begin"/>
      </w:r>
      <w:r>
        <w:instrText>xe "TCAN4x5x_Reg.h:REG_MCAN_TXEFS"</w:instrText>
      </w:r>
      <w:r>
        <w:fldChar w:fldCharType="end"/>
      </w:r>
      <w:r>
        <w:t>#define REG_MCAN_TXEFS  0x10F4</w:t>
      </w:r>
    </w:p>
    <w:bookmarkStart w:id="1173" w:name="AAAAAAAAZT"/>
    <w:bookmarkEnd w:id="1173"/>
    <w:p w14:paraId="28C2327B" w14:textId="77777777" w:rsidR="009B0E54" w:rsidRDefault="009B0E54">
      <w:pPr>
        <w:pStyle w:val="Heading4"/>
      </w:pPr>
      <w:r>
        <w:lastRenderedPageBreak/>
        <w:fldChar w:fldCharType="begin"/>
      </w:r>
      <w:r>
        <w:instrText>xe "REG_MCAN_TXESC:TCAN4x5x_Reg.h"</w:instrText>
      </w:r>
      <w:r>
        <w:fldChar w:fldCharType="end"/>
      </w:r>
      <w:r>
        <w:fldChar w:fldCharType="begin"/>
      </w:r>
      <w:r>
        <w:instrText>xe "TCAN4x5x_Reg.h:REG_MCAN_TXESC"</w:instrText>
      </w:r>
      <w:r>
        <w:fldChar w:fldCharType="end"/>
      </w:r>
      <w:r>
        <w:t>#define REG_MCAN_TXESC  0x10C8</w:t>
      </w:r>
    </w:p>
    <w:bookmarkStart w:id="1174" w:name="AAAAAAAAZU"/>
    <w:bookmarkEnd w:id="1174"/>
    <w:p w14:paraId="3D1752AE" w14:textId="77777777" w:rsidR="009B0E54" w:rsidRDefault="009B0E54">
      <w:pPr>
        <w:pStyle w:val="Heading4"/>
      </w:pPr>
      <w:r>
        <w:fldChar w:fldCharType="begin"/>
      </w:r>
      <w:r>
        <w:instrText>xe "REG_MCAN_TXFQS:TCAN4x5x_Reg.h"</w:instrText>
      </w:r>
      <w:r>
        <w:fldChar w:fldCharType="end"/>
      </w:r>
      <w:r>
        <w:fldChar w:fldCharType="begin"/>
      </w:r>
      <w:r>
        <w:instrText>xe "TCAN4x5x_Reg.h:REG_MCAN_TXFQS"</w:instrText>
      </w:r>
      <w:r>
        <w:fldChar w:fldCharType="end"/>
      </w:r>
      <w:r>
        <w:t>#define REG_MCAN_TXFQS  0x10C4</w:t>
      </w:r>
    </w:p>
    <w:bookmarkStart w:id="1175" w:name="AAAAAAAAZV"/>
    <w:bookmarkEnd w:id="1175"/>
    <w:p w14:paraId="42CBA751" w14:textId="77777777" w:rsidR="009B0E54" w:rsidRDefault="009B0E54">
      <w:pPr>
        <w:pStyle w:val="Heading4"/>
      </w:pPr>
      <w:r>
        <w:fldChar w:fldCharType="begin"/>
      </w:r>
      <w:r>
        <w:instrText>xe "REG_MCAN_XIDAM:TCAN4x5x_Reg.h"</w:instrText>
      </w:r>
      <w:r>
        <w:fldChar w:fldCharType="end"/>
      </w:r>
      <w:r>
        <w:fldChar w:fldCharType="begin"/>
      </w:r>
      <w:r>
        <w:instrText>xe "TCAN4x5x_Reg.h:REG_MCAN_XIDAM"</w:instrText>
      </w:r>
      <w:r>
        <w:fldChar w:fldCharType="end"/>
      </w:r>
      <w:r>
        <w:t>#define REG_MCAN_XIDAM  0x1090</w:t>
      </w:r>
    </w:p>
    <w:bookmarkStart w:id="1176" w:name="AAAAAAAAZW"/>
    <w:bookmarkEnd w:id="1176"/>
    <w:p w14:paraId="19DE9A8E" w14:textId="77777777" w:rsidR="009B0E54" w:rsidRDefault="009B0E54">
      <w:pPr>
        <w:pStyle w:val="Heading4"/>
      </w:pPr>
      <w:r>
        <w:fldChar w:fldCharType="begin"/>
      </w:r>
      <w:r>
        <w:instrText>xe "REG_MCAN_XIDFC:TCAN4x5x_Reg.h"</w:instrText>
      </w:r>
      <w:r>
        <w:fldChar w:fldCharType="end"/>
      </w:r>
      <w:r>
        <w:fldChar w:fldCharType="begin"/>
      </w:r>
      <w:r>
        <w:instrText>xe "TCAN4x5x_Reg.h:REG_MCAN_XIDFC"</w:instrText>
      </w:r>
      <w:r>
        <w:fldChar w:fldCharType="end"/>
      </w:r>
      <w:r>
        <w:t>#define REG_MCAN_XIDFC  0x1088</w:t>
      </w:r>
    </w:p>
    <w:bookmarkStart w:id="1177" w:name="AAAAAAAAZX"/>
    <w:bookmarkEnd w:id="1177"/>
    <w:p w14:paraId="0BDC020C" w14:textId="77777777" w:rsidR="009B0E54" w:rsidRDefault="009B0E54">
      <w:pPr>
        <w:pStyle w:val="Heading4"/>
      </w:pPr>
      <w:r>
        <w:fldChar w:fldCharType="begin"/>
      </w:r>
      <w:r>
        <w:instrText>xe "REG_MRAM:TCAN4x5x_Reg.h"</w:instrText>
      </w:r>
      <w:r>
        <w:fldChar w:fldCharType="end"/>
      </w:r>
      <w:r>
        <w:fldChar w:fldCharType="begin"/>
      </w:r>
      <w:r>
        <w:instrText>xe "TCAN4x5x_Reg.h:REG_MRAM"</w:instrText>
      </w:r>
      <w:r>
        <w:fldChar w:fldCharType="end"/>
      </w:r>
      <w:r>
        <w:t>#define REG_MRAM  0x8000</w:t>
      </w:r>
    </w:p>
    <w:bookmarkStart w:id="1178" w:name="AAAAAAAAZY"/>
    <w:bookmarkEnd w:id="1178"/>
    <w:p w14:paraId="12472C47" w14:textId="77777777" w:rsidR="009B0E54" w:rsidRDefault="009B0E54">
      <w:pPr>
        <w:pStyle w:val="Heading4"/>
      </w:pPr>
      <w:r>
        <w:fldChar w:fldCharType="begin"/>
      </w:r>
      <w:r>
        <w:instrText>xe "REG_SPI_CONFIG:TCAN4x5x_Reg.h"</w:instrText>
      </w:r>
      <w:r>
        <w:fldChar w:fldCharType="end"/>
      </w:r>
      <w:r>
        <w:fldChar w:fldCharType="begin"/>
      </w:r>
      <w:r>
        <w:instrText>xe "TCAN4x5x_Reg.h:REG_SPI_CONFIG"</w:instrText>
      </w:r>
      <w:r>
        <w:fldChar w:fldCharType="end"/>
      </w:r>
      <w:r>
        <w:t>#define REG_SPI_CONFIG  0x0000</w:t>
      </w:r>
    </w:p>
    <w:bookmarkStart w:id="1179" w:name="AAAAAAAAZZ"/>
    <w:bookmarkEnd w:id="1179"/>
    <w:p w14:paraId="4F7A4FD2" w14:textId="77777777" w:rsidR="009B0E54" w:rsidRDefault="009B0E54">
      <w:pPr>
        <w:pStyle w:val="Heading4"/>
      </w:pPr>
      <w:r>
        <w:fldChar w:fldCharType="begin"/>
      </w:r>
      <w:r>
        <w:instrText>xe "REG_SPI_DEVICE_ID0:TCAN4x5x_Reg.h"</w:instrText>
      </w:r>
      <w:r>
        <w:fldChar w:fldCharType="end"/>
      </w:r>
      <w:r>
        <w:fldChar w:fldCharType="begin"/>
      </w:r>
      <w:r>
        <w:instrText>xe "TCAN4x5x_Reg.h:REG_SPI_DEVICE_ID0"</w:instrText>
      </w:r>
      <w:r>
        <w:fldChar w:fldCharType="end"/>
      </w:r>
      <w:r>
        <w:t>#define REG_SPI_DEVICE_ID0  0x0000</w:t>
      </w:r>
    </w:p>
    <w:bookmarkStart w:id="1180" w:name="AAAAAAABAA"/>
    <w:bookmarkEnd w:id="1180"/>
    <w:p w14:paraId="225515B0" w14:textId="77777777" w:rsidR="009B0E54" w:rsidRDefault="009B0E54">
      <w:pPr>
        <w:pStyle w:val="Heading4"/>
      </w:pPr>
      <w:r>
        <w:fldChar w:fldCharType="begin"/>
      </w:r>
      <w:r>
        <w:instrText>xe "REG_SPI_DEVICE_ID1:TCAN4x5x_Reg.h"</w:instrText>
      </w:r>
      <w:r>
        <w:fldChar w:fldCharType="end"/>
      </w:r>
      <w:r>
        <w:fldChar w:fldCharType="begin"/>
      </w:r>
      <w:r>
        <w:instrText>xe "TCAN4x5x_Reg.h:REG_SPI_DEVICE_ID1"</w:instrText>
      </w:r>
      <w:r>
        <w:fldChar w:fldCharType="end"/>
      </w:r>
      <w:r>
        <w:t>#define REG_SPI_DEVICE_ID1  0x0004</w:t>
      </w:r>
    </w:p>
    <w:bookmarkStart w:id="1181" w:name="AAAAAAABAB"/>
    <w:bookmarkEnd w:id="1181"/>
    <w:p w14:paraId="352DD815" w14:textId="77777777" w:rsidR="009B0E54" w:rsidRDefault="009B0E54">
      <w:pPr>
        <w:pStyle w:val="Heading4"/>
      </w:pPr>
      <w:r>
        <w:fldChar w:fldCharType="begin"/>
      </w:r>
      <w:r>
        <w:instrText>xe "REG_SPI_ERROR_STATUS_MASK:TCAN4x5x_Reg.h"</w:instrText>
      </w:r>
      <w:r>
        <w:fldChar w:fldCharType="end"/>
      </w:r>
      <w:r>
        <w:fldChar w:fldCharType="begin"/>
      </w:r>
      <w:r>
        <w:instrText>xe "TCAN4x5x_Reg.h:REG_SPI_ERROR_STATUS_MASK"</w:instrText>
      </w:r>
      <w:r>
        <w:fldChar w:fldCharType="end"/>
      </w:r>
      <w:r>
        <w:t>#define REG_SPI_ERROR_STATUS_MASK  0x0010</w:t>
      </w:r>
    </w:p>
    <w:bookmarkStart w:id="1182" w:name="AAAAAAABAC"/>
    <w:bookmarkEnd w:id="1182"/>
    <w:p w14:paraId="3AC75A9F" w14:textId="77777777" w:rsidR="009B0E54" w:rsidRDefault="009B0E54">
      <w:pPr>
        <w:pStyle w:val="Heading4"/>
      </w:pPr>
      <w:r>
        <w:fldChar w:fldCharType="begin"/>
      </w:r>
      <w:r>
        <w:instrText>xe "REG_SPI_REVISION:TCAN4x5x_Reg.h"</w:instrText>
      </w:r>
      <w:r>
        <w:fldChar w:fldCharType="end"/>
      </w:r>
      <w:r>
        <w:fldChar w:fldCharType="begin"/>
      </w:r>
      <w:r>
        <w:instrText>xe "TCAN4x5x_Reg.h:REG_SPI_REVISION"</w:instrText>
      </w:r>
      <w:r>
        <w:fldChar w:fldCharType="end"/>
      </w:r>
      <w:r>
        <w:t>#define REG_SPI_REVISION  0x0008</w:t>
      </w:r>
    </w:p>
    <w:bookmarkStart w:id="1183" w:name="AAAAAAABAD"/>
    <w:bookmarkEnd w:id="1183"/>
    <w:p w14:paraId="0CEC5A0F" w14:textId="77777777" w:rsidR="009B0E54" w:rsidRDefault="009B0E54">
      <w:pPr>
        <w:pStyle w:val="Heading4"/>
      </w:pPr>
      <w:r>
        <w:fldChar w:fldCharType="begin"/>
      </w:r>
      <w:r>
        <w:instrText>xe "REG_SPI_STATUS:TCAN4x5x_Reg.h"</w:instrText>
      </w:r>
      <w:r>
        <w:fldChar w:fldCharType="end"/>
      </w:r>
      <w:r>
        <w:fldChar w:fldCharType="begin"/>
      </w:r>
      <w:r>
        <w:instrText>xe "TCAN4x5x_Reg.h:REG_SPI_STATUS"</w:instrText>
      </w:r>
      <w:r>
        <w:fldChar w:fldCharType="end"/>
      </w:r>
      <w:r>
        <w:t>#define REG_SPI_STATUS  0x000C</w:t>
      </w:r>
    </w:p>
    <w:p w14:paraId="6247B22F" w14:textId="77777777" w:rsidR="009B0E54" w:rsidRDefault="009B0E54">
      <w:pPr>
        <w:pStyle w:val="Heading4"/>
      </w:pPr>
      <w:bookmarkStart w:id="1184" w:name="AAAAAAABAE"/>
      <w:bookmarkEnd w:id="1184"/>
    </w:p>
    <w:p w14:paraId="738BB2E0"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515A3A9A" w14:textId="77777777" w:rsidR="009B0E54" w:rsidRDefault="009B0E54">
      <w:pPr>
        <w:pStyle w:val="Heading2"/>
      </w:pPr>
      <w:r>
        <w:lastRenderedPageBreak/>
        <w:t>C:/Alphi/PCIeMiniSoftware/include/TCAN4x5x_SPI.h File Reference</w:t>
      </w:r>
    </w:p>
    <w:p w14:paraId="0D871046"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185" w:name="_Toc55799789"/>
      <w:r>
        <w:rPr>
          <w:sz w:val="24"/>
          <w:szCs w:val="24"/>
        </w:rPr>
        <w:instrText>C\:/Alphi/PCIeMiniSoftware/include/TCAN4x5x_SPI.h</w:instrText>
      </w:r>
      <w:bookmarkEnd w:id="1185"/>
      <w:r>
        <w:rPr>
          <w:sz w:val="24"/>
          <w:szCs w:val="24"/>
        </w:rPr>
        <w:instrText>"</w:instrText>
      </w:r>
      <w:r>
        <w:rPr>
          <w:sz w:val="24"/>
          <w:szCs w:val="24"/>
        </w:rPr>
        <w:fldChar w:fldCharType="end"/>
      </w:r>
      <w:r>
        <w:rPr>
          <w:sz w:val="24"/>
          <w:szCs w:val="24"/>
        </w:rPr>
        <w:fldChar w:fldCharType="begin"/>
      </w:r>
      <w:r>
        <w:rPr>
          <w:sz w:val="24"/>
          <w:szCs w:val="24"/>
        </w:rPr>
        <w:instrText>xe "C\:/Alphi/PCIeMiniSoftware/include/TCAN4x5x_SPI.h"</w:instrText>
      </w:r>
      <w:r>
        <w:rPr>
          <w:sz w:val="24"/>
          <w:szCs w:val="24"/>
        </w:rPr>
        <w:fldChar w:fldCharType="end"/>
      </w:r>
      <w:bookmarkStart w:id="1186" w:name="AAAAAAABAF"/>
      <w:bookmarkEnd w:id="1186"/>
    </w:p>
    <w:p w14:paraId="1187F73E" w14:textId="77777777" w:rsidR="009B0E54" w:rsidRDefault="009B0E54">
      <w:pPr>
        <w:widowControl w:val="0"/>
        <w:adjustRightInd w:val="0"/>
        <w:rPr>
          <w:sz w:val="24"/>
          <w:szCs w:val="24"/>
        </w:rPr>
      </w:pPr>
      <w:r>
        <w:t xml:space="preserve">This file is responsible for abstracting the lower-level microcontroller SPI read and write functions. </w:t>
      </w:r>
    </w:p>
    <w:p w14:paraId="2824C6A3" w14:textId="77777777" w:rsidR="009B0E54" w:rsidRDefault="009B0E54">
      <w:pPr>
        <w:pStyle w:val="DenseText"/>
      </w:pPr>
      <w:r>
        <w:rPr>
          <w:rFonts w:ascii="Courier New" w:hAnsi="Courier New" w:cs="Courier New"/>
        </w:rPr>
        <w:t>#include "AlteraSpi.h"</w:t>
      </w:r>
    </w:p>
    <w:p w14:paraId="25E52F23" w14:textId="77777777" w:rsidR="009B0E54" w:rsidRDefault="009B0E54">
      <w:pPr>
        <w:pStyle w:val="Heading3"/>
      </w:pPr>
      <w:r>
        <w:t>Macros</w:t>
      </w:r>
    </w:p>
    <w:p w14:paraId="644E15F9" w14:textId="77777777" w:rsidR="009B0E54" w:rsidRDefault="009B0E54">
      <w:pPr>
        <w:pStyle w:val="ListBullet0"/>
      </w:pPr>
      <w:r>
        <w:t xml:space="preserve">#define </w:t>
      </w:r>
      <w:r>
        <w:rPr>
          <w:b/>
          <w:bCs/>
        </w:rPr>
        <w:t>AHB_WRITE_OPCODE</w:t>
      </w:r>
      <w:r>
        <w:t>  0x61</w:t>
      </w:r>
    </w:p>
    <w:p w14:paraId="22ADDD81" w14:textId="77777777" w:rsidR="009B0E54" w:rsidRDefault="009B0E54">
      <w:pPr>
        <w:pStyle w:val="ListBullet0"/>
      </w:pPr>
      <w:r>
        <w:t xml:space="preserve">#define </w:t>
      </w:r>
      <w:r>
        <w:rPr>
          <w:b/>
          <w:bCs/>
        </w:rPr>
        <w:t>AHB_READ_OPCODE</w:t>
      </w:r>
      <w:r>
        <w:t>  0x41</w:t>
      </w:r>
    </w:p>
    <w:p w14:paraId="031774DC" w14:textId="77777777" w:rsidR="009B0E54" w:rsidRDefault="009B0E54">
      <w:pPr>
        <w:pBdr>
          <w:bottom w:val="single" w:sz="2" w:space="1" w:color="auto"/>
        </w:pBdr>
        <w:rPr>
          <w:sz w:val="24"/>
          <w:szCs w:val="24"/>
        </w:rPr>
      </w:pPr>
    </w:p>
    <w:p w14:paraId="35EACAFA" w14:textId="77777777" w:rsidR="009B0E54" w:rsidRDefault="009B0E54">
      <w:pPr>
        <w:pStyle w:val="Heading3"/>
      </w:pPr>
      <w:r>
        <w:t>Detailed Description</w:t>
      </w:r>
    </w:p>
    <w:p w14:paraId="0B79B55D" w14:textId="77777777" w:rsidR="009B0E54" w:rsidRDefault="009B0E54">
      <w:pPr>
        <w:pStyle w:val="BodyText"/>
      </w:pPr>
      <w:r>
        <w:t xml:space="preserve">This file is responsible for abstracting the lower-level microcontroller SPI read and write functions. </w:t>
      </w:r>
    </w:p>
    <w:p w14:paraId="572F616A" w14:textId="77777777" w:rsidR="009B0E54" w:rsidRDefault="009B0E54">
      <w:pPr>
        <w:pStyle w:val="BodyText"/>
      </w:pPr>
    </w:p>
    <w:p w14:paraId="4FB8F4ED" w14:textId="77777777" w:rsidR="009B0E54" w:rsidRDefault="009B0E54">
      <w:pPr>
        <w:pBdr>
          <w:bottom w:val="single" w:sz="2" w:space="1" w:color="auto"/>
        </w:pBdr>
        <w:rPr>
          <w:sz w:val="24"/>
          <w:szCs w:val="24"/>
        </w:rPr>
      </w:pPr>
    </w:p>
    <w:p w14:paraId="059904A3" w14:textId="77777777" w:rsidR="009B0E54" w:rsidRDefault="009B0E54">
      <w:pPr>
        <w:pStyle w:val="Heading3"/>
      </w:pPr>
      <w:r>
        <w:t>Macro Definition Documentation</w:t>
      </w:r>
    </w:p>
    <w:p w14:paraId="5A53A134" w14:textId="77777777" w:rsidR="009B0E54" w:rsidRDefault="009B0E54">
      <w:pPr>
        <w:pStyle w:val="Heading4"/>
      </w:pPr>
      <w:r>
        <w:rPr>
          <w:sz w:val="24"/>
          <w:szCs w:val="24"/>
        </w:rPr>
        <w:fldChar w:fldCharType="begin"/>
      </w:r>
      <w:r>
        <w:rPr>
          <w:sz w:val="24"/>
          <w:szCs w:val="24"/>
        </w:rPr>
        <w:instrText>xe "AHB_READ_OPCODE:TCAN4x5x_SPI.h"</w:instrText>
      </w:r>
      <w:r>
        <w:rPr>
          <w:sz w:val="24"/>
          <w:szCs w:val="24"/>
        </w:rPr>
        <w:fldChar w:fldCharType="end"/>
      </w:r>
      <w:r>
        <w:rPr>
          <w:sz w:val="24"/>
          <w:szCs w:val="24"/>
        </w:rPr>
        <w:fldChar w:fldCharType="begin"/>
      </w:r>
      <w:r>
        <w:rPr>
          <w:sz w:val="24"/>
          <w:szCs w:val="24"/>
        </w:rPr>
        <w:instrText>xe "TCAN4x5x_SPI.h:AHB_READ_OPCODE"</w:instrText>
      </w:r>
      <w:r>
        <w:rPr>
          <w:sz w:val="24"/>
          <w:szCs w:val="24"/>
        </w:rPr>
        <w:fldChar w:fldCharType="end"/>
      </w:r>
      <w:r>
        <w:t>#define AHB_READ_OPCODE  0x41</w:t>
      </w:r>
    </w:p>
    <w:bookmarkStart w:id="1187" w:name="AAAAAAABAG"/>
    <w:bookmarkEnd w:id="1187"/>
    <w:p w14:paraId="555C2660" w14:textId="77777777" w:rsidR="009B0E54" w:rsidRDefault="009B0E54">
      <w:pPr>
        <w:pStyle w:val="Heading4"/>
      </w:pPr>
      <w:r>
        <w:fldChar w:fldCharType="begin"/>
      </w:r>
      <w:r>
        <w:instrText>xe "AHB_WRITE_OPCODE:TCAN4x5x_SPI.h"</w:instrText>
      </w:r>
      <w:r>
        <w:fldChar w:fldCharType="end"/>
      </w:r>
      <w:r>
        <w:fldChar w:fldCharType="begin"/>
      </w:r>
      <w:r>
        <w:instrText>xe "TCAN4x5x_SPI.h:AHB_WRITE_OPCODE"</w:instrText>
      </w:r>
      <w:r>
        <w:fldChar w:fldCharType="end"/>
      </w:r>
      <w:r>
        <w:t>#define AHB_WRITE_OPCODE  0x61</w:t>
      </w:r>
    </w:p>
    <w:p w14:paraId="4B390C96" w14:textId="77777777" w:rsidR="009B0E54" w:rsidRDefault="009B0E54">
      <w:pPr>
        <w:pStyle w:val="Heading4"/>
      </w:pPr>
      <w:bookmarkStart w:id="1188" w:name="AAAAAAABAH"/>
      <w:bookmarkEnd w:id="1188"/>
    </w:p>
    <w:p w14:paraId="66A4BCEB"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58F068D3" w14:textId="77777777" w:rsidR="009B0E54" w:rsidRDefault="009B0E54">
      <w:pPr>
        <w:pStyle w:val="Heading2"/>
      </w:pPr>
      <w:r>
        <w:lastRenderedPageBreak/>
        <w:t>dllmain.cpp File Reference</w:t>
      </w:r>
    </w:p>
    <w:p w14:paraId="19F23E3F" w14:textId="77777777" w:rsidR="009B0E54" w:rsidRDefault="009B0E54">
      <w:pPr>
        <w:pStyle w:val="DenseText"/>
      </w:pPr>
      <w:r>
        <w:rPr>
          <w:sz w:val="24"/>
          <w:szCs w:val="24"/>
        </w:rPr>
        <w:fldChar w:fldCharType="begin"/>
      </w:r>
      <w:r>
        <w:rPr>
          <w:sz w:val="24"/>
          <w:szCs w:val="24"/>
        </w:rPr>
        <w:instrText>tc  \l 2 "</w:instrText>
      </w:r>
      <w:bookmarkStart w:id="1189" w:name="_Toc55799790"/>
      <w:r>
        <w:rPr>
          <w:sz w:val="24"/>
          <w:szCs w:val="24"/>
        </w:rPr>
        <w:instrText>dllmain.cpp</w:instrText>
      </w:r>
      <w:bookmarkEnd w:id="1189"/>
      <w:r>
        <w:rPr>
          <w:sz w:val="24"/>
          <w:szCs w:val="24"/>
        </w:rPr>
        <w:instrText>"</w:instrText>
      </w:r>
      <w:r>
        <w:rPr>
          <w:sz w:val="24"/>
          <w:szCs w:val="24"/>
        </w:rPr>
        <w:fldChar w:fldCharType="end"/>
      </w:r>
      <w:r>
        <w:rPr>
          <w:sz w:val="24"/>
          <w:szCs w:val="24"/>
        </w:rPr>
        <w:fldChar w:fldCharType="begin"/>
      </w:r>
      <w:r>
        <w:rPr>
          <w:sz w:val="24"/>
          <w:szCs w:val="24"/>
        </w:rPr>
        <w:instrText>xe "dllmain.cpp"</w:instrText>
      </w:r>
      <w:r>
        <w:rPr>
          <w:sz w:val="24"/>
          <w:szCs w:val="24"/>
        </w:rPr>
        <w:fldChar w:fldCharType="end"/>
      </w:r>
      <w:bookmarkStart w:id="1190" w:name="AAAAAAABAI"/>
      <w:bookmarkEnd w:id="1190"/>
      <w:r>
        <w:rPr>
          <w:rFonts w:ascii="Courier New" w:hAnsi="Courier New" w:cs="Courier New"/>
        </w:rPr>
        <w:t>#include "Windows.h"</w:t>
      </w:r>
    </w:p>
    <w:p w14:paraId="7D4AB752" w14:textId="77777777" w:rsidR="009B0E54" w:rsidRDefault="009B0E54">
      <w:pPr>
        <w:pStyle w:val="Heading3"/>
      </w:pPr>
      <w:r>
        <w:t>Functions</w:t>
      </w:r>
    </w:p>
    <w:p w14:paraId="3667CD16" w14:textId="77777777" w:rsidR="009B0E54" w:rsidRDefault="009B0E54">
      <w:pPr>
        <w:pStyle w:val="ListBullet0"/>
      </w:pPr>
      <w:r>
        <w:t xml:space="preserve">BOOL APIENTRY </w:t>
      </w:r>
      <w:r>
        <w:rPr>
          <w:b/>
          <w:bCs/>
        </w:rPr>
        <w:t>DllMain</w:t>
      </w:r>
      <w:r>
        <w:t xml:space="preserve"> (HMODULE hModule, DWORD ul_reason_for_call, LPVOID lpReserved)</w:t>
      </w:r>
    </w:p>
    <w:p w14:paraId="4733880E" w14:textId="77777777" w:rsidR="009B0E54" w:rsidRDefault="009B0E54">
      <w:pPr>
        <w:pBdr>
          <w:bottom w:val="single" w:sz="2" w:space="1" w:color="auto"/>
        </w:pBdr>
        <w:rPr>
          <w:sz w:val="24"/>
          <w:szCs w:val="24"/>
        </w:rPr>
      </w:pPr>
    </w:p>
    <w:p w14:paraId="1EF74A5E" w14:textId="77777777" w:rsidR="009B0E54" w:rsidRDefault="009B0E54">
      <w:pPr>
        <w:pStyle w:val="Heading3"/>
      </w:pPr>
      <w:r>
        <w:t>Function Documentation</w:t>
      </w:r>
    </w:p>
    <w:p w14:paraId="0FECC45B" w14:textId="77777777" w:rsidR="009B0E54" w:rsidRDefault="009B0E54">
      <w:pPr>
        <w:pStyle w:val="Heading4"/>
      </w:pPr>
      <w:r>
        <w:rPr>
          <w:sz w:val="24"/>
          <w:szCs w:val="24"/>
        </w:rPr>
        <w:fldChar w:fldCharType="begin"/>
      </w:r>
      <w:r>
        <w:rPr>
          <w:sz w:val="24"/>
          <w:szCs w:val="24"/>
        </w:rPr>
        <w:instrText>xe "DllMain:dllmain.cpp"</w:instrText>
      </w:r>
      <w:r>
        <w:rPr>
          <w:sz w:val="24"/>
          <w:szCs w:val="24"/>
        </w:rPr>
        <w:fldChar w:fldCharType="end"/>
      </w:r>
      <w:r>
        <w:rPr>
          <w:sz w:val="24"/>
          <w:szCs w:val="24"/>
        </w:rPr>
        <w:fldChar w:fldCharType="begin"/>
      </w:r>
      <w:r>
        <w:rPr>
          <w:sz w:val="24"/>
          <w:szCs w:val="24"/>
        </w:rPr>
        <w:instrText>xe "dllmain.cpp:DllMain"</w:instrText>
      </w:r>
      <w:r>
        <w:rPr>
          <w:sz w:val="24"/>
          <w:szCs w:val="24"/>
        </w:rPr>
        <w:fldChar w:fldCharType="end"/>
      </w:r>
      <w:r>
        <w:t xml:space="preserve">BOOL APIENTRY DllMain (HMODULE  </w:t>
      </w:r>
      <w:r>
        <w:rPr>
          <w:i/>
          <w:iCs/>
        </w:rPr>
        <w:t>hModule</w:t>
      </w:r>
      <w:r>
        <w:t xml:space="preserve">, DWORD  </w:t>
      </w:r>
      <w:r>
        <w:rPr>
          <w:i/>
          <w:iCs/>
        </w:rPr>
        <w:t>ul_reason_for_call</w:t>
      </w:r>
      <w:r>
        <w:t xml:space="preserve">, LPVOID  </w:t>
      </w:r>
      <w:r>
        <w:rPr>
          <w:i/>
          <w:iCs/>
        </w:rPr>
        <w:t>lpReserved</w:t>
      </w:r>
      <w:r>
        <w:t>)</w:t>
      </w:r>
    </w:p>
    <w:p w14:paraId="0935801F" w14:textId="77777777" w:rsidR="009B0E54" w:rsidRDefault="009B0E54">
      <w:pPr>
        <w:pStyle w:val="Heading4"/>
      </w:pPr>
      <w:bookmarkStart w:id="1191" w:name="AAAAAAABAJ"/>
      <w:bookmarkEnd w:id="1191"/>
    </w:p>
    <w:p w14:paraId="6480ED6A"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4120F8A3" w14:textId="77777777" w:rsidR="009B0E54" w:rsidRDefault="009B0E54">
      <w:pPr>
        <w:pStyle w:val="Heading2"/>
      </w:pPr>
      <w:r>
        <w:lastRenderedPageBreak/>
        <w:t>PCIe_Mini_CAN_FD.cpp File Reference</w:t>
      </w:r>
    </w:p>
    <w:p w14:paraId="28EF6C18"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192" w:name="_Toc55799791"/>
      <w:r>
        <w:rPr>
          <w:sz w:val="24"/>
          <w:szCs w:val="24"/>
        </w:rPr>
        <w:instrText>PCIe_Mini_CAN_FD.cpp</w:instrText>
      </w:r>
      <w:bookmarkEnd w:id="1192"/>
      <w:r>
        <w:rPr>
          <w:sz w:val="24"/>
          <w:szCs w:val="24"/>
        </w:rPr>
        <w:instrText>"</w:instrText>
      </w:r>
      <w:r>
        <w:rPr>
          <w:sz w:val="24"/>
          <w:szCs w:val="24"/>
        </w:rPr>
        <w:fldChar w:fldCharType="end"/>
      </w:r>
      <w:r>
        <w:rPr>
          <w:sz w:val="24"/>
          <w:szCs w:val="24"/>
        </w:rPr>
        <w:fldChar w:fldCharType="begin"/>
      </w:r>
      <w:r>
        <w:rPr>
          <w:sz w:val="24"/>
          <w:szCs w:val="24"/>
        </w:rPr>
        <w:instrText>xe "PCIe_Mini_CAN_FD.cpp"</w:instrText>
      </w:r>
      <w:r>
        <w:rPr>
          <w:sz w:val="24"/>
          <w:szCs w:val="24"/>
        </w:rPr>
        <w:fldChar w:fldCharType="end"/>
      </w:r>
      <w:bookmarkStart w:id="1193" w:name="AAAAAAABAK"/>
      <w:bookmarkEnd w:id="1193"/>
    </w:p>
    <w:p w14:paraId="04129742" w14:textId="77777777" w:rsidR="009B0E54" w:rsidRDefault="009B0E54">
      <w:pPr>
        <w:widowControl w:val="0"/>
        <w:adjustRightInd w:val="0"/>
        <w:rPr>
          <w:sz w:val="24"/>
          <w:szCs w:val="24"/>
        </w:rPr>
      </w:pPr>
      <w:r>
        <w:t xml:space="preserve">Implementation of the </w:t>
      </w:r>
      <w:r>
        <w:rPr>
          <w:b/>
          <w:bCs/>
        </w:rPr>
        <w:t>PCIeMini_CAN_FD</w:t>
      </w:r>
      <w:r>
        <w:t xml:space="preserve"> board class. </w:t>
      </w:r>
    </w:p>
    <w:p w14:paraId="58417DD7" w14:textId="77777777" w:rsidR="009B0E54" w:rsidRDefault="009B0E54">
      <w:pPr>
        <w:pStyle w:val="DenseText"/>
      </w:pPr>
      <w:r>
        <w:rPr>
          <w:rFonts w:ascii="Courier New" w:hAnsi="Courier New" w:cs="Courier New"/>
        </w:rPr>
        <w:t>#include &lt;stdio.h&gt;</w:t>
      </w:r>
    </w:p>
    <w:p w14:paraId="63858A27" w14:textId="77777777" w:rsidR="009B0E54" w:rsidRDefault="009B0E54">
      <w:pPr>
        <w:pStyle w:val="DenseText"/>
      </w:pPr>
      <w:r>
        <w:rPr>
          <w:rFonts w:ascii="Courier New" w:hAnsi="Courier New" w:cs="Courier New"/>
        </w:rPr>
        <w:t>#include "PCIeMini_CAN_FD.h"</w:t>
      </w:r>
    </w:p>
    <w:p w14:paraId="1511ED56" w14:textId="77777777" w:rsidR="009B0E54" w:rsidRDefault="009B0E54">
      <w:pPr>
        <w:pBdr>
          <w:bottom w:val="single" w:sz="2" w:space="1" w:color="auto"/>
        </w:pBdr>
        <w:rPr>
          <w:sz w:val="24"/>
          <w:szCs w:val="24"/>
        </w:rPr>
      </w:pPr>
    </w:p>
    <w:p w14:paraId="6BCAB6AF" w14:textId="77777777" w:rsidR="009B0E54" w:rsidRDefault="009B0E54">
      <w:pPr>
        <w:pStyle w:val="Heading3"/>
      </w:pPr>
      <w:r>
        <w:t>Detailed Description</w:t>
      </w:r>
    </w:p>
    <w:p w14:paraId="5ACF4B7D" w14:textId="77777777" w:rsidR="009B0E54" w:rsidRDefault="009B0E54">
      <w:pPr>
        <w:pStyle w:val="BodyText"/>
      </w:pPr>
      <w:r>
        <w:t xml:space="preserve">Implementation of the </w:t>
      </w:r>
      <w:r>
        <w:rPr>
          <w:b/>
          <w:bCs/>
        </w:rPr>
        <w:t>PCIeMini_CAN_FD</w:t>
      </w:r>
      <w:r>
        <w:t xml:space="preserve"> board class. </w:t>
      </w:r>
    </w:p>
    <w:p w14:paraId="5D8FD43F" w14:textId="77777777" w:rsidR="009B0E54" w:rsidRDefault="009B0E54">
      <w:pPr>
        <w:pStyle w:val="BodyText"/>
      </w:pPr>
    </w:p>
    <w:p w14:paraId="71CE6CEB" w14:textId="77777777" w:rsidR="009B0E54" w:rsidRDefault="009B0E54">
      <w:pPr>
        <w:widowControl w:val="0"/>
        <w:adjustRightInd w:val="0"/>
        <w:rPr>
          <w:sz w:val="24"/>
          <w:szCs w:val="24"/>
        </w:rPr>
      </w:pPr>
    </w:p>
    <w:p w14:paraId="17357320"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788E60EC" w14:textId="77777777" w:rsidR="009B0E54" w:rsidRDefault="009B0E54">
      <w:pPr>
        <w:pStyle w:val="Heading2"/>
      </w:pPr>
      <w:r>
        <w:lastRenderedPageBreak/>
        <w:t>TCAN4550.cpp File Reference</w:t>
      </w:r>
    </w:p>
    <w:p w14:paraId="092936D2"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194" w:name="_Toc55799792"/>
      <w:r>
        <w:rPr>
          <w:sz w:val="24"/>
          <w:szCs w:val="24"/>
        </w:rPr>
        <w:instrText>TCAN4550.cpp</w:instrText>
      </w:r>
      <w:bookmarkEnd w:id="1194"/>
      <w:r>
        <w:rPr>
          <w:sz w:val="24"/>
          <w:szCs w:val="24"/>
        </w:rPr>
        <w:instrText>"</w:instrText>
      </w:r>
      <w:r>
        <w:rPr>
          <w:sz w:val="24"/>
          <w:szCs w:val="24"/>
        </w:rPr>
        <w:fldChar w:fldCharType="end"/>
      </w:r>
      <w:r>
        <w:rPr>
          <w:sz w:val="24"/>
          <w:szCs w:val="24"/>
        </w:rPr>
        <w:fldChar w:fldCharType="begin"/>
      </w:r>
      <w:r>
        <w:rPr>
          <w:sz w:val="24"/>
          <w:szCs w:val="24"/>
        </w:rPr>
        <w:instrText>xe "TCAN4550.cpp"</w:instrText>
      </w:r>
      <w:r>
        <w:rPr>
          <w:sz w:val="24"/>
          <w:szCs w:val="24"/>
        </w:rPr>
        <w:fldChar w:fldCharType="end"/>
      </w:r>
      <w:bookmarkStart w:id="1195" w:name="AAAAAAABAL"/>
      <w:bookmarkEnd w:id="1195"/>
    </w:p>
    <w:p w14:paraId="0D28DE26" w14:textId="77777777" w:rsidR="009B0E54" w:rsidRDefault="009B0E54">
      <w:pPr>
        <w:widowControl w:val="0"/>
        <w:adjustRightInd w:val="0"/>
        <w:rPr>
          <w:sz w:val="24"/>
          <w:szCs w:val="24"/>
        </w:rPr>
      </w:pPr>
      <w:r>
        <w:t xml:space="preserve">This file contains </w:t>
      </w:r>
      <w:r>
        <w:rPr>
          <w:b/>
          <w:bCs/>
        </w:rPr>
        <w:t>TCAN4550</w:t>
      </w:r>
      <w:r>
        <w:t xml:space="preserve"> functions, and relies on the TCAN4x5x_SPI abstraction functions Additional Feature Sets of </w:t>
      </w:r>
      <w:r>
        <w:rPr>
          <w:b/>
          <w:bCs/>
        </w:rPr>
        <w:t>TCAN4550</w:t>
      </w:r>
      <w:r>
        <w:t xml:space="preserve"> vs TCAN4x5x: </w:t>
      </w:r>
    </w:p>
    <w:p w14:paraId="73DF12B2" w14:textId="77777777" w:rsidR="009B0E54" w:rsidRDefault="009B0E54">
      <w:pPr>
        <w:pStyle w:val="DenseText"/>
      </w:pPr>
      <w:r>
        <w:rPr>
          <w:rFonts w:ascii="Courier New" w:hAnsi="Courier New" w:cs="Courier New"/>
        </w:rPr>
        <w:t>#include &lt;stdint.h&gt;</w:t>
      </w:r>
    </w:p>
    <w:p w14:paraId="4FDD2E06" w14:textId="77777777" w:rsidR="009B0E54" w:rsidRDefault="009B0E54">
      <w:pPr>
        <w:pStyle w:val="DenseText"/>
      </w:pPr>
      <w:r>
        <w:rPr>
          <w:rFonts w:ascii="Courier New" w:hAnsi="Courier New" w:cs="Courier New"/>
        </w:rPr>
        <w:t>#include &lt;stdio.h&gt;</w:t>
      </w:r>
    </w:p>
    <w:p w14:paraId="733B83A7" w14:textId="77777777" w:rsidR="009B0E54" w:rsidRDefault="009B0E54">
      <w:pPr>
        <w:pStyle w:val="DenseText"/>
      </w:pPr>
      <w:r>
        <w:rPr>
          <w:rFonts w:ascii="Courier New" w:hAnsi="Courier New" w:cs="Courier New"/>
        </w:rPr>
        <w:t>#include "TCAN4550.h"</w:t>
      </w:r>
    </w:p>
    <w:p w14:paraId="4D3697F3" w14:textId="77777777" w:rsidR="009B0E54" w:rsidRDefault="009B0E54">
      <w:pPr>
        <w:pBdr>
          <w:bottom w:val="single" w:sz="2" w:space="1" w:color="auto"/>
        </w:pBdr>
        <w:rPr>
          <w:sz w:val="24"/>
          <w:szCs w:val="24"/>
        </w:rPr>
      </w:pPr>
    </w:p>
    <w:p w14:paraId="42702FE7" w14:textId="77777777" w:rsidR="009B0E54" w:rsidRDefault="009B0E54">
      <w:pPr>
        <w:pStyle w:val="Heading3"/>
      </w:pPr>
      <w:r>
        <w:t>Detailed Description</w:t>
      </w:r>
    </w:p>
    <w:p w14:paraId="64EA7699" w14:textId="77777777" w:rsidR="009B0E54" w:rsidRDefault="009B0E54">
      <w:pPr>
        <w:pStyle w:val="BodyText"/>
      </w:pPr>
      <w:r>
        <w:t xml:space="preserve">This file contains </w:t>
      </w:r>
      <w:r>
        <w:rPr>
          <w:b/>
          <w:bCs/>
        </w:rPr>
        <w:t>TCAN4550</w:t>
      </w:r>
      <w:r>
        <w:t xml:space="preserve"> functions, and relies on the TCAN4x5x_SPI abstraction functions Additional Feature Sets of </w:t>
      </w:r>
      <w:r>
        <w:rPr>
          <w:b/>
          <w:bCs/>
        </w:rPr>
        <w:t>TCAN4550</w:t>
      </w:r>
      <w:r>
        <w:t xml:space="preserve"> vs TCAN4x5x: </w:t>
      </w:r>
    </w:p>
    <w:p w14:paraId="11D4C8F1" w14:textId="77777777" w:rsidR="009B0E54" w:rsidRDefault="009B0E54">
      <w:pPr>
        <w:pStyle w:val="BodyText"/>
      </w:pPr>
    </w:p>
    <w:p w14:paraId="2B2D749B" w14:textId="77777777" w:rsidR="009B0E54" w:rsidRDefault="009B0E54">
      <w:pPr>
        <w:pStyle w:val="ListBullet0"/>
      </w:pPr>
      <w:r>
        <w:t xml:space="preserve">Watchdog Timer Functions </w:t>
      </w:r>
    </w:p>
    <w:p w14:paraId="09DF3AD9" w14:textId="77777777" w:rsidR="009B0E54" w:rsidRDefault="009B0E54">
      <w:pPr>
        <w:pStyle w:val="BodyText"/>
      </w:pPr>
    </w:p>
    <w:p w14:paraId="53E156D2" w14:textId="77777777" w:rsidR="009B0E54" w:rsidRDefault="009B0E54">
      <w:pPr>
        <w:widowControl w:val="0"/>
        <w:adjustRightInd w:val="0"/>
        <w:rPr>
          <w:sz w:val="24"/>
          <w:szCs w:val="24"/>
        </w:rPr>
      </w:pPr>
    </w:p>
    <w:p w14:paraId="06CC94C7"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71744BA4" w14:textId="77777777" w:rsidR="009B0E54" w:rsidRDefault="009B0E54">
      <w:pPr>
        <w:pStyle w:val="Heading2"/>
      </w:pPr>
      <w:r>
        <w:lastRenderedPageBreak/>
        <w:t>TCAN4x5x_SPI.cpp File Reference</w:t>
      </w:r>
    </w:p>
    <w:p w14:paraId="1586B902"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196" w:name="_Toc55799793"/>
      <w:r>
        <w:rPr>
          <w:sz w:val="24"/>
          <w:szCs w:val="24"/>
        </w:rPr>
        <w:instrText>TCAN4x5x_SPI.cpp</w:instrText>
      </w:r>
      <w:bookmarkEnd w:id="1196"/>
      <w:r>
        <w:rPr>
          <w:sz w:val="24"/>
          <w:szCs w:val="24"/>
        </w:rPr>
        <w:instrText>"</w:instrText>
      </w:r>
      <w:r>
        <w:rPr>
          <w:sz w:val="24"/>
          <w:szCs w:val="24"/>
        </w:rPr>
        <w:fldChar w:fldCharType="end"/>
      </w:r>
      <w:r>
        <w:rPr>
          <w:sz w:val="24"/>
          <w:szCs w:val="24"/>
        </w:rPr>
        <w:fldChar w:fldCharType="begin"/>
      </w:r>
      <w:r>
        <w:rPr>
          <w:sz w:val="24"/>
          <w:szCs w:val="24"/>
        </w:rPr>
        <w:instrText>xe "TCAN4x5x_SPI.cpp"</w:instrText>
      </w:r>
      <w:r>
        <w:rPr>
          <w:sz w:val="24"/>
          <w:szCs w:val="24"/>
        </w:rPr>
        <w:fldChar w:fldCharType="end"/>
      </w:r>
      <w:bookmarkStart w:id="1197" w:name="AAAAAAABAM"/>
      <w:bookmarkEnd w:id="1197"/>
    </w:p>
    <w:p w14:paraId="6C7440E4" w14:textId="77777777" w:rsidR="009B0E54" w:rsidRDefault="009B0E54">
      <w:pPr>
        <w:widowControl w:val="0"/>
        <w:adjustRightInd w:val="0"/>
        <w:rPr>
          <w:sz w:val="24"/>
          <w:szCs w:val="24"/>
        </w:rPr>
      </w:pPr>
      <w:r>
        <w:t xml:space="preserve">This file is responsible for abstracting the lower-level microcontroller SPI read and write functions. </w:t>
      </w:r>
    </w:p>
    <w:p w14:paraId="42EA4963" w14:textId="77777777" w:rsidR="009B0E54" w:rsidRDefault="009B0E54">
      <w:pPr>
        <w:pStyle w:val="DenseText"/>
      </w:pPr>
      <w:r>
        <w:rPr>
          <w:rFonts w:ascii="Courier New" w:hAnsi="Courier New" w:cs="Courier New"/>
        </w:rPr>
        <w:t>#include &lt;stdint.h&gt;</w:t>
      </w:r>
    </w:p>
    <w:p w14:paraId="310E3DCC" w14:textId="77777777" w:rsidR="009B0E54" w:rsidRDefault="009B0E54">
      <w:pPr>
        <w:pStyle w:val="DenseText"/>
      </w:pPr>
      <w:r>
        <w:rPr>
          <w:rFonts w:ascii="Courier New" w:hAnsi="Courier New" w:cs="Courier New"/>
        </w:rPr>
        <w:t>#include "TCAN4550.h"</w:t>
      </w:r>
    </w:p>
    <w:p w14:paraId="0A6584FE" w14:textId="77777777" w:rsidR="009B0E54" w:rsidRDefault="009B0E54">
      <w:pPr>
        <w:pStyle w:val="Heading3"/>
      </w:pPr>
      <w:r>
        <w:t>Macros</w:t>
      </w:r>
    </w:p>
    <w:p w14:paraId="73ABBB7E" w14:textId="77777777" w:rsidR="009B0E54" w:rsidRDefault="009B0E54">
      <w:pPr>
        <w:pStyle w:val="ListBullet0"/>
      </w:pPr>
      <w:r>
        <w:t xml:space="preserve">#define </w:t>
      </w:r>
      <w:r>
        <w:rPr>
          <w:b/>
          <w:bCs/>
        </w:rPr>
        <w:t>USE_AHB_CODE</w:t>
      </w:r>
      <w:r>
        <w:t>  1</w:t>
      </w:r>
    </w:p>
    <w:p w14:paraId="1E44CBF5" w14:textId="77777777" w:rsidR="009B0E54" w:rsidRDefault="009B0E54">
      <w:pPr>
        <w:pStyle w:val="ListBullet0"/>
      </w:pPr>
      <w:r>
        <w:t xml:space="preserve">#define </w:t>
      </w:r>
      <w:r>
        <w:rPr>
          <w:b/>
          <w:bCs/>
        </w:rPr>
        <w:t>WAIT_FOR_IDLE</w:t>
      </w:r>
      <w:r>
        <w:t>()</w:t>
      </w:r>
    </w:p>
    <w:p w14:paraId="50514128" w14:textId="77777777" w:rsidR="009B0E54" w:rsidRDefault="009B0E54">
      <w:pPr>
        <w:pBdr>
          <w:bottom w:val="single" w:sz="2" w:space="1" w:color="auto"/>
        </w:pBdr>
        <w:rPr>
          <w:sz w:val="24"/>
          <w:szCs w:val="24"/>
        </w:rPr>
      </w:pPr>
    </w:p>
    <w:p w14:paraId="583D7C7D" w14:textId="77777777" w:rsidR="009B0E54" w:rsidRDefault="009B0E54">
      <w:pPr>
        <w:pStyle w:val="Heading3"/>
      </w:pPr>
      <w:r>
        <w:t>Detailed Description</w:t>
      </w:r>
    </w:p>
    <w:p w14:paraId="49DDA2E6" w14:textId="77777777" w:rsidR="009B0E54" w:rsidRDefault="009B0E54">
      <w:pPr>
        <w:pStyle w:val="BodyText"/>
      </w:pPr>
      <w:r>
        <w:t xml:space="preserve">This file is responsible for abstracting the lower-level microcontroller SPI read and write functions. </w:t>
      </w:r>
    </w:p>
    <w:p w14:paraId="56BF2313" w14:textId="77777777" w:rsidR="009B0E54" w:rsidRDefault="009B0E54">
      <w:pPr>
        <w:pStyle w:val="BodyText"/>
      </w:pPr>
    </w:p>
    <w:p w14:paraId="7DB181B7" w14:textId="77777777" w:rsidR="009B0E54" w:rsidRDefault="009B0E54">
      <w:pPr>
        <w:pBdr>
          <w:bottom w:val="single" w:sz="2" w:space="1" w:color="auto"/>
        </w:pBdr>
        <w:rPr>
          <w:sz w:val="24"/>
          <w:szCs w:val="24"/>
        </w:rPr>
      </w:pPr>
    </w:p>
    <w:p w14:paraId="1DCA4650" w14:textId="77777777" w:rsidR="009B0E54" w:rsidRDefault="009B0E54">
      <w:pPr>
        <w:pStyle w:val="Heading3"/>
      </w:pPr>
      <w:r>
        <w:t>Macro Definition Documentation</w:t>
      </w:r>
    </w:p>
    <w:p w14:paraId="73F83636" w14:textId="77777777" w:rsidR="009B0E54" w:rsidRDefault="009B0E54">
      <w:pPr>
        <w:pStyle w:val="Heading4"/>
      </w:pPr>
      <w:r>
        <w:rPr>
          <w:sz w:val="24"/>
          <w:szCs w:val="24"/>
        </w:rPr>
        <w:fldChar w:fldCharType="begin"/>
      </w:r>
      <w:r>
        <w:rPr>
          <w:sz w:val="24"/>
          <w:szCs w:val="24"/>
        </w:rPr>
        <w:instrText>xe "USE_AHB_CODE:TCAN4x5x_SPI.cpp"</w:instrText>
      </w:r>
      <w:r>
        <w:rPr>
          <w:sz w:val="24"/>
          <w:szCs w:val="24"/>
        </w:rPr>
        <w:fldChar w:fldCharType="end"/>
      </w:r>
      <w:r>
        <w:rPr>
          <w:sz w:val="24"/>
          <w:szCs w:val="24"/>
        </w:rPr>
        <w:fldChar w:fldCharType="begin"/>
      </w:r>
      <w:r>
        <w:rPr>
          <w:sz w:val="24"/>
          <w:szCs w:val="24"/>
        </w:rPr>
        <w:instrText>xe "TCAN4x5x_SPI.cpp:USE_AHB_CODE"</w:instrText>
      </w:r>
      <w:r>
        <w:rPr>
          <w:sz w:val="24"/>
          <w:szCs w:val="24"/>
        </w:rPr>
        <w:fldChar w:fldCharType="end"/>
      </w:r>
      <w:r>
        <w:t>#define USE_AHB_CODE  1</w:t>
      </w:r>
    </w:p>
    <w:bookmarkStart w:id="1198" w:name="AAAAAAABAN"/>
    <w:bookmarkEnd w:id="1198"/>
    <w:p w14:paraId="1444BCF1" w14:textId="77777777" w:rsidR="009B0E54" w:rsidRDefault="009B0E54">
      <w:pPr>
        <w:pStyle w:val="Heading4"/>
      </w:pPr>
      <w:r>
        <w:fldChar w:fldCharType="begin"/>
      </w:r>
      <w:r>
        <w:instrText>xe "WAIT_FOR_IDLE:TCAN4x5x_SPI.cpp"</w:instrText>
      </w:r>
      <w:r>
        <w:fldChar w:fldCharType="end"/>
      </w:r>
      <w:r>
        <w:fldChar w:fldCharType="begin"/>
      </w:r>
      <w:r>
        <w:instrText>xe "TCAN4x5x_SPI.cpp:WAIT_FOR_IDLE"</w:instrText>
      </w:r>
      <w:r>
        <w:fldChar w:fldCharType="end"/>
      </w:r>
      <w:r>
        <w:t>#define WAIT_FOR_IDLE()</w:t>
      </w:r>
    </w:p>
    <w:p w14:paraId="2C111ED4" w14:textId="77777777" w:rsidR="009B0E54" w:rsidRDefault="009B0E54">
      <w:pPr>
        <w:pStyle w:val="CodeExample1"/>
      </w:pPr>
      <w:bookmarkStart w:id="1199" w:name="AAAAAAABAO"/>
      <w:bookmarkEnd w:id="1199"/>
      <w:r>
        <w:rPr>
          <w:b/>
          <w:bCs/>
        </w:rPr>
        <w:t>Value:</w:t>
      </w:r>
      <w:r>
        <w:rPr>
          <w:color w:val="008000"/>
        </w:rPr>
        <w:t>do</w:t>
      </w:r>
      <w:r>
        <w:t xml:space="preserve"> \</w:t>
      </w:r>
    </w:p>
    <w:p w14:paraId="27D8641D" w14:textId="77777777" w:rsidR="009B0E54" w:rsidRDefault="009B0E54">
      <w:pPr>
        <w:pStyle w:val="CodeExample1"/>
      </w:pPr>
      <w:r>
        <w:t>{ \</w:t>
      </w:r>
    </w:p>
    <w:p w14:paraId="33856FBF" w14:textId="77777777" w:rsidR="009B0E54" w:rsidRDefault="009B0E54">
      <w:pPr>
        <w:pStyle w:val="CodeExample1"/>
      </w:pPr>
      <w:r>
        <w:t xml:space="preserve">    status = getStatus(); \</w:t>
      </w:r>
    </w:p>
    <w:p w14:paraId="211CC99B" w14:textId="77777777" w:rsidR="009B0E54" w:rsidRDefault="009B0E54">
      <w:pPr>
        <w:pStyle w:val="CodeExample1"/>
      </w:pPr>
      <w:r>
        <w:t xml:space="preserve">    if (status &amp; ALTERA_AVALON_SPI_CONTROL_IE_MSK) resetStatus(); \</w:t>
      </w:r>
    </w:p>
    <w:p w14:paraId="686F0344" w14:textId="77777777" w:rsidR="009B0E54" w:rsidRDefault="009B0E54">
      <w:pPr>
        <w:pStyle w:val="CodeExample1"/>
      </w:pPr>
      <w:r>
        <w:t xml:space="preserve">} </w:t>
      </w:r>
      <w:r>
        <w:rPr>
          <w:color w:val="008000"/>
        </w:rPr>
        <w:t>while</w:t>
      </w:r>
      <w:r>
        <w:t xml:space="preserve"> ((status &amp; status_TRDY_mask) == 0);</w:t>
      </w:r>
    </w:p>
    <w:p w14:paraId="05DD3E3E" w14:textId="77777777" w:rsidR="009B0E54" w:rsidRDefault="009B0E54">
      <w:pPr>
        <w:pStyle w:val="Heading4"/>
      </w:pPr>
    </w:p>
    <w:p w14:paraId="13A991A4"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6B44EE22" w14:textId="77777777" w:rsidR="009B0E54" w:rsidRDefault="009B0E54">
      <w:pPr>
        <w:pStyle w:val="Heading2"/>
      </w:pPr>
      <w:r>
        <w:lastRenderedPageBreak/>
        <w:t>x64/Debug/PCIeMini_CAN_FD_lib.vcxproj.FileListAbsolute.txt File Reference</w:t>
      </w:r>
    </w:p>
    <w:p w14:paraId="4E7078F9"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200" w:name="_Toc55799794"/>
      <w:r>
        <w:rPr>
          <w:sz w:val="24"/>
          <w:szCs w:val="24"/>
        </w:rPr>
        <w:instrText>x64/Debug/PCIeMini_CAN_FD_lib.vcxproj.FileListAbsolute.txt</w:instrText>
      </w:r>
      <w:bookmarkEnd w:id="1200"/>
      <w:r>
        <w:rPr>
          <w:sz w:val="24"/>
          <w:szCs w:val="24"/>
        </w:rPr>
        <w:instrText>"</w:instrText>
      </w:r>
      <w:r>
        <w:rPr>
          <w:sz w:val="24"/>
          <w:szCs w:val="24"/>
        </w:rPr>
        <w:fldChar w:fldCharType="end"/>
      </w:r>
      <w:r>
        <w:rPr>
          <w:sz w:val="24"/>
          <w:szCs w:val="24"/>
        </w:rPr>
        <w:fldChar w:fldCharType="begin"/>
      </w:r>
      <w:r>
        <w:rPr>
          <w:sz w:val="24"/>
          <w:szCs w:val="24"/>
        </w:rPr>
        <w:instrText>xe "x64/Debug/PCIeMini_CAN_FD_lib.vcxproj.FileListAbsolute.txt"</w:instrText>
      </w:r>
      <w:r>
        <w:rPr>
          <w:sz w:val="24"/>
          <w:szCs w:val="24"/>
        </w:rPr>
        <w:fldChar w:fldCharType="end"/>
      </w:r>
      <w:bookmarkStart w:id="1201" w:name="AAAAAAABAP"/>
      <w:bookmarkEnd w:id="1201"/>
    </w:p>
    <w:p w14:paraId="4BDDD494"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18310FBA" w14:textId="77777777" w:rsidR="009B0E54" w:rsidRDefault="009B0E54">
      <w:pPr>
        <w:pStyle w:val="Heading2"/>
      </w:pPr>
      <w:r>
        <w:lastRenderedPageBreak/>
        <w:t>C:/Alphi/PCIeMiniSoftware/PCIeMini_lib/AlphiBoard.cpp File Reference</w:t>
      </w:r>
    </w:p>
    <w:p w14:paraId="2D3523DE"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202" w:name="_Toc55799795"/>
      <w:r>
        <w:rPr>
          <w:sz w:val="24"/>
          <w:szCs w:val="24"/>
        </w:rPr>
        <w:instrText>C\:/Alphi/PCIeMiniSoftware/PCIeMini_lib/AlphiBoard.cpp</w:instrText>
      </w:r>
      <w:bookmarkEnd w:id="1202"/>
      <w:r>
        <w:rPr>
          <w:sz w:val="24"/>
          <w:szCs w:val="24"/>
        </w:rPr>
        <w:instrText>"</w:instrText>
      </w:r>
      <w:r>
        <w:rPr>
          <w:sz w:val="24"/>
          <w:szCs w:val="24"/>
        </w:rPr>
        <w:fldChar w:fldCharType="end"/>
      </w:r>
      <w:r>
        <w:rPr>
          <w:sz w:val="24"/>
          <w:szCs w:val="24"/>
        </w:rPr>
        <w:fldChar w:fldCharType="begin"/>
      </w:r>
      <w:r>
        <w:rPr>
          <w:sz w:val="24"/>
          <w:szCs w:val="24"/>
        </w:rPr>
        <w:instrText>xe "C\:/Alphi/PCIeMiniSoftware/PCIeMini_lib/AlphiBoard.cpp"</w:instrText>
      </w:r>
      <w:r>
        <w:rPr>
          <w:sz w:val="24"/>
          <w:szCs w:val="24"/>
        </w:rPr>
        <w:fldChar w:fldCharType="end"/>
      </w:r>
      <w:bookmarkStart w:id="1203" w:name="AAAAAAABAQ"/>
      <w:bookmarkEnd w:id="1203"/>
    </w:p>
    <w:p w14:paraId="6AADD88F" w14:textId="77777777" w:rsidR="009B0E54" w:rsidRDefault="009B0E54">
      <w:pPr>
        <w:widowControl w:val="0"/>
        <w:adjustRightInd w:val="0"/>
        <w:rPr>
          <w:sz w:val="24"/>
          <w:szCs w:val="24"/>
        </w:rPr>
      </w:pPr>
      <w:r>
        <w:t xml:space="preserve">Implementation of the base PCIe board class with Jungo driver and Altera PCIe hardware. </w:t>
      </w:r>
    </w:p>
    <w:p w14:paraId="2A59C8C8" w14:textId="77777777" w:rsidR="009B0E54" w:rsidRDefault="009B0E54">
      <w:pPr>
        <w:pStyle w:val="DenseText"/>
      </w:pPr>
      <w:r>
        <w:rPr>
          <w:rFonts w:ascii="Courier New" w:hAnsi="Courier New" w:cs="Courier New"/>
        </w:rPr>
        <w:t>#include "wdc_lib.h"</w:t>
      </w:r>
    </w:p>
    <w:p w14:paraId="51786A89" w14:textId="77777777" w:rsidR="009B0E54" w:rsidRDefault="009B0E54">
      <w:pPr>
        <w:pStyle w:val="DenseText"/>
      </w:pPr>
      <w:r>
        <w:rPr>
          <w:rFonts w:ascii="Courier New" w:hAnsi="Courier New" w:cs="Courier New"/>
        </w:rPr>
        <w:t>#include "wdc_defs.h"</w:t>
      </w:r>
    </w:p>
    <w:p w14:paraId="139BE75C" w14:textId="77777777" w:rsidR="009B0E54" w:rsidRDefault="009B0E54">
      <w:pPr>
        <w:pStyle w:val="DenseText"/>
      </w:pPr>
      <w:r>
        <w:rPr>
          <w:rFonts w:ascii="Courier New" w:hAnsi="Courier New" w:cs="Courier New"/>
        </w:rPr>
        <w:t>#include "utils.h"</w:t>
      </w:r>
    </w:p>
    <w:p w14:paraId="5F0762E0" w14:textId="77777777" w:rsidR="009B0E54" w:rsidRDefault="009B0E54">
      <w:pPr>
        <w:pStyle w:val="DenseText"/>
      </w:pPr>
      <w:r>
        <w:rPr>
          <w:rFonts w:ascii="Courier New" w:hAnsi="Courier New" w:cs="Courier New"/>
        </w:rPr>
        <w:t>#include "AlphiErrorCodes.h"</w:t>
      </w:r>
    </w:p>
    <w:p w14:paraId="39691CE4" w14:textId="77777777" w:rsidR="009B0E54" w:rsidRDefault="009B0E54">
      <w:pPr>
        <w:pStyle w:val="DenseText"/>
      </w:pPr>
      <w:r>
        <w:rPr>
          <w:rFonts w:ascii="Courier New" w:hAnsi="Courier New" w:cs="Courier New"/>
        </w:rPr>
        <w:t>#include "AlphiBoard.h"</w:t>
      </w:r>
    </w:p>
    <w:p w14:paraId="108637CA" w14:textId="77777777" w:rsidR="009B0E54" w:rsidRDefault="009B0E54">
      <w:pPr>
        <w:pStyle w:val="DenseText"/>
      </w:pPr>
      <w:r>
        <w:rPr>
          <w:rFonts w:ascii="Courier New" w:hAnsi="Courier New" w:cs="Courier New"/>
        </w:rPr>
        <w:t>#include "status_strings.h"</w:t>
      </w:r>
    </w:p>
    <w:p w14:paraId="0816F583" w14:textId="77777777" w:rsidR="009B0E54" w:rsidRDefault="009B0E54">
      <w:pPr>
        <w:pStyle w:val="DenseText"/>
      </w:pPr>
      <w:r>
        <w:rPr>
          <w:rFonts w:ascii="Courier New" w:hAnsi="Courier New" w:cs="Courier New"/>
        </w:rPr>
        <w:t>#include "wdc_diag_lib.h"</w:t>
      </w:r>
    </w:p>
    <w:p w14:paraId="73D54DBF" w14:textId="77777777" w:rsidR="009B0E54" w:rsidRDefault="009B0E54">
      <w:pPr>
        <w:pStyle w:val="DenseText"/>
      </w:pPr>
      <w:r>
        <w:rPr>
          <w:rFonts w:ascii="Courier New" w:hAnsi="Courier New" w:cs="Courier New"/>
        </w:rPr>
        <w:t>#include &lt;iostream&gt;</w:t>
      </w:r>
    </w:p>
    <w:p w14:paraId="59148A34" w14:textId="77777777" w:rsidR="009B0E54" w:rsidRDefault="009B0E54">
      <w:pPr>
        <w:pStyle w:val="Heading3"/>
      </w:pPr>
      <w:r>
        <w:t>Macros</w:t>
      </w:r>
    </w:p>
    <w:p w14:paraId="0406C370" w14:textId="77777777" w:rsidR="009B0E54" w:rsidRDefault="009B0E54">
      <w:pPr>
        <w:pStyle w:val="ListBullet0"/>
      </w:pPr>
      <w:r>
        <w:t xml:space="preserve">#define </w:t>
      </w:r>
      <w:r>
        <w:rPr>
          <w:b/>
          <w:bCs/>
        </w:rPr>
        <w:t>QT_CORE_LIB</w:t>
      </w:r>
    </w:p>
    <w:p w14:paraId="12844B4D" w14:textId="77777777" w:rsidR="009B0E54" w:rsidRDefault="009B0E54">
      <w:pPr>
        <w:pStyle w:val="ListBullet0"/>
      </w:pPr>
      <w:r>
        <w:t xml:space="preserve">#define </w:t>
      </w:r>
      <w:r>
        <w:rPr>
          <w:b/>
          <w:bCs/>
        </w:rPr>
        <w:t>MINIPCIE_ARINC429_DEFAULT_LICENSE_STRING</w:t>
      </w:r>
      <w:r>
        <w:t>  ((CHAR *)"872759db47d9ae7988a60332b89b6ea9c386010a7656b25cfdb4076053056c6f590d.WD1440_64_NL_Alphi_Technology_Corporation-DIS")</w:t>
      </w:r>
    </w:p>
    <w:p w14:paraId="78497181" w14:textId="77777777" w:rsidR="009B0E54" w:rsidRDefault="009B0E54">
      <w:pPr>
        <w:pStyle w:val="ListBullet0"/>
      </w:pPr>
      <w:r>
        <w:t xml:space="preserve">#define </w:t>
      </w:r>
      <w:r>
        <w:rPr>
          <w:b/>
          <w:bCs/>
        </w:rPr>
        <w:t>MINIPCIE_ARINC429_DEFAULT_DRIVER_NAME</w:t>
      </w:r>
      <w:r>
        <w:t>  WD_DEFAULT_DRIVER_NAME_BASE</w:t>
      </w:r>
    </w:p>
    <w:p w14:paraId="34946C55" w14:textId="77777777" w:rsidR="009B0E54" w:rsidRDefault="009B0E54">
      <w:pPr>
        <w:pBdr>
          <w:bottom w:val="single" w:sz="2" w:space="1" w:color="auto"/>
        </w:pBdr>
        <w:rPr>
          <w:sz w:val="24"/>
          <w:szCs w:val="24"/>
        </w:rPr>
      </w:pPr>
    </w:p>
    <w:p w14:paraId="3D0CC621" w14:textId="77777777" w:rsidR="009B0E54" w:rsidRDefault="009B0E54">
      <w:pPr>
        <w:pStyle w:val="Heading3"/>
      </w:pPr>
      <w:r>
        <w:t>Detailed Description</w:t>
      </w:r>
    </w:p>
    <w:p w14:paraId="2E19C43E" w14:textId="77777777" w:rsidR="009B0E54" w:rsidRDefault="009B0E54">
      <w:pPr>
        <w:pStyle w:val="BodyText"/>
      </w:pPr>
      <w:r>
        <w:t xml:space="preserve">Implementation of the base PCIe board class with Jungo driver and Altera PCIe hardware. </w:t>
      </w:r>
    </w:p>
    <w:p w14:paraId="2D8A59B6" w14:textId="77777777" w:rsidR="009B0E54" w:rsidRDefault="009B0E54">
      <w:pPr>
        <w:pStyle w:val="BodyText"/>
      </w:pPr>
    </w:p>
    <w:p w14:paraId="2FA07721" w14:textId="77777777" w:rsidR="009B0E54" w:rsidRDefault="009B0E54">
      <w:pPr>
        <w:pBdr>
          <w:bottom w:val="single" w:sz="2" w:space="1" w:color="auto"/>
        </w:pBdr>
        <w:rPr>
          <w:sz w:val="24"/>
          <w:szCs w:val="24"/>
        </w:rPr>
      </w:pPr>
    </w:p>
    <w:p w14:paraId="3A0708ED" w14:textId="77777777" w:rsidR="009B0E54" w:rsidRDefault="009B0E54">
      <w:pPr>
        <w:pStyle w:val="Heading3"/>
      </w:pPr>
      <w:r>
        <w:t>Macro Definition Documentation</w:t>
      </w:r>
    </w:p>
    <w:p w14:paraId="3AEE4111" w14:textId="77777777" w:rsidR="009B0E54" w:rsidRDefault="009B0E54">
      <w:pPr>
        <w:pStyle w:val="Heading4"/>
      </w:pPr>
      <w:r>
        <w:rPr>
          <w:sz w:val="24"/>
          <w:szCs w:val="24"/>
        </w:rPr>
        <w:fldChar w:fldCharType="begin"/>
      </w:r>
      <w:r>
        <w:rPr>
          <w:sz w:val="24"/>
          <w:szCs w:val="24"/>
        </w:rPr>
        <w:instrText>xe "MINIPCIE_ARINC429_DEFAULT_DRIVER_NAME:AlphiBoard.cpp"</w:instrText>
      </w:r>
      <w:r>
        <w:rPr>
          <w:sz w:val="24"/>
          <w:szCs w:val="24"/>
        </w:rPr>
        <w:fldChar w:fldCharType="end"/>
      </w:r>
      <w:r>
        <w:rPr>
          <w:sz w:val="24"/>
          <w:szCs w:val="24"/>
        </w:rPr>
        <w:fldChar w:fldCharType="begin"/>
      </w:r>
      <w:r>
        <w:rPr>
          <w:sz w:val="24"/>
          <w:szCs w:val="24"/>
        </w:rPr>
        <w:instrText>xe "AlphiBoard.cpp:MINIPCIE_ARINC429_DEFAULT_DRIVER_NAME"</w:instrText>
      </w:r>
      <w:r>
        <w:rPr>
          <w:sz w:val="24"/>
          <w:szCs w:val="24"/>
        </w:rPr>
        <w:fldChar w:fldCharType="end"/>
      </w:r>
      <w:r>
        <w:t>#define MINIPCIE_ARINC429_DEFAULT_DRIVER_NAME  WD_DEFAULT_DRIVER_NAME_BASE</w:t>
      </w:r>
    </w:p>
    <w:bookmarkStart w:id="1204" w:name="AAAAAAABAR"/>
    <w:bookmarkEnd w:id="1204"/>
    <w:p w14:paraId="61430244" w14:textId="77777777" w:rsidR="009B0E54" w:rsidRDefault="009B0E54">
      <w:pPr>
        <w:pStyle w:val="Heading4"/>
      </w:pPr>
      <w:r>
        <w:fldChar w:fldCharType="begin"/>
      </w:r>
      <w:r>
        <w:instrText>xe "MINIPCIE_ARINC429_DEFAULT_LICENSE_STRING:AlphiBoard.cpp"</w:instrText>
      </w:r>
      <w:r>
        <w:fldChar w:fldCharType="end"/>
      </w:r>
      <w:r>
        <w:fldChar w:fldCharType="begin"/>
      </w:r>
      <w:r>
        <w:instrText>xe "AlphiBoard.cpp:MINIPCIE_ARINC429_DEFAULT_LICENSE_STRING"</w:instrText>
      </w:r>
      <w:r>
        <w:fldChar w:fldCharType="end"/>
      </w:r>
      <w:r>
        <w:t>#define MINIPCIE_ARINC429_DEFAULT_LICENSE_STRING  ((CHAR *)"872759db47d9ae7988a60332b89b6ea9c386010a7656b25cfdb4076053056c6f590d.WD1440_64_NL_Alphi_Technology_Corporation-DIS")</w:t>
      </w:r>
    </w:p>
    <w:bookmarkStart w:id="1205" w:name="AAAAAAABAS"/>
    <w:bookmarkEnd w:id="1205"/>
    <w:p w14:paraId="62BAC36B" w14:textId="77777777" w:rsidR="009B0E54" w:rsidRDefault="009B0E54">
      <w:pPr>
        <w:pStyle w:val="Heading4"/>
      </w:pPr>
      <w:r>
        <w:fldChar w:fldCharType="begin"/>
      </w:r>
      <w:r>
        <w:instrText>xe "QT_CORE_LIB:AlphiBoard.cpp"</w:instrText>
      </w:r>
      <w:r>
        <w:fldChar w:fldCharType="end"/>
      </w:r>
      <w:r>
        <w:fldChar w:fldCharType="begin"/>
      </w:r>
      <w:r>
        <w:instrText>xe "AlphiBoard.cpp:QT_CORE_LIB"</w:instrText>
      </w:r>
      <w:r>
        <w:fldChar w:fldCharType="end"/>
      </w:r>
      <w:r>
        <w:t>#define QT_CORE_LIB</w:t>
      </w:r>
    </w:p>
    <w:p w14:paraId="31E7BC1C" w14:textId="77777777" w:rsidR="009B0E54" w:rsidRDefault="009B0E54">
      <w:pPr>
        <w:pStyle w:val="Heading4"/>
      </w:pPr>
      <w:bookmarkStart w:id="1206" w:name="AAAAAAABAT"/>
      <w:bookmarkEnd w:id="1206"/>
    </w:p>
    <w:p w14:paraId="222848A7"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7E77F745" w14:textId="77777777" w:rsidR="009B0E54" w:rsidRDefault="009B0E54">
      <w:pPr>
        <w:pStyle w:val="Heading2"/>
      </w:pPr>
      <w:r>
        <w:lastRenderedPageBreak/>
        <w:t>C:/Alphi/PCIeMiniSoftware/PCIeMini_lib/AlphiBoard_dma.cpp File Reference</w:t>
      </w:r>
    </w:p>
    <w:p w14:paraId="5B5612A4"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207" w:name="_Toc55799796"/>
      <w:r>
        <w:rPr>
          <w:sz w:val="24"/>
          <w:szCs w:val="24"/>
        </w:rPr>
        <w:instrText>C\:/Alphi/PCIeMiniSoftware/PCIeMini_lib/AlphiBoard_dma.cpp</w:instrText>
      </w:r>
      <w:bookmarkEnd w:id="1207"/>
      <w:r>
        <w:rPr>
          <w:sz w:val="24"/>
          <w:szCs w:val="24"/>
        </w:rPr>
        <w:instrText>"</w:instrText>
      </w:r>
      <w:r>
        <w:rPr>
          <w:sz w:val="24"/>
          <w:szCs w:val="24"/>
        </w:rPr>
        <w:fldChar w:fldCharType="end"/>
      </w:r>
      <w:r>
        <w:rPr>
          <w:sz w:val="24"/>
          <w:szCs w:val="24"/>
        </w:rPr>
        <w:fldChar w:fldCharType="begin"/>
      </w:r>
      <w:r>
        <w:rPr>
          <w:sz w:val="24"/>
          <w:szCs w:val="24"/>
        </w:rPr>
        <w:instrText>xe "C\:/Alphi/PCIeMiniSoftware/PCIeMini_lib/AlphiBoard_dma.cpp"</w:instrText>
      </w:r>
      <w:r>
        <w:rPr>
          <w:sz w:val="24"/>
          <w:szCs w:val="24"/>
        </w:rPr>
        <w:fldChar w:fldCharType="end"/>
      </w:r>
      <w:bookmarkStart w:id="1208" w:name="AAAAAAABAU"/>
      <w:bookmarkEnd w:id="1208"/>
    </w:p>
    <w:p w14:paraId="10161218" w14:textId="77777777" w:rsidR="009B0E54" w:rsidRDefault="009B0E54">
      <w:pPr>
        <w:widowControl w:val="0"/>
        <w:adjustRightInd w:val="0"/>
        <w:rPr>
          <w:sz w:val="24"/>
          <w:szCs w:val="24"/>
        </w:rPr>
      </w:pPr>
      <w:r>
        <w:t xml:space="preserve">Implementation of the DMAs for the base PCIe board class with Jungo driver and Altera PCIe hardware. </w:t>
      </w:r>
    </w:p>
    <w:p w14:paraId="39C0E781" w14:textId="77777777" w:rsidR="009B0E54" w:rsidRDefault="009B0E54">
      <w:pPr>
        <w:pStyle w:val="DenseText"/>
      </w:pPr>
      <w:r>
        <w:rPr>
          <w:rFonts w:ascii="Courier New" w:hAnsi="Courier New" w:cs="Courier New"/>
        </w:rPr>
        <w:t>#include "AlphiBoard.h"</w:t>
      </w:r>
    </w:p>
    <w:p w14:paraId="387E0FF6" w14:textId="77777777" w:rsidR="009B0E54" w:rsidRDefault="009B0E54">
      <w:pPr>
        <w:pStyle w:val="DenseText"/>
      </w:pPr>
      <w:r>
        <w:rPr>
          <w:rFonts w:ascii="Courier New" w:hAnsi="Courier New" w:cs="Courier New"/>
        </w:rPr>
        <w:t>#include "wdc_defs.h"</w:t>
      </w:r>
    </w:p>
    <w:p w14:paraId="573730E0" w14:textId="77777777" w:rsidR="009B0E54" w:rsidRDefault="009B0E54">
      <w:pPr>
        <w:pStyle w:val="DenseText"/>
      </w:pPr>
      <w:r>
        <w:rPr>
          <w:rFonts w:ascii="Courier New" w:hAnsi="Courier New" w:cs="Courier New"/>
        </w:rPr>
        <w:t>#include "wdc_lib.h"</w:t>
      </w:r>
    </w:p>
    <w:p w14:paraId="7B5AD96A" w14:textId="77777777" w:rsidR="009B0E54" w:rsidRDefault="009B0E54">
      <w:pPr>
        <w:pStyle w:val="DenseText"/>
      </w:pPr>
      <w:r>
        <w:rPr>
          <w:rFonts w:ascii="Courier New" w:hAnsi="Courier New" w:cs="Courier New"/>
        </w:rPr>
        <w:t>#include "status_strings.h"</w:t>
      </w:r>
    </w:p>
    <w:p w14:paraId="6753A1C1" w14:textId="77777777" w:rsidR="009B0E54" w:rsidRDefault="009B0E54">
      <w:pPr>
        <w:pStyle w:val="DenseText"/>
      </w:pPr>
      <w:r>
        <w:rPr>
          <w:rFonts w:ascii="Courier New" w:hAnsi="Courier New" w:cs="Courier New"/>
        </w:rPr>
        <w:t>#include "stdio.h"</w:t>
      </w:r>
    </w:p>
    <w:p w14:paraId="0E7158D6" w14:textId="77777777" w:rsidR="009B0E54" w:rsidRDefault="009B0E54">
      <w:pPr>
        <w:pStyle w:val="DenseText"/>
      </w:pPr>
      <w:r>
        <w:rPr>
          <w:rFonts w:ascii="Courier New" w:hAnsi="Courier New" w:cs="Courier New"/>
        </w:rPr>
        <w:t>#include "string.h"</w:t>
      </w:r>
    </w:p>
    <w:p w14:paraId="2D69B68D" w14:textId="77777777" w:rsidR="009B0E54" w:rsidRDefault="009B0E54">
      <w:pPr>
        <w:pStyle w:val="DenseText"/>
      </w:pPr>
      <w:r>
        <w:rPr>
          <w:rFonts w:ascii="Courier New" w:hAnsi="Courier New" w:cs="Courier New"/>
        </w:rPr>
        <w:t>#include "utils.h"</w:t>
      </w:r>
    </w:p>
    <w:p w14:paraId="4B8D0A86" w14:textId="77777777" w:rsidR="009B0E54" w:rsidRDefault="009B0E54">
      <w:pPr>
        <w:pStyle w:val="Heading3"/>
      </w:pPr>
      <w:r>
        <w:t>Variables</w:t>
      </w:r>
    </w:p>
    <w:p w14:paraId="7CD9A592" w14:textId="77777777" w:rsidR="009B0E54" w:rsidRDefault="009B0E54">
      <w:pPr>
        <w:pStyle w:val="ListBullet0"/>
      </w:pPr>
      <w:r>
        <w:rPr>
          <w:b/>
          <w:bCs/>
        </w:rPr>
        <w:t>MINIPCIE_INT_HANDLER</w:t>
      </w:r>
      <w:r>
        <w:t xml:space="preserve"> </w:t>
      </w:r>
      <w:r>
        <w:rPr>
          <w:b/>
          <w:bCs/>
        </w:rPr>
        <w:t>MyDmaIntHandler</w:t>
      </w:r>
    </w:p>
    <w:p w14:paraId="44B1CBA6" w14:textId="77777777" w:rsidR="009B0E54" w:rsidRDefault="009B0E54">
      <w:pPr>
        <w:pBdr>
          <w:bottom w:val="single" w:sz="2" w:space="1" w:color="auto"/>
        </w:pBdr>
        <w:rPr>
          <w:sz w:val="24"/>
          <w:szCs w:val="24"/>
        </w:rPr>
      </w:pPr>
    </w:p>
    <w:p w14:paraId="73DE71A6" w14:textId="77777777" w:rsidR="009B0E54" w:rsidRDefault="009B0E54">
      <w:pPr>
        <w:pStyle w:val="Heading3"/>
      </w:pPr>
      <w:r>
        <w:t>Detailed Description</w:t>
      </w:r>
    </w:p>
    <w:p w14:paraId="37BADF0C" w14:textId="77777777" w:rsidR="009B0E54" w:rsidRDefault="009B0E54">
      <w:pPr>
        <w:pStyle w:val="BodyText"/>
      </w:pPr>
      <w:r>
        <w:t xml:space="preserve">Implementation of the DMAs for the base PCIe board class with Jungo driver and Altera PCIe hardware. </w:t>
      </w:r>
    </w:p>
    <w:p w14:paraId="170B9F03" w14:textId="77777777" w:rsidR="009B0E54" w:rsidRDefault="009B0E54">
      <w:pPr>
        <w:pStyle w:val="BodyText"/>
      </w:pPr>
    </w:p>
    <w:p w14:paraId="33DFECCA" w14:textId="77777777" w:rsidR="009B0E54" w:rsidRDefault="009B0E54">
      <w:pPr>
        <w:pBdr>
          <w:bottom w:val="single" w:sz="2" w:space="1" w:color="auto"/>
        </w:pBdr>
        <w:rPr>
          <w:sz w:val="24"/>
          <w:szCs w:val="24"/>
        </w:rPr>
      </w:pPr>
    </w:p>
    <w:p w14:paraId="308BCBCA" w14:textId="77777777" w:rsidR="009B0E54" w:rsidRDefault="009B0E54">
      <w:pPr>
        <w:pStyle w:val="Heading3"/>
      </w:pPr>
      <w:r>
        <w:t>Variable Documentation</w:t>
      </w:r>
    </w:p>
    <w:p w14:paraId="7E15C604" w14:textId="77777777" w:rsidR="009B0E54" w:rsidRDefault="009B0E54">
      <w:pPr>
        <w:pStyle w:val="Heading4"/>
      </w:pPr>
      <w:r>
        <w:rPr>
          <w:sz w:val="24"/>
          <w:szCs w:val="24"/>
        </w:rPr>
        <w:fldChar w:fldCharType="begin"/>
      </w:r>
      <w:r>
        <w:rPr>
          <w:sz w:val="24"/>
          <w:szCs w:val="24"/>
        </w:rPr>
        <w:instrText>xe "MyDmaIntHandler:AlphiBoard_dma.cpp"</w:instrText>
      </w:r>
      <w:r>
        <w:rPr>
          <w:sz w:val="24"/>
          <w:szCs w:val="24"/>
        </w:rPr>
        <w:fldChar w:fldCharType="end"/>
      </w:r>
      <w:r>
        <w:rPr>
          <w:sz w:val="24"/>
          <w:szCs w:val="24"/>
        </w:rPr>
        <w:fldChar w:fldCharType="begin"/>
      </w:r>
      <w:r>
        <w:rPr>
          <w:sz w:val="24"/>
          <w:szCs w:val="24"/>
        </w:rPr>
        <w:instrText>xe "AlphiBoard_dma.cpp:MyDmaIntHandler"</w:instrText>
      </w:r>
      <w:r>
        <w:rPr>
          <w:sz w:val="24"/>
          <w:szCs w:val="24"/>
        </w:rPr>
        <w:fldChar w:fldCharType="end"/>
      </w:r>
      <w:r>
        <w:t>MINIPCIE_INT_HANDLER MyDmaIntHandler</w:t>
      </w:r>
    </w:p>
    <w:p w14:paraId="245A8C27" w14:textId="77777777" w:rsidR="009B0E54" w:rsidRDefault="009B0E54">
      <w:pPr>
        <w:pStyle w:val="Heading4"/>
      </w:pPr>
      <w:bookmarkStart w:id="1209" w:name="AAAAAAABAV"/>
      <w:bookmarkEnd w:id="1209"/>
    </w:p>
    <w:p w14:paraId="40BF8205"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0DEBC918" w14:textId="77777777" w:rsidR="009B0E54" w:rsidRDefault="009B0E54">
      <w:pPr>
        <w:pStyle w:val="Heading2"/>
      </w:pPr>
      <w:r>
        <w:lastRenderedPageBreak/>
        <w:t>C:/Alphi/PCIeMiniSoftware/PCIeMini_lib/AlphiBoard_irq.cpp File Reference</w:t>
      </w:r>
    </w:p>
    <w:p w14:paraId="298E57F1"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210" w:name="_Toc55799797"/>
      <w:r>
        <w:rPr>
          <w:sz w:val="24"/>
          <w:szCs w:val="24"/>
        </w:rPr>
        <w:instrText>C\:/Alphi/PCIeMiniSoftware/PCIeMini_lib/AlphiBoard_irq.cpp</w:instrText>
      </w:r>
      <w:bookmarkEnd w:id="1210"/>
      <w:r>
        <w:rPr>
          <w:sz w:val="24"/>
          <w:szCs w:val="24"/>
        </w:rPr>
        <w:instrText>"</w:instrText>
      </w:r>
      <w:r>
        <w:rPr>
          <w:sz w:val="24"/>
          <w:szCs w:val="24"/>
        </w:rPr>
        <w:fldChar w:fldCharType="end"/>
      </w:r>
      <w:r>
        <w:rPr>
          <w:sz w:val="24"/>
          <w:szCs w:val="24"/>
        </w:rPr>
        <w:fldChar w:fldCharType="begin"/>
      </w:r>
      <w:r>
        <w:rPr>
          <w:sz w:val="24"/>
          <w:szCs w:val="24"/>
        </w:rPr>
        <w:instrText>xe "C\:/Alphi/PCIeMiniSoftware/PCIeMini_lib/AlphiBoard_irq.cpp"</w:instrText>
      </w:r>
      <w:r>
        <w:rPr>
          <w:sz w:val="24"/>
          <w:szCs w:val="24"/>
        </w:rPr>
        <w:fldChar w:fldCharType="end"/>
      </w:r>
      <w:bookmarkStart w:id="1211" w:name="AAAAAAABAW"/>
      <w:bookmarkEnd w:id="1211"/>
    </w:p>
    <w:p w14:paraId="54D07132" w14:textId="77777777" w:rsidR="009B0E54" w:rsidRDefault="009B0E54">
      <w:pPr>
        <w:widowControl w:val="0"/>
        <w:adjustRightInd w:val="0"/>
        <w:rPr>
          <w:sz w:val="24"/>
          <w:szCs w:val="24"/>
        </w:rPr>
      </w:pPr>
      <w:r>
        <w:t xml:space="preserve">Implementation of the interrupts for the base PCIe board class with Jungo driver and Altera PCIe hardware. </w:t>
      </w:r>
    </w:p>
    <w:p w14:paraId="5B93714A" w14:textId="77777777" w:rsidR="009B0E54" w:rsidRDefault="009B0E54">
      <w:pPr>
        <w:pStyle w:val="DenseText"/>
      </w:pPr>
      <w:r>
        <w:rPr>
          <w:rFonts w:ascii="Courier New" w:hAnsi="Courier New" w:cs="Courier New"/>
        </w:rPr>
        <w:t>#include "AlphiBoard.h"</w:t>
      </w:r>
    </w:p>
    <w:p w14:paraId="426E13D3" w14:textId="77777777" w:rsidR="009B0E54" w:rsidRDefault="009B0E54">
      <w:pPr>
        <w:pStyle w:val="DenseText"/>
      </w:pPr>
      <w:r>
        <w:rPr>
          <w:rFonts w:ascii="Courier New" w:hAnsi="Courier New" w:cs="Courier New"/>
        </w:rPr>
        <w:t>#include "wdc_defs.h"</w:t>
      </w:r>
    </w:p>
    <w:p w14:paraId="13FB6DBB" w14:textId="77777777" w:rsidR="009B0E54" w:rsidRDefault="009B0E54">
      <w:pPr>
        <w:pStyle w:val="DenseText"/>
      </w:pPr>
      <w:r>
        <w:rPr>
          <w:rFonts w:ascii="Courier New" w:hAnsi="Courier New" w:cs="Courier New"/>
        </w:rPr>
        <w:t>#include "wdc_lib.h"</w:t>
      </w:r>
    </w:p>
    <w:p w14:paraId="2FAD5DE0" w14:textId="77777777" w:rsidR="009B0E54" w:rsidRDefault="009B0E54">
      <w:pPr>
        <w:pStyle w:val="DenseText"/>
      </w:pPr>
      <w:r>
        <w:rPr>
          <w:rFonts w:ascii="Courier New" w:hAnsi="Courier New" w:cs="Courier New"/>
        </w:rPr>
        <w:t>#include "stdio.h"</w:t>
      </w:r>
    </w:p>
    <w:p w14:paraId="28F72408" w14:textId="77777777" w:rsidR="009B0E54" w:rsidRDefault="009B0E54">
      <w:pPr>
        <w:pStyle w:val="DenseText"/>
      </w:pPr>
      <w:r>
        <w:rPr>
          <w:rFonts w:ascii="Courier New" w:hAnsi="Courier New" w:cs="Courier New"/>
        </w:rPr>
        <w:t>#include "string.h"</w:t>
      </w:r>
    </w:p>
    <w:p w14:paraId="2C2E0F97" w14:textId="77777777" w:rsidR="009B0E54" w:rsidRDefault="009B0E54">
      <w:pPr>
        <w:pStyle w:val="DenseText"/>
      </w:pPr>
      <w:r>
        <w:rPr>
          <w:rFonts w:ascii="Courier New" w:hAnsi="Courier New" w:cs="Courier New"/>
        </w:rPr>
        <w:t>#include "utils.h"</w:t>
      </w:r>
    </w:p>
    <w:p w14:paraId="7E18CEAC" w14:textId="77777777" w:rsidR="009B0E54" w:rsidRDefault="009B0E54">
      <w:pPr>
        <w:pStyle w:val="DenseText"/>
      </w:pPr>
      <w:r>
        <w:rPr>
          <w:rFonts w:ascii="Courier New" w:hAnsi="Courier New" w:cs="Courier New"/>
        </w:rPr>
        <w:t>#include "status_strings.h"</w:t>
      </w:r>
    </w:p>
    <w:p w14:paraId="18BD8CE1" w14:textId="77777777" w:rsidR="009B0E54" w:rsidRDefault="009B0E54">
      <w:pPr>
        <w:pStyle w:val="DenseText"/>
      </w:pPr>
      <w:r>
        <w:rPr>
          <w:rFonts w:ascii="Courier New" w:hAnsi="Courier New" w:cs="Courier New"/>
        </w:rPr>
        <w:t>#include "wdc_diag_lib.h"</w:t>
      </w:r>
    </w:p>
    <w:p w14:paraId="3AD258E6" w14:textId="77777777" w:rsidR="009B0E54" w:rsidRDefault="009B0E54">
      <w:pPr>
        <w:pStyle w:val="Heading3"/>
      </w:pPr>
      <w:r>
        <w:t>Macros</w:t>
      </w:r>
    </w:p>
    <w:p w14:paraId="32A93C22" w14:textId="77777777" w:rsidR="009B0E54" w:rsidRDefault="009B0E54">
      <w:pPr>
        <w:pStyle w:val="ListBullet0"/>
      </w:pPr>
      <w:r>
        <w:t xml:space="preserve">#define </w:t>
      </w:r>
      <w:r>
        <w:rPr>
          <w:b/>
          <w:bCs/>
        </w:rPr>
        <w:t>NUM_TRANS_CMDS</w:t>
      </w:r>
      <w:r>
        <w:t>  0</w:t>
      </w:r>
    </w:p>
    <w:p w14:paraId="2174B042" w14:textId="77777777" w:rsidR="009B0E54" w:rsidRDefault="009B0E54">
      <w:pPr>
        <w:pStyle w:val="Heading3"/>
      </w:pPr>
      <w:r>
        <w:t>Functions</w:t>
      </w:r>
    </w:p>
    <w:p w14:paraId="149A8788" w14:textId="77777777" w:rsidR="009B0E54" w:rsidRDefault="009B0E54">
      <w:pPr>
        <w:pStyle w:val="ListBullet0"/>
      </w:pPr>
      <w:r>
        <w:t xml:space="preserve">static void </w:t>
      </w:r>
      <w:r>
        <w:rPr>
          <w:b/>
          <w:bCs/>
        </w:rPr>
        <w:t>MINIPCIE_ARINC429_IntHandler</w:t>
      </w:r>
      <w:r>
        <w:t xml:space="preserve"> (PVOID pData)</w:t>
      </w:r>
    </w:p>
    <w:p w14:paraId="074E1EB0" w14:textId="77777777" w:rsidR="009B0E54" w:rsidRDefault="009B0E54">
      <w:pPr>
        <w:pStyle w:val="ListBullet0"/>
      </w:pPr>
      <w:r>
        <w:t xml:space="preserve">static BOOL </w:t>
      </w:r>
      <w:r>
        <w:rPr>
          <w:b/>
          <w:bCs/>
        </w:rPr>
        <w:t>doesItemExists</w:t>
      </w:r>
      <w:r>
        <w:t xml:space="preserve"> (PWDC_DEVICE pDev, ITEM_TYPE item)</w:t>
      </w:r>
    </w:p>
    <w:p w14:paraId="5AFBF4D7" w14:textId="77777777" w:rsidR="009B0E54" w:rsidRDefault="009B0E54">
      <w:pPr>
        <w:pBdr>
          <w:bottom w:val="single" w:sz="2" w:space="1" w:color="auto"/>
        </w:pBdr>
        <w:rPr>
          <w:sz w:val="24"/>
          <w:szCs w:val="24"/>
        </w:rPr>
      </w:pPr>
    </w:p>
    <w:p w14:paraId="0EECD112" w14:textId="77777777" w:rsidR="009B0E54" w:rsidRDefault="009B0E54">
      <w:pPr>
        <w:pStyle w:val="Heading3"/>
      </w:pPr>
      <w:r>
        <w:t>Detailed Description</w:t>
      </w:r>
    </w:p>
    <w:p w14:paraId="2E1D67C5" w14:textId="77777777" w:rsidR="009B0E54" w:rsidRDefault="009B0E54">
      <w:pPr>
        <w:pStyle w:val="BodyText"/>
      </w:pPr>
      <w:r>
        <w:t xml:space="preserve">Implementation of the interrupts for the base PCIe board class with Jungo driver and Altera PCIe hardware. </w:t>
      </w:r>
    </w:p>
    <w:p w14:paraId="3922CE4D" w14:textId="77777777" w:rsidR="009B0E54" w:rsidRDefault="009B0E54">
      <w:pPr>
        <w:pStyle w:val="BodyText"/>
      </w:pPr>
    </w:p>
    <w:p w14:paraId="075142BB" w14:textId="77777777" w:rsidR="009B0E54" w:rsidRDefault="009B0E54">
      <w:pPr>
        <w:pBdr>
          <w:bottom w:val="single" w:sz="2" w:space="1" w:color="auto"/>
        </w:pBdr>
        <w:rPr>
          <w:sz w:val="24"/>
          <w:szCs w:val="24"/>
        </w:rPr>
      </w:pPr>
    </w:p>
    <w:p w14:paraId="5379C2D8" w14:textId="77777777" w:rsidR="009B0E54" w:rsidRDefault="009B0E54">
      <w:pPr>
        <w:pStyle w:val="Heading3"/>
      </w:pPr>
      <w:r>
        <w:t>Macro Definition Documentation</w:t>
      </w:r>
    </w:p>
    <w:p w14:paraId="0134BA2E" w14:textId="77777777" w:rsidR="009B0E54" w:rsidRDefault="009B0E54">
      <w:pPr>
        <w:pStyle w:val="Heading4"/>
      </w:pPr>
      <w:r>
        <w:rPr>
          <w:sz w:val="24"/>
          <w:szCs w:val="24"/>
        </w:rPr>
        <w:fldChar w:fldCharType="begin"/>
      </w:r>
      <w:r>
        <w:rPr>
          <w:sz w:val="24"/>
          <w:szCs w:val="24"/>
        </w:rPr>
        <w:instrText>xe "NUM_TRANS_CMDS:AlphiBoard_irq.cpp"</w:instrText>
      </w:r>
      <w:r>
        <w:rPr>
          <w:sz w:val="24"/>
          <w:szCs w:val="24"/>
        </w:rPr>
        <w:fldChar w:fldCharType="end"/>
      </w:r>
      <w:r>
        <w:rPr>
          <w:sz w:val="24"/>
          <w:szCs w:val="24"/>
        </w:rPr>
        <w:fldChar w:fldCharType="begin"/>
      </w:r>
      <w:r>
        <w:rPr>
          <w:sz w:val="24"/>
          <w:szCs w:val="24"/>
        </w:rPr>
        <w:instrText>xe "AlphiBoard_irq.cpp:NUM_TRANS_CMDS"</w:instrText>
      </w:r>
      <w:r>
        <w:rPr>
          <w:sz w:val="24"/>
          <w:szCs w:val="24"/>
        </w:rPr>
        <w:fldChar w:fldCharType="end"/>
      </w:r>
      <w:r>
        <w:t>#define NUM_TRANS_CMDS  0</w:t>
      </w:r>
    </w:p>
    <w:p w14:paraId="5ED724CA" w14:textId="77777777" w:rsidR="009B0E54" w:rsidRDefault="009B0E54">
      <w:pPr>
        <w:pBdr>
          <w:bottom w:val="single" w:sz="2" w:space="1" w:color="auto"/>
        </w:pBdr>
        <w:rPr>
          <w:rFonts w:ascii="Arial" w:hAnsi="Arial" w:cs="Arial"/>
          <w:b/>
          <w:bCs/>
        </w:rPr>
      </w:pPr>
      <w:bookmarkStart w:id="1212" w:name="AAAAAAABAX"/>
      <w:bookmarkEnd w:id="1212"/>
    </w:p>
    <w:p w14:paraId="7EAB4E6B" w14:textId="77777777" w:rsidR="009B0E54" w:rsidRDefault="009B0E54">
      <w:pPr>
        <w:pStyle w:val="Heading3"/>
      </w:pPr>
      <w:r>
        <w:t>Function Documentation</w:t>
      </w:r>
    </w:p>
    <w:p w14:paraId="0CEC5FE7" w14:textId="77777777" w:rsidR="009B0E54" w:rsidRDefault="009B0E54">
      <w:pPr>
        <w:pStyle w:val="Heading4"/>
      </w:pPr>
      <w:r>
        <w:rPr>
          <w:sz w:val="24"/>
          <w:szCs w:val="24"/>
        </w:rPr>
        <w:fldChar w:fldCharType="begin"/>
      </w:r>
      <w:r>
        <w:rPr>
          <w:sz w:val="24"/>
          <w:szCs w:val="24"/>
        </w:rPr>
        <w:instrText>xe "doesItemExists:AlphiBoard_irq.cpp"</w:instrText>
      </w:r>
      <w:r>
        <w:rPr>
          <w:sz w:val="24"/>
          <w:szCs w:val="24"/>
        </w:rPr>
        <w:fldChar w:fldCharType="end"/>
      </w:r>
      <w:r>
        <w:rPr>
          <w:sz w:val="24"/>
          <w:szCs w:val="24"/>
        </w:rPr>
        <w:fldChar w:fldCharType="begin"/>
      </w:r>
      <w:r>
        <w:rPr>
          <w:sz w:val="24"/>
          <w:szCs w:val="24"/>
        </w:rPr>
        <w:instrText>xe "AlphiBoard_irq.cpp:doesItemExists"</w:instrText>
      </w:r>
      <w:r>
        <w:rPr>
          <w:sz w:val="24"/>
          <w:szCs w:val="24"/>
        </w:rPr>
        <w:fldChar w:fldCharType="end"/>
      </w:r>
      <w:r>
        <w:t xml:space="preserve">static BOOL doesItemExists (PWDC_DEVICE  </w:t>
      </w:r>
      <w:r>
        <w:rPr>
          <w:i/>
          <w:iCs/>
        </w:rPr>
        <w:t>pDev</w:t>
      </w:r>
      <w:r>
        <w:t xml:space="preserve">, ITEM_TYPE  </w:t>
      </w:r>
      <w:r>
        <w:rPr>
          <w:i/>
          <w:iCs/>
        </w:rPr>
        <w:t>item</w:t>
      </w:r>
      <w:r>
        <w:t>)</w:t>
      </w:r>
      <w:r>
        <w:rPr>
          <w:rFonts w:ascii="Courier New" w:hAnsi="Courier New" w:cs="Courier New"/>
        </w:rPr>
        <w:t>[static]</w:t>
      </w:r>
    </w:p>
    <w:p w14:paraId="6327CC4D" w14:textId="77777777" w:rsidR="009B0E54" w:rsidRDefault="009B0E54">
      <w:pPr>
        <w:pStyle w:val="BodyText"/>
        <w:adjustRightInd/>
        <w:ind w:left="360"/>
      </w:pPr>
      <w:bookmarkStart w:id="1213" w:name="AAAAAAABAY"/>
      <w:bookmarkEnd w:id="1213"/>
      <w:r>
        <w:t xml:space="preserve">Check whether a given device contains an item of the specified type </w:t>
      </w:r>
    </w:p>
    <w:p w14:paraId="08D58656" w14:textId="77777777" w:rsidR="009B0E54" w:rsidRDefault="009B0E54">
      <w:pPr>
        <w:pStyle w:val="Heading4"/>
      </w:pPr>
      <w:r>
        <w:fldChar w:fldCharType="begin"/>
      </w:r>
      <w:r>
        <w:instrText>xe "MINIPCIE_ARINC429_IntHandler:AlphiBoard_irq.cpp"</w:instrText>
      </w:r>
      <w:r>
        <w:fldChar w:fldCharType="end"/>
      </w:r>
      <w:r>
        <w:fldChar w:fldCharType="begin"/>
      </w:r>
      <w:r>
        <w:instrText>xe "AlphiBoard_irq.cpp:MINIPCIE_ARINC429_IntHandler"</w:instrText>
      </w:r>
      <w:r>
        <w:fldChar w:fldCharType="end"/>
      </w:r>
      <w:r>
        <w:t xml:space="preserve">static void MINIPCIE_ARINC429_IntHandler (PVOID  </w:t>
      </w:r>
      <w:r>
        <w:rPr>
          <w:i/>
          <w:iCs/>
        </w:rPr>
        <w:t>pData</w:t>
      </w:r>
      <w:r>
        <w:t>)</w:t>
      </w:r>
      <w:r>
        <w:rPr>
          <w:rFonts w:ascii="Courier New" w:hAnsi="Courier New" w:cs="Courier New"/>
        </w:rPr>
        <w:t>[static]</w:t>
      </w:r>
    </w:p>
    <w:p w14:paraId="028F34FD" w14:textId="77777777" w:rsidR="009B0E54" w:rsidRDefault="009B0E54">
      <w:pPr>
        <w:pStyle w:val="BodyText"/>
        <w:adjustRightInd/>
        <w:ind w:left="360"/>
      </w:pPr>
      <w:bookmarkStart w:id="1214" w:name="AAAAAAABAZ"/>
      <w:bookmarkEnd w:id="1214"/>
      <w:r>
        <w:t xml:space="preserve">Interrupt handler routine </w:t>
      </w:r>
    </w:p>
    <w:p w14:paraId="4AF073AC" w14:textId="77777777" w:rsidR="009B0E54" w:rsidRDefault="009B0E54">
      <w:pPr>
        <w:pStyle w:val="Heading4"/>
      </w:pPr>
    </w:p>
    <w:p w14:paraId="05927C4F"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5FB79F9D" w14:textId="77777777" w:rsidR="009B0E54" w:rsidRDefault="009B0E54">
      <w:pPr>
        <w:pStyle w:val="Heading2"/>
      </w:pPr>
      <w:r>
        <w:lastRenderedPageBreak/>
        <w:t>C:/Alphi/PCIeMiniSoftware/PCIeMini_lib/AlteraDma.cpp File Reference</w:t>
      </w:r>
    </w:p>
    <w:p w14:paraId="22733DBA"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215" w:name="_Toc55799798"/>
      <w:r>
        <w:rPr>
          <w:sz w:val="24"/>
          <w:szCs w:val="24"/>
        </w:rPr>
        <w:instrText>C\:/Alphi/PCIeMiniSoftware/PCIeMini_lib/AlteraDma.cpp</w:instrText>
      </w:r>
      <w:bookmarkEnd w:id="1215"/>
      <w:r>
        <w:rPr>
          <w:sz w:val="24"/>
          <w:szCs w:val="24"/>
        </w:rPr>
        <w:instrText>"</w:instrText>
      </w:r>
      <w:r>
        <w:rPr>
          <w:sz w:val="24"/>
          <w:szCs w:val="24"/>
        </w:rPr>
        <w:fldChar w:fldCharType="end"/>
      </w:r>
      <w:r>
        <w:rPr>
          <w:sz w:val="24"/>
          <w:szCs w:val="24"/>
        </w:rPr>
        <w:fldChar w:fldCharType="begin"/>
      </w:r>
      <w:r>
        <w:rPr>
          <w:sz w:val="24"/>
          <w:szCs w:val="24"/>
        </w:rPr>
        <w:instrText>xe "C\:/Alphi/PCIeMiniSoftware/PCIeMini_lib/AlteraDma.cpp"</w:instrText>
      </w:r>
      <w:r>
        <w:rPr>
          <w:sz w:val="24"/>
          <w:szCs w:val="24"/>
        </w:rPr>
        <w:fldChar w:fldCharType="end"/>
      </w:r>
      <w:bookmarkStart w:id="1216" w:name="AAAAAAABBA"/>
      <w:bookmarkEnd w:id="1216"/>
    </w:p>
    <w:p w14:paraId="3A13CD6E" w14:textId="77777777" w:rsidR="009B0E54" w:rsidRDefault="009B0E54">
      <w:pPr>
        <w:widowControl w:val="0"/>
        <w:adjustRightInd w:val="0"/>
        <w:rPr>
          <w:sz w:val="24"/>
          <w:szCs w:val="24"/>
        </w:rPr>
      </w:pPr>
      <w:r>
        <w:t xml:space="preserve">Implementation of the DMA block controller. </w:t>
      </w:r>
    </w:p>
    <w:p w14:paraId="24BCCC08" w14:textId="77777777" w:rsidR="009B0E54" w:rsidRDefault="009B0E54">
      <w:pPr>
        <w:pStyle w:val="DenseText"/>
      </w:pPr>
      <w:r>
        <w:rPr>
          <w:rFonts w:ascii="Courier New" w:hAnsi="Courier New" w:cs="Courier New"/>
        </w:rPr>
        <w:t>#include "AlteraDma.h"</w:t>
      </w:r>
    </w:p>
    <w:p w14:paraId="79EC04ED" w14:textId="77777777" w:rsidR="009B0E54" w:rsidRDefault="009B0E54">
      <w:pPr>
        <w:pBdr>
          <w:bottom w:val="single" w:sz="2" w:space="1" w:color="auto"/>
        </w:pBdr>
        <w:rPr>
          <w:sz w:val="24"/>
          <w:szCs w:val="24"/>
        </w:rPr>
      </w:pPr>
    </w:p>
    <w:p w14:paraId="6E85F6E0" w14:textId="77777777" w:rsidR="009B0E54" w:rsidRDefault="009B0E54">
      <w:pPr>
        <w:pStyle w:val="Heading3"/>
      </w:pPr>
      <w:r>
        <w:t>Detailed Description</w:t>
      </w:r>
    </w:p>
    <w:p w14:paraId="245CD61B" w14:textId="77777777" w:rsidR="009B0E54" w:rsidRDefault="009B0E54">
      <w:pPr>
        <w:pStyle w:val="BodyText"/>
      </w:pPr>
      <w:r>
        <w:t xml:space="preserve">Implementation of the DMA block controller. </w:t>
      </w:r>
    </w:p>
    <w:p w14:paraId="188E7E7C" w14:textId="77777777" w:rsidR="009B0E54" w:rsidRDefault="009B0E54">
      <w:pPr>
        <w:pStyle w:val="BodyText"/>
      </w:pPr>
    </w:p>
    <w:p w14:paraId="2D972920" w14:textId="77777777" w:rsidR="009B0E54" w:rsidRDefault="009B0E54">
      <w:pPr>
        <w:widowControl w:val="0"/>
        <w:adjustRightInd w:val="0"/>
        <w:rPr>
          <w:sz w:val="24"/>
          <w:szCs w:val="24"/>
        </w:rPr>
      </w:pPr>
    </w:p>
    <w:p w14:paraId="1B116E72"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06C6B946" w14:textId="77777777" w:rsidR="009B0E54" w:rsidRDefault="009B0E54">
      <w:pPr>
        <w:pStyle w:val="Heading2"/>
      </w:pPr>
      <w:r>
        <w:lastRenderedPageBreak/>
        <w:t>C:/Alphi/PCIeMiniSoftware/PCIeMini_lib/AlteraSpi.cpp File Reference</w:t>
      </w:r>
    </w:p>
    <w:p w14:paraId="10BE6C34"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217" w:name="_Toc55799799"/>
      <w:r>
        <w:rPr>
          <w:sz w:val="24"/>
          <w:szCs w:val="24"/>
        </w:rPr>
        <w:instrText>C\:/Alphi/PCIeMiniSoftware/PCIeMini_lib/AlteraSpi.cpp</w:instrText>
      </w:r>
      <w:bookmarkEnd w:id="1217"/>
      <w:r>
        <w:rPr>
          <w:sz w:val="24"/>
          <w:szCs w:val="24"/>
        </w:rPr>
        <w:instrText>"</w:instrText>
      </w:r>
      <w:r>
        <w:rPr>
          <w:sz w:val="24"/>
          <w:szCs w:val="24"/>
        </w:rPr>
        <w:fldChar w:fldCharType="end"/>
      </w:r>
      <w:r>
        <w:rPr>
          <w:sz w:val="24"/>
          <w:szCs w:val="24"/>
        </w:rPr>
        <w:fldChar w:fldCharType="begin"/>
      </w:r>
      <w:r>
        <w:rPr>
          <w:sz w:val="24"/>
          <w:szCs w:val="24"/>
        </w:rPr>
        <w:instrText>xe "C\:/Alphi/PCIeMiniSoftware/PCIeMini_lib/AlteraSpi.cpp"</w:instrText>
      </w:r>
      <w:r>
        <w:rPr>
          <w:sz w:val="24"/>
          <w:szCs w:val="24"/>
        </w:rPr>
        <w:fldChar w:fldCharType="end"/>
      </w:r>
      <w:bookmarkStart w:id="1218" w:name="AAAAAAABBB"/>
      <w:bookmarkEnd w:id="1218"/>
    </w:p>
    <w:p w14:paraId="7449BC16" w14:textId="77777777" w:rsidR="009B0E54" w:rsidRDefault="009B0E54">
      <w:pPr>
        <w:widowControl w:val="0"/>
        <w:adjustRightInd w:val="0"/>
        <w:rPr>
          <w:sz w:val="24"/>
          <w:szCs w:val="24"/>
        </w:rPr>
      </w:pPr>
      <w:r>
        <w:t xml:space="preserve">Implementation of the low-level access routines to the SPI. </w:t>
      </w:r>
    </w:p>
    <w:p w14:paraId="4BC196D8" w14:textId="77777777" w:rsidR="009B0E54" w:rsidRDefault="009B0E54">
      <w:pPr>
        <w:pStyle w:val="DenseText"/>
      </w:pPr>
      <w:r>
        <w:rPr>
          <w:rFonts w:ascii="Courier New" w:hAnsi="Courier New" w:cs="Courier New"/>
        </w:rPr>
        <w:t>#include "stdint.h"</w:t>
      </w:r>
    </w:p>
    <w:p w14:paraId="5CC4CA3D" w14:textId="77777777" w:rsidR="009B0E54" w:rsidRDefault="009B0E54">
      <w:pPr>
        <w:pStyle w:val="DenseText"/>
      </w:pPr>
      <w:r>
        <w:rPr>
          <w:rFonts w:ascii="Courier New" w:hAnsi="Courier New" w:cs="Courier New"/>
        </w:rPr>
        <w:t>#include "AlteraSpi.h"</w:t>
      </w:r>
    </w:p>
    <w:p w14:paraId="048F63F9" w14:textId="77777777" w:rsidR="009B0E54" w:rsidRDefault="009B0E54">
      <w:pPr>
        <w:pBdr>
          <w:bottom w:val="single" w:sz="2" w:space="1" w:color="auto"/>
        </w:pBdr>
        <w:rPr>
          <w:sz w:val="24"/>
          <w:szCs w:val="24"/>
        </w:rPr>
      </w:pPr>
    </w:p>
    <w:p w14:paraId="0BFB0AD2" w14:textId="77777777" w:rsidR="009B0E54" w:rsidRDefault="009B0E54">
      <w:pPr>
        <w:pStyle w:val="Heading3"/>
      </w:pPr>
      <w:r>
        <w:t>Detailed Description</w:t>
      </w:r>
    </w:p>
    <w:p w14:paraId="38DAD914" w14:textId="77777777" w:rsidR="009B0E54" w:rsidRDefault="009B0E54">
      <w:pPr>
        <w:pStyle w:val="BodyText"/>
      </w:pPr>
      <w:r>
        <w:t xml:space="preserve">Implementation of the low-level access routines to the SPI. </w:t>
      </w:r>
    </w:p>
    <w:p w14:paraId="3EC6B659" w14:textId="77777777" w:rsidR="009B0E54" w:rsidRDefault="009B0E54">
      <w:pPr>
        <w:pStyle w:val="BodyText"/>
      </w:pPr>
    </w:p>
    <w:p w14:paraId="684E4541" w14:textId="77777777" w:rsidR="009B0E54" w:rsidRDefault="009B0E54">
      <w:pPr>
        <w:widowControl w:val="0"/>
        <w:adjustRightInd w:val="0"/>
        <w:rPr>
          <w:sz w:val="24"/>
          <w:szCs w:val="24"/>
        </w:rPr>
      </w:pPr>
    </w:p>
    <w:p w14:paraId="1DC3AF0C"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771F306E" w14:textId="77777777" w:rsidR="009B0E54" w:rsidRDefault="009B0E54">
      <w:pPr>
        <w:pStyle w:val="Heading2"/>
      </w:pPr>
      <w:r>
        <w:lastRenderedPageBreak/>
        <w:t>C:/Alphi/PCIeMiniSoftware/PCIeMini_lib/PcieCra.cpp File Reference</w:t>
      </w:r>
    </w:p>
    <w:p w14:paraId="0291DA56"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219" w:name="_Toc55799800"/>
      <w:r>
        <w:rPr>
          <w:sz w:val="24"/>
          <w:szCs w:val="24"/>
        </w:rPr>
        <w:instrText>C\:/Alphi/PCIeMiniSoftware/PCIeMini_lib/PcieCra.cpp</w:instrText>
      </w:r>
      <w:bookmarkEnd w:id="1219"/>
      <w:r>
        <w:rPr>
          <w:sz w:val="24"/>
          <w:szCs w:val="24"/>
        </w:rPr>
        <w:instrText>"</w:instrText>
      </w:r>
      <w:r>
        <w:rPr>
          <w:sz w:val="24"/>
          <w:szCs w:val="24"/>
        </w:rPr>
        <w:fldChar w:fldCharType="end"/>
      </w:r>
      <w:r>
        <w:rPr>
          <w:sz w:val="24"/>
          <w:szCs w:val="24"/>
        </w:rPr>
        <w:fldChar w:fldCharType="begin"/>
      </w:r>
      <w:r>
        <w:rPr>
          <w:sz w:val="24"/>
          <w:szCs w:val="24"/>
        </w:rPr>
        <w:instrText>xe "C\:/Alphi/PCIeMiniSoftware/PCIeMini_lib/PcieCra.cpp"</w:instrText>
      </w:r>
      <w:r>
        <w:rPr>
          <w:sz w:val="24"/>
          <w:szCs w:val="24"/>
        </w:rPr>
        <w:fldChar w:fldCharType="end"/>
      </w:r>
      <w:bookmarkStart w:id="1220" w:name="AAAAAAABBC"/>
      <w:bookmarkEnd w:id="1220"/>
    </w:p>
    <w:p w14:paraId="3071B7C9" w14:textId="77777777" w:rsidR="009B0E54" w:rsidRDefault="009B0E54">
      <w:pPr>
        <w:widowControl w:val="0"/>
        <w:adjustRightInd w:val="0"/>
        <w:rPr>
          <w:sz w:val="24"/>
          <w:szCs w:val="24"/>
        </w:rPr>
      </w:pPr>
      <w:r>
        <w:t xml:space="preserve">PCIe interface CRA class. </w:t>
      </w:r>
    </w:p>
    <w:p w14:paraId="15A469C0" w14:textId="77777777" w:rsidR="009B0E54" w:rsidRDefault="009B0E54">
      <w:pPr>
        <w:pStyle w:val="DenseText"/>
      </w:pPr>
      <w:r>
        <w:rPr>
          <w:rFonts w:ascii="Courier New" w:hAnsi="Courier New" w:cs="Courier New"/>
        </w:rPr>
        <w:t>#include "PcieCra.h"</w:t>
      </w:r>
    </w:p>
    <w:p w14:paraId="5F79990E" w14:textId="77777777" w:rsidR="009B0E54" w:rsidRDefault="009B0E54">
      <w:pPr>
        <w:pBdr>
          <w:bottom w:val="single" w:sz="2" w:space="1" w:color="auto"/>
        </w:pBdr>
        <w:rPr>
          <w:sz w:val="24"/>
          <w:szCs w:val="24"/>
        </w:rPr>
      </w:pPr>
    </w:p>
    <w:p w14:paraId="56F191AA" w14:textId="77777777" w:rsidR="009B0E54" w:rsidRDefault="009B0E54">
      <w:pPr>
        <w:pStyle w:val="Heading3"/>
      </w:pPr>
      <w:r>
        <w:t>Detailed Description</w:t>
      </w:r>
    </w:p>
    <w:p w14:paraId="0C6E0FF6" w14:textId="77777777" w:rsidR="009B0E54" w:rsidRDefault="009B0E54">
      <w:pPr>
        <w:pStyle w:val="BodyText"/>
      </w:pPr>
      <w:r>
        <w:t xml:space="preserve">PCIe interface CRA class. </w:t>
      </w:r>
    </w:p>
    <w:p w14:paraId="756704BD" w14:textId="77777777" w:rsidR="009B0E54" w:rsidRDefault="009B0E54">
      <w:pPr>
        <w:pStyle w:val="BodyText"/>
      </w:pPr>
    </w:p>
    <w:p w14:paraId="0C2DC598" w14:textId="77777777" w:rsidR="009B0E54" w:rsidRDefault="009B0E54">
      <w:pPr>
        <w:widowControl w:val="0"/>
        <w:adjustRightInd w:val="0"/>
        <w:rPr>
          <w:sz w:val="24"/>
          <w:szCs w:val="24"/>
        </w:rPr>
      </w:pPr>
    </w:p>
    <w:p w14:paraId="5302004E"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0ED290FF" w14:textId="77777777" w:rsidR="009B0E54" w:rsidRDefault="009B0E54">
      <w:pPr>
        <w:pStyle w:val="Heading2"/>
      </w:pPr>
      <w:r>
        <w:lastRenderedPageBreak/>
        <w:t>C:/Alphi/PCIeMiniSoftware/PCIeMini_lib/PCIeMini_error.cpp File Reference</w:t>
      </w:r>
    </w:p>
    <w:p w14:paraId="3F114640"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221" w:name="_Toc55799801"/>
      <w:r>
        <w:rPr>
          <w:sz w:val="24"/>
          <w:szCs w:val="24"/>
        </w:rPr>
        <w:instrText>C\:/Alphi/PCIeMiniSoftware/PCIeMini_lib/PCIeMini_error.cpp</w:instrText>
      </w:r>
      <w:bookmarkEnd w:id="1221"/>
      <w:r>
        <w:rPr>
          <w:sz w:val="24"/>
          <w:szCs w:val="24"/>
        </w:rPr>
        <w:instrText>"</w:instrText>
      </w:r>
      <w:r>
        <w:rPr>
          <w:sz w:val="24"/>
          <w:szCs w:val="24"/>
        </w:rPr>
        <w:fldChar w:fldCharType="end"/>
      </w:r>
      <w:r>
        <w:rPr>
          <w:sz w:val="24"/>
          <w:szCs w:val="24"/>
        </w:rPr>
        <w:fldChar w:fldCharType="begin"/>
      </w:r>
      <w:r>
        <w:rPr>
          <w:sz w:val="24"/>
          <w:szCs w:val="24"/>
        </w:rPr>
        <w:instrText>xe "C\:/Alphi/PCIeMiniSoftware/PCIeMini_lib/PCIeMini_error.cpp"</w:instrText>
      </w:r>
      <w:r>
        <w:rPr>
          <w:sz w:val="24"/>
          <w:szCs w:val="24"/>
        </w:rPr>
        <w:fldChar w:fldCharType="end"/>
      </w:r>
      <w:bookmarkStart w:id="1222" w:name="AAAAAAABBD"/>
      <w:bookmarkEnd w:id="1222"/>
    </w:p>
    <w:p w14:paraId="14C0E742" w14:textId="77777777" w:rsidR="009B0E54" w:rsidRDefault="009B0E54">
      <w:pPr>
        <w:widowControl w:val="0"/>
        <w:adjustRightInd w:val="0"/>
        <w:rPr>
          <w:sz w:val="24"/>
          <w:szCs w:val="24"/>
        </w:rPr>
      </w:pPr>
      <w:r>
        <w:t xml:space="preserve">Error code to string conversion. </w:t>
      </w:r>
    </w:p>
    <w:p w14:paraId="477498EE" w14:textId="77777777" w:rsidR="009B0E54" w:rsidRDefault="009B0E54">
      <w:pPr>
        <w:pStyle w:val="DenseText"/>
      </w:pPr>
      <w:r>
        <w:rPr>
          <w:rFonts w:ascii="Courier New" w:hAnsi="Courier New" w:cs="Courier New"/>
        </w:rPr>
        <w:t>#include "stdio.h"</w:t>
      </w:r>
    </w:p>
    <w:p w14:paraId="5F1BC703" w14:textId="77777777" w:rsidR="009B0E54" w:rsidRDefault="009B0E54">
      <w:pPr>
        <w:pStyle w:val="DenseText"/>
      </w:pPr>
      <w:r>
        <w:rPr>
          <w:rFonts w:ascii="Courier New" w:hAnsi="Courier New" w:cs="Courier New"/>
        </w:rPr>
        <w:t>#include &lt;string.h&gt;</w:t>
      </w:r>
    </w:p>
    <w:p w14:paraId="47AEB527" w14:textId="77777777" w:rsidR="009B0E54" w:rsidRDefault="009B0E54">
      <w:pPr>
        <w:pStyle w:val="DenseText"/>
      </w:pPr>
      <w:r>
        <w:rPr>
          <w:rFonts w:ascii="Courier New" w:hAnsi="Courier New" w:cs="Courier New"/>
        </w:rPr>
        <w:t>#include "AlphiErrorCodes.h"</w:t>
      </w:r>
    </w:p>
    <w:p w14:paraId="146864B3" w14:textId="77777777" w:rsidR="009B0E54" w:rsidRDefault="009B0E54">
      <w:pPr>
        <w:pStyle w:val="DenseText"/>
      </w:pPr>
      <w:r>
        <w:rPr>
          <w:rFonts w:ascii="Courier New" w:hAnsi="Courier New" w:cs="Courier New"/>
        </w:rPr>
        <w:t>#include "windrvr.h"</w:t>
      </w:r>
    </w:p>
    <w:p w14:paraId="03EBDE1B" w14:textId="77777777" w:rsidR="009B0E54" w:rsidRDefault="009B0E54">
      <w:pPr>
        <w:pStyle w:val="Heading3"/>
      </w:pPr>
      <w:r>
        <w:t>Functions</w:t>
      </w:r>
    </w:p>
    <w:p w14:paraId="0AB45255" w14:textId="77777777" w:rsidR="009B0E54" w:rsidRDefault="009B0E54">
      <w:pPr>
        <w:pStyle w:val="ListBullet0"/>
      </w:pPr>
      <w:r>
        <w:t xml:space="preserve">char * </w:t>
      </w:r>
      <w:r>
        <w:rPr>
          <w:b/>
          <w:bCs/>
        </w:rPr>
        <w:t>wdErrorToString</w:t>
      </w:r>
      <w:r>
        <w:t xml:space="preserve"> (</w:t>
      </w:r>
      <w:r>
        <w:rPr>
          <w:b/>
          <w:bCs/>
        </w:rPr>
        <w:t>PCIeMini_status</w:t>
      </w:r>
      <w:r>
        <w:t xml:space="preserve"> errCode)</w:t>
      </w:r>
    </w:p>
    <w:p w14:paraId="42C733E9" w14:textId="77777777" w:rsidR="009B0E54" w:rsidRDefault="009B0E54">
      <w:pPr>
        <w:pStyle w:val="ListBullet0"/>
      </w:pPr>
      <w:r>
        <w:t xml:space="preserve">DLL char * </w:t>
      </w:r>
      <w:r>
        <w:rPr>
          <w:b/>
          <w:bCs/>
        </w:rPr>
        <w:t>getAlphiErrorMsg</w:t>
      </w:r>
      <w:r>
        <w:t xml:space="preserve"> (</w:t>
      </w:r>
      <w:r>
        <w:rPr>
          <w:b/>
          <w:bCs/>
        </w:rPr>
        <w:t>PCIeMini_status</w:t>
      </w:r>
      <w:r>
        <w:t xml:space="preserve"> errCode)</w:t>
      </w:r>
    </w:p>
    <w:p w14:paraId="6F1F51DA" w14:textId="77777777" w:rsidR="009B0E54" w:rsidRDefault="009B0E54">
      <w:pPr>
        <w:pStyle w:val="ListContinue1"/>
        <w:rPr>
          <w:i/>
          <w:iCs/>
        </w:rPr>
      </w:pPr>
      <w:r>
        <w:rPr>
          <w:i/>
          <w:iCs/>
        </w:rPr>
        <w:t xml:space="preserve">Gives the string description of an error code. </w:t>
      </w:r>
    </w:p>
    <w:p w14:paraId="1F93FABA" w14:textId="77777777" w:rsidR="009B0E54" w:rsidRDefault="009B0E54">
      <w:pPr>
        <w:pStyle w:val="ListContinue1"/>
      </w:pPr>
    </w:p>
    <w:p w14:paraId="0B068605" w14:textId="77777777" w:rsidR="009B0E54" w:rsidRDefault="009B0E54">
      <w:pPr>
        <w:pBdr>
          <w:bottom w:val="single" w:sz="2" w:space="1" w:color="auto"/>
        </w:pBdr>
        <w:rPr>
          <w:sz w:val="24"/>
          <w:szCs w:val="24"/>
        </w:rPr>
      </w:pPr>
    </w:p>
    <w:p w14:paraId="14501621" w14:textId="77777777" w:rsidR="009B0E54" w:rsidRDefault="009B0E54">
      <w:pPr>
        <w:pStyle w:val="Heading3"/>
      </w:pPr>
      <w:r>
        <w:t>Detailed Description</w:t>
      </w:r>
    </w:p>
    <w:p w14:paraId="5F6DBF30" w14:textId="77777777" w:rsidR="009B0E54" w:rsidRDefault="009B0E54">
      <w:pPr>
        <w:pStyle w:val="BodyText"/>
      </w:pPr>
      <w:r>
        <w:t xml:space="preserve">Error code to string conversion. </w:t>
      </w:r>
    </w:p>
    <w:p w14:paraId="104C6E0E" w14:textId="77777777" w:rsidR="009B0E54" w:rsidRDefault="009B0E54">
      <w:pPr>
        <w:pStyle w:val="BodyText"/>
      </w:pPr>
    </w:p>
    <w:p w14:paraId="5F26CBDA" w14:textId="77777777" w:rsidR="009B0E54" w:rsidRDefault="009B0E54">
      <w:pPr>
        <w:pBdr>
          <w:bottom w:val="single" w:sz="2" w:space="1" w:color="auto"/>
        </w:pBdr>
        <w:rPr>
          <w:sz w:val="24"/>
          <w:szCs w:val="24"/>
        </w:rPr>
      </w:pPr>
    </w:p>
    <w:p w14:paraId="6E674FF2" w14:textId="77777777" w:rsidR="009B0E54" w:rsidRPr="00BA7F81" w:rsidRDefault="009B0E54">
      <w:pPr>
        <w:pStyle w:val="Heading3"/>
        <w:rPr>
          <w:lang w:val="fr-FR"/>
        </w:rPr>
      </w:pPr>
      <w:r w:rsidRPr="00BA7F81">
        <w:rPr>
          <w:lang w:val="fr-FR"/>
        </w:rPr>
        <w:t>Function Documentation</w:t>
      </w:r>
    </w:p>
    <w:p w14:paraId="0C72EA62" w14:textId="77777777" w:rsidR="009B0E54" w:rsidRPr="00BA7F81" w:rsidRDefault="009B0E54">
      <w:pPr>
        <w:pStyle w:val="Heading4"/>
        <w:rPr>
          <w:lang w:val="fr-FR"/>
        </w:rPr>
      </w:pPr>
      <w:r>
        <w:rPr>
          <w:sz w:val="24"/>
          <w:szCs w:val="24"/>
        </w:rPr>
        <w:fldChar w:fldCharType="begin"/>
      </w:r>
      <w:r w:rsidRPr="00BA7F81">
        <w:rPr>
          <w:sz w:val="24"/>
          <w:szCs w:val="24"/>
          <w:lang w:val="fr-FR"/>
        </w:rPr>
        <w:instrText>xe "getAlphiErrorMsg:PCIeMini_error.cpp"</w:instrText>
      </w:r>
      <w:r>
        <w:rPr>
          <w:sz w:val="24"/>
          <w:szCs w:val="24"/>
        </w:rPr>
        <w:fldChar w:fldCharType="end"/>
      </w:r>
      <w:r>
        <w:rPr>
          <w:sz w:val="24"/>
          <w:szCs w:val="24"/>
        </w:rPr>
        <w:fldChar w:fldCharType="begin"/>
      </w:r>
      <w:r w:rsidRPr="00BA7F81">
        <w:rPr>
          <w:sz w:val="24"/>
          <w:szCs w:val="24"/>
          <w:lang w:val="fr-FR"/>
        </w:rPr>
        <w:instrText>xe "PCIeMini_error.cpp:getAlphiErrorMsg"</w:instrText>
      </w:r>
      <w:r>
        <w:rPr>
          <w:sz w:val="24"/>
          <w:szCs w:val="24"/>
        </w:rPr>
        <w:fldChar w:fldCharType="end"/>
      </w:r>
      <w:r w:rsidRPr="00BA7F81">
        <w:rPr>
          <w:lang w:val="fr-FR"/>
        </w:rPr>
        <w:t xml:space="preserve">DLL char* getAlphiErrorMsg (PCIeMini_status  </w:t>
      </w:r>
      <w:r w:rsidRPr="00BA7F81">
        <w:rPr>
          <w:i/>
          <w:iCs/>
          <w:lang w:val="fr-FR"/>
        </w:rPr>
        <w:t>errCode</w:t>
      </w:r>
      <w:r w:rsidRPr="00BA7F81">
        <w:rPr>
          <w:lang w:val="fr-FR"/>
        </w:rPr>
        <w:t>)</w:t>
      </w:r>
    </w:p>
    <w:p w14:paraId="2F9661A2" w14:textId="77777777" w:rsidR="009B0E54" w:rsidRPr="00BA7F81" w:rsidRDefault="009B0E54">
      <w:pPr>
        <w:pStyle w:val="ListContinue1"/>
        <w:rPr>
          <w:lang w:val="fr-FR"/>
        </w:rPr>
      </w:pPr>
      <w:bookmarkStart w:id="1223" w:name="AAAAAAABBE"/>
      <w:bookmarkEnd w:id="1223"/>
    </w:p>
    <w:p w14:paraId="372C47E3" w14:textId="77777777" w:rsidR="009B0E54" w:rsidRDefault="009B0E54">
      <w:pPr>
        <w:pStyle w:val="ListContinue1"/>
      </w:pPr>
      <w:r>
        <w:t xml:space="preserve">Gives the string description of an error code. </w:t>
      </w:r>
    </w:p>
    <w:p w14:paraId="38CEA69B" w14:textId="77777777" w:rsidR="009B0E54" w:rsidRDefault="009B0E54">
      <w:pPr>
        <w:pStyle w:val="BodyText"/>
        <w:adjustRightInd/>
        <w:ind w:left="360"/>
      </w:pPr>
    </w:p>
    <w:p w14:paraId="6ADA6BA9" w14:textId="77777777" w:rsidR="009B0E54" w:rsidRDefault="009B0E54">
      <w:pPr>
        <w:pStyle w:val="Heading5"/>
        <w:ind w:left="360"/>
        <w:jc w:val="both"/>
      </w:pPr>
      <w: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594F7FF7" w14:textId="77777777">
        <w:tblPrEx>
          <w:tblCellMar>
            <w:top w:w="0" w:type="dxa"/>
            <w:bottom w:w="0" w:type="dxa"/>
          </w:tblCellMar>
        </w:tblPrEx>
        <w:tc>
          <w:tcPr>
            <w:tcW w:w="1761" w:type="dxa"/>
          </w:tcPr>
          <w:p w14:paraId="58612D0D" w14:textId="77777777" w:rsidR="009B0E54" w:rsidRDefault="009B0E54">
            <w:r>
              <w:rPr>
                <w:i/>
                <w:iCs/>
              </w:rPr>
              <w:t>errCode</w:t>
            </w:r>
            <w:r>
              <w:t xml:space="preserve"> </w:t>
            </w:r>
          </w:p>
        </w:tc>
        <w:tc>
          <w:tcPr>
            <w:tcW w:w="6561" w:type="dxa"/>
          </w:tcPr>
          <w:p w14:paraId="230A32E7" w14:textId="77777777" w:rsidR="009B0E54" w:rsidRDefault="009B0E54">
            <w:r>
              <w:t xml:space="preserve">Error code returned by a function </w:t>
            </w:r>
          </w:p>
        </w:tc>
      </w:tr>
    </w:tbl>
    <w:p w14:paraId="59ECFB79" w14:textId="77777777" w:rsidR="009B0E54" w:rsidRDefault="009B0E54">
      <w:pPr>
        <w:pStyle w:val="Heading5"/>
        <w:ind w:left="360"/>
        <w:jc w:val="both"/>
      </w:pPr>
      <w:r>
        <w:t>Return value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9B0E54" w14:paraId="305100BD" w14:textId="77777777">
        <w:tblPrEx>
          <w:tblCellMar>
            <w:top w:w="0" w:type="dxa"/>
            <w:bottom w:w="0" w:type="dxa"/>
          </w:tblCellMar>
        </w:tblPrEx>
        <w:tc>
          <w:tcPr>
            <w:tcW w:w="1761" w:type="dxa"/>
          </w:tcPr>
          <w:p w14:paraId="73783B81" w14:textId="77777777" w:rsidR="009B0E54" w:rsidRDefault="009B0E54">
            <w:r>
              <w:rPr>
                <w:i/>
                <w:iCs/>
              </w:rPr>
              <w:t>C-string,description</w:t>
            </w:r>
            <w:r>
              <w:t xml:space="preserve"> </w:t>
            </w:r>
          </w:p>
        </w:tc>
        <w:tc>
          <w:tcPr>
            <w:tcW w:w="6561" w:type="dxa"/>
          </w:tcPr>
          <w:p w14:paraId="668FA8F1" w14:textId="77777777" w:rsidR="009B0E54" w:rsidRDefault="009B0E54">
            <w:r>
              <w:t xml:space="preserve">of the error </w:t>
            </w:r>
          </w:p>
        </w:tc>
      </w:tr>
    </w:tbl>
    <w:p w14:paraId="2E962EAC" w14:textId="77777777" w:rsidR="009B0E54" w:rsidRDefault="009B0E54">
      <w:pPr>
        <w:pStyle w:val="Heading4"/>
      </w:pPr>
      <w:r>
        <w:fldChar w:fldCharType="begin"/>
      </w:r>
      <w:r>
        <w:instrText>xe "wdErrorToString:PCIeMini_error.cpp"</w:instrText>
      </w:r>
      <w:r>
        <w:fldChar w:fldCharType="end"/>
      </w:r>
      <w:r>
        <w:fldChar w:fldCharType="begin"/>
      </w:r>
      <w:r>
        <w:instrText>xe "PCIeMini_error.cpp:wdErrorToString"</w:instrText>
      </w:r>
      <w:r>
        <w:fldChar w:fldCharType="end"/>
      </w:r>
      <w:r>
        <w:t xml:space="preserve">char * wdErrorToString (PCIeMini_status  </w:t>
      </w:r>
      <w:r>
        <w:rPr>
          <w:i/>
          <w:iCs/>
        </w:rPr>
        <w:t>errCode</w:t>
      </w:r>
      <w:r>
        <w:t>)</w:t>
      </w:r>
    </w:p>
    <w:p w14:paraId="5289586C" w14:textId="77777777" w:rsidR="009B0E54" w:rsidRDefault="009B0E54">
      <w:pPr>
        <w:pStyle w:val="Heading4"/>
      </w:pPr>
      <w:bookmarkStart w:id="1224" w:name="AAAAAAABBF"/>
      <w:bookmarkEnd w:id="1224"/>
    </w:p>
    <w:p w14:paraId="7A11FC33"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1F052FFC" w14:textId="77777777" w:rsidR="009B0E54" w:rsidRDefault="009B0E54">
      <w:pPr>
        <w:pStyle w:val="Heading2"/>
      </w:pPr>
      <w:r>
        <w:lastRenderedPageBreak/>
        <w:t>C:/Alphi/PCIeMiniSoftware/PCIeMini_lib/TestProgram.cpp File Reference</w:t>
      </w:r>
    </w:p>
    <w:p w14:paraId="250E88FA"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225" w:name="_Toc55799802"/>
      <w:r>
        <w:rPr>
          <w:sz w:val="24"/>
          <w:szCs w:val="24"/>
        </w:rPr>
        <w:instrText>C\:/Alphi/PCIeMiniSoftware/PCIeMini_lib/TestProgram.cpp</w:instrText>
      </w:r>
      <w:bookmarkEnd w:id="1225"/>
      <w:r>
        <w:rPr>
          <w:sz w:val="24"/>
          <w:szCs w:val="24"/>
        </w:rPr>
        <w:instrText>"</w:instrText>
      </w:r>
      <w:r>
        <w:rPr>
          <w:sz w:val="24"/>
          <w:szCs w:val="24"/>
        </w:rPr>
        <w:fldChar w:fldCharType="end"/>
      </w:r>
      <w:r>
        <w:rPr>
          <w:sz w:val="24"/>
          <w:szCs w:val="24"/>
        </w:rPr>
        <w:fldChar w:fldCharType="begin"/>
      </w:r>
      <w:r>
        <w:rPr>
          <w:sz w:val="24"/>
          <w:szCs w:val="24"/>
        </w:rPr>
        <w:instrText>xe "C\:/Alphi/PCIeMiniSoftware/PCIeMini_lib/TestProgram.cpp"</w:instrText>
      </w:r>
      <w:r>
        <w:rPr>
          <w:sz w:val="24"/>
          <w:szCs w:val="24"/>
        </w:rPr>
        <w:fldChar w:fldCharType="end"/>
      </w:r>
      <w:bookmarkStart w:id="1226" w:name="AAAAAAABBG"/>
      <w:bookmarkEnd w:id="1226"/>
    </w:p>
    <w:p w14:paraId="39A99BAA" w14:textId="77777777" w:rsidR="009B0E54" w:rsidRDefault="009B0E54">
      <w:pPr>
        <w:widowControl w:val="0"/>
        <w:adjustRightInd w:val="0"/>
        <w:rPr>
          <w:sz w:val="24"/>
          <w:szCs w:val="24"/>
        </w:rPr>
      </w:pPr>
      <w:r>
        <w:t xml:space="preserve">Utility program class for the test programs. </w:t>
      </w:r>
    </w:p>
    <w:p w14:paraId="3AC58F1E" w14:textId="77777777" w:rsidR="009B0E54" w:rsidRDefault="009B0E54">
      <w:pPr>
        <w:pStyle w:val="DenseText"/>
      </w:pPr>
      <w:r>
        <w:rPr>
          <w:rFonts w:ascii="Courier New" w:hAnsi="Courier New" w:cs="Courier New"/>
        </w:rPr>
        <w:t>#include "TestProgram.h"</w:t>
      </w:r>
    </w:p>
    <w:p w14:paraId="48103AE1" w14:textId="77777777" w:rsidR="009B0E54" w:rsidRDefault="009B0E54">
      <w:pPr>
        <w:pBdr>
          <w:bottom w:val="single" w:sz="2" w:space="1" w:color="auto"/>
        </w:pBdr>
        <w:rPr>
          <w:sz w:val="24"/>
          <w:szCs w:val="24"/>
        </w:rPr>
      </w:pPr>
    </w:p>
    <w:p w14:paraId="31AFA06E" w14:textId="77777777" w:rsidR="009B0E54" w:rsidRDefault="009B0E54">
      <w:pPr>
        <w:pStyle w:val="Heading3"/>
      </w:pPr>
      <w:r>
        <w:t>Detailed Description</w:t>
      </w:r>
    </w:p>
    <w:p w14:paraId="39AA7BDF" w14:textId="77777777" w:rsidR="009B0E54" w:rsidRDefault="009B0E54">
      <w:pPr>
        <w:pStyle w:val="BodyText"/>
      </w:pPr>
      <w:r>
        <w:t xml:space="preserve">Utility program class for the test programs. </w:t>
      </w:r>
    </w:p>
    <w:p w14:paraId="5C5EE0AB" w14:textId="77777777" w:rsidR="009B0E54" w:rsidRDefault="009B0E54">
      <w:pPr>
        <w:pStyle w:val="BodyText"/>
      </w:pPr>
    </w:p>
    <w:p w14:paraId="3EDDE4FA" w14:textId="77777777" w:rsidR="009B0E54" w:rsidRDefault="009B0E54">
      <w:pPr>
        <w:widowControl w:val="0"/>
        <w:adjustRightInd w:val="0"/>
        <w:rPr>
          <w:sz w:val="24"/>
          <w:szCs w:val="24"/>
        </w:rPr>
      </w:pPr>
    </w:p>
    <w:p w14:paraId="61A61107"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3AE81AF3" w14:textId="77777777" w:rsidR="009B0E54" w:rsidRDefault="009B0E54">
      <w:pPr>
        <w:pStyle w:val="Heading2"/>
      </w:pPr>
      <w:r>
        <w:lastRenderedPageBreak/>
        <w:t>C:/Alphi/PCIeMiniSoftware/PCIeMini_lib/x64/Debug/CodeAnalysisResultManifest.txt File Reference</w:t>
      </w:r>
    </w:p>
    <w:p w14:paraId="755EBB35"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227" w:name="_Toc55799803"/>
      <w:r>
        <w:rPr>
          <w:sz w:val="24"/>
          <w:szCs w:val="24"/>
        </w:rPr>
        <w:instrText>C\:/Alphi/PCIeMiniSoftware/PCIeMini_lib/x64/Debug/CodeAnalysisResultManifest.txt</w:instrText>
      </w:r>
      <w:bookmarkEnd w:id="1227"/>
      <w:r>
        <w:rPr>
          <w:sz w:val="24"/>
          <w:szCs w:val="24"/>
        </w:rPr>
        <w:instrText>"</w:instrText>
      </w:r>
      <w:r>
        <w:rPr>
          <w:sz w:val="24"/>
          <w:szCs w:val="24"/>
        </w:rPr>
        <w:fldChar w:fldCharType="end"/>
      </w:r>
      <w:r>
        <w:rPr>
          <w:sz w:val="24"/>
          <w:szCs w:val="24"/>
        </w:rPr>
        <w:fldChar w:fldCharType="begin"/>
      </w:r>
      <w:r>
        <w:rPr>
          <w:sz w:val="24"/>
          <w:szCs w:val="24"/>
        </w:rPr>
        <w:instrText>xe "C\:/Alphi/PCIeMiniSoftware/PCIeMini_lib/x64/Debug/CodeAnalysisResultManifest.txt"</w:instrText>
      </w:r>
      <w:r>
        <w:rPr>
          <w:sz w:val="24"/>
          <w:szCs w:val="24"/>
        </w:rPr>
        <w:fldChar w:fldCharType="end"/>
      </w:r>
      <w:bookmarkStart w:id="1228" w:name="AAAAAAABBH"/>
      <w:bookmarkEnd w:id="1228"/>
    </w:p>
    <w:p w14:paraId="4E40E5C7"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2ABBD125" w14:textId="77777777" w:rsidR="009B0E54" w:rsidRDefault="009B0E54">
      <w:pPr>
        <w:pStyle w:val="Heading2"/>
      </w:pPr>
      <w:r>
        <w:lastRenderedPageBreak/>
        <w:t>C:/Alphi/PCIeMiniSoftware/PCIeMini_lib/x64/Debug/PCIeMini_lib.vcxproj.FileListAbsolute.txt File Reference</w:t>
      </w:r>
    </w:p>
    <w:p w14:paraId="025347B8" w14:textId="77777777" w:rsidR="009B0E54" w:rsidRDefault="009B0E54">
      <w:pPr>
        <w:widowControl w:val="0"/>
        <w:adjustRightInd w:val="0"/>
        <w:rPr>
          <w:sz w:val="24"/>
          <w:szCs w:val="24"/>
        </w:rPr>
      </w:pPr>
      <w:r>
        <w:rPr>
          <w:sz w:val="24"/>
          <w:szCs w:val="24"/>
        </w:rPr>
        <w:fldChar w:fldCharType="begin"/>
      </w:r>
      <w:r>
        <w:rPr>
          <w:sz w:val="24"/>
          <w:szCs w:val="24"/>
        </w:rPr>
        <w:instrText>tc  \l 2 "</w:instrText>
      </w:r>
      <w:bookmarkStart w:id="1229" w:name="_Toc55799804"/>
      <w:r>
        <w:rPr>
          <w:sz w:val="24"/>
          <w:szCs w:val="24"/>
        </w:rPr>
        <w:instrText>C\:/Alphi/PCIeMiniSoftware/PCIeMini_lib/x64/Debug/PCIeMini_lib.vcxproj.FileListAbsolute.txt</w:instrText>
      </w:r>
      <w:bookmarkEnd w:id="1229"/>
      <w:r>
        <w:rPr>
          <w:sz w:val="24"/>
          <w:szCs w:val="24"/>
        </w:rPr>
        <w:instrText>"</w:instrText>
      </w:r>
      <w:r>
        <w:rPr>
          <w:sz w:val="24"/>
          <w:szCs w:val="24"/>
        </w:rPr>
        <w:fldChar w:fldCharType="end"/>
      </w:r>
      <w:r>
        <w:rPr>
          <w:sz w:val="24"/>
          <w:szCs w:val="24"/>
        </w:rPr>
        <w:fldChar w:fldCharType="begin"/>
      </w:r>
      <w:r>
        <w:rPr>
          <w:sz w:val="24"/>
          <w:szCs w:val="24"/>
        </w:rPr>
        <w:instrText>xe "C\:/Alphi/PCIeMiniSoftware/PCIeMini_lib/x64/Debug/PCIeMini_lib.vcxproj.FileListAbsolute.txt"</w:instrText>
      </w:r>
      <w:r>
        <w:rPr>
          <w:sz w:val="24"/>
          <w:szCs w:val="24"/>
        </w:rPr>
        <w:fldChar w:fldCharType="end"/>
      </w:r>
      <w:bookmarkStart w:id="1230" w:name="AAAAAAABBI"/>
      <w:bookmarkEnd w:id="1230"/>
    </w:p>
    <w:p w14:paraId="4FF31810"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p>
    <w:p w14:paraId="3BEEFCD3" w14:textId="77777777" w:rsidR="009B0E54" w:rsidRDefault="009B0E54">
      <w:pPr>
        <w:pStyle w:val="Heading2"/>
      </w:pPr>
      <w:r>
        <w:lastRenderedPageBreak/>
        <w:t>C:/Alphi/PCIeMiniSoftware/PCIeMini_lib/x64/Release/PCIeMini_lib.vcxproj.FileListAbsolute.txt File Reference</w:t>
      </w:r>
    </w:p>
    <w:p w14:paraId="5A66016B" w14:textId="77777777" w:rsidR="009B0E54" w:rsidRDefault="009B0E54">
      <w:pPr>
        <w:widowControl w:val="0"/>
        <w:adjustRightInd w:val="0"/>
        <w:rPr>
          <w:sz w:val="24"/>
          <w:szCs w:val="24"/>
        </w:rPr>
        <w:sectPr w:rsidR="009B0E54">
          <w:pgSz w:w="11900" w:h="16840"/>
          <w:pgMar w:top="1440" w:right="1800" w:bottom="1440" w:left="1800" w:header="720" w:footer="720" w:gutter="0"/>
          <w:cols w:space="720"/>
          <w:noEndnote/>
        </w:sectPr>
      </w:pPr>
      <w:r>
        <w:rPr>
          <w:sz w:val="24"/>
          <w:szCs w:val="24"/>
        </w:rPr>
        <w:fldChar w:fldCharType="begin"/>
      </w:r>
      <w:r>
        <w:rPr>
          <w:sz w:val="24"/>
          <w:szCs w:val="24"/>
        </w:rPr>
        <w:instrText>tc  \l 2 "</w:instrText>
      </w:r>
      <w:bookmarkStart w:id="1231" w:name="_Toc55799805"/>
      <w:r>
        <w:rPr>
          <w:sz w:val="24"/>
          <w:szCs w:val="24"/>
        </w:rPr>
        <w:instrText>C\:/Alphi/PCIeMiniSoftware/PCIeMini_lib/x64/Release/PCIeMini_lib.vcxproj.FileListAbsolute.txt</w:instrText>
      </w:r>
      <w:bookmarkEnd w:id="1231"/>
      <w:r>
        <w:rPr>
          <w:sz w:val="24"/>
          <w:szCs w:val="24"/>
        </w:rPr>
        <w:instrText>"</w:instrText>
      </w:r>
      <w:r>
        <w:rPr>
          <w:sz w:val="24"/>
          <w:szCs w:val="24"/>
        </w:rPr>
        <w:fldChar w:fldCharType="end"/>
      </w:r>
      <w:r>
        <w:rPr>
          <w:sz w:val="24"/>
          <w:szCs w:val="24"/>
        </w:rPr>
        <w:fldChar w:fldCharType="begin"/>
      </w:r>
      <w:r>
        <w:rPr>
          <w:sz w:val="24"/>
          <w:szCs w:val="24"/>
        </w:rPr>
        <w:instrText>xe "C\:/Alphi/PCIeMiniSoftware/PCIeMini_lib/x64/Release/PCIeMini_lib.vcxproj.FileListAbsolute.txt"</w:instrText>
      </w:r>
      <w:r>
        <w:rPr>
          <w:sz w:val="24"/>
          <w:szCs w:val="24"/>
        </w:rPr>
        <w:fldChar w:fldCharType="end"/>
      </w:r>
      <w:bookmarkStart w:id="1232" w:name="AAAAAAABBJ"/>
      <w:bookmarkEnd w:id="1232"/>
    </w:p>
    <w:p w14:paraId="16514CC0" w14:textId="77777777" w:rsidR="009B0E54" w:rsidRDefault="009B0E54">
      <w:pPr>
        <w:pStyle w:val="Heading1"/>
      </w:pPr>
      <w:r>
        <w:lastRenderedPageBreak/>
        <w:t>Index</w:t>
      </w:r>
    </w:p>
    <w:p w14:paraId="7310F01C" w14:textId="77777777" w:rsidR="00595C3F" w:rsidRDefault="009B0E54">
      <w:pPr>
        <w:widowControl w:val="0"/>
        <w:adjustRightInd w:val="0"/>
        <w:rPr>
          <w:noProof/>
        </w:rPr>
      </w:pPr>
      <w:r>
        <w:rPr>
          <w:sz w:val="24"/>
          <w:szCs w:val="24"/>
        </w:rPr>
        <w:fldChar w:fldCharType="begin"/>
      </w:r>
      <w:r>
        <w:rPr>
          <w:sz w:val="24"/>
          <w:szCs w:val="24"/>
        </w:rPr>
        <w:instrText>tc "</w:instrText>
      </w:r>
      <w:bookmarkStart w:id="1233" w:name="_Toc55799806"/>
      <w:r>
        <w:rPr>
          <w:sz w:val="24"/>
          <w:szCs w:val="24"/>
        </w:rPr>
        <w:instrText>Index</w:instrText>
      </w:r>
      <w:bookmarkEnd w:id="1233"/>
      <w:r>
        <w:rPr>
          <w:sz w:val="24"/>
          <w:szCs w:val="24"/>
        </w:rPr>
        <w:instrText>"</w:instrText>
      </w:r>
      <w:r>
        <w:rPr>
          <w:sz w:val="24"/>
          <w:szCs w:val="24"/>
        </w:rPr>
        <w:fldChar w:fldCharType="end"/>
      </w:r>
      <w:r>
        <w:rPr>
          <w:sz w:val="24"/>
          <w:szCs w:val="24"/>
        </w:rPr>
        <w:fldChar w:fldCharType="begin"/>
      </w:r>
      <w:r>
        <w:rPr>
          <w:sz w:val="24"/>
          <w:szCs w:val="24"/>
        </w:rPr>
        <w:instrText>INDEX \c2 \*MERGEFORMAT</w:instrText>
      </w:r>
      <w:r>
        <w:rPr>
          <w:sz w:val="24"/>
          <w:szCs w:val="24"/>
        </w:rPr>
        <w:fldChar w:fldCharType="separate"/>
      </w:r>
    </w:p>
    <w:p w14:paraId="0DCBE59E" w14:textId="77777777" w:rsidR="00595C3F" w:rsidRDefault="00595C3F">
      <w:pPr>
        <w:widowControl w:val="0"/>
        <w:adjustRightInd w:val="0"/>
        <w:rPr>
          <w:noProof/>
          <w:sz w:val="24"/>
          <w:szCs w:val="24"/>
        </w:rPr>
        <w:sectPr w:rsidR="00595C3F" w:rsidSect="00595C3F">
          <w:pgSz w:w="11900" w:h="16840"/>
          <w:pgMar w:top="1440" w:right="1800" w:bottom="1440" w:left="1800" w:header="720" w:footer="720" w:gutter="0"/>
          <w:cols w:space="720"/>
          <w:noEndnote/>
        </w:sectPr>
      </w:pPr>
    </w:p>
    <w:p w14:paraId="6234A61A" w14:textId="77777777" w:rsidR="00595C3F" w:rsidRDefault="00595C3F">
      <w:pPr>
        <w:pStyle w:val="Index1"/>
        <w:tabs>
          <w:tab w:val="right" w:leader="dot" w:pos="3780"/>
        </w:tabs>
        <w:rPr>
          <w:noProof/>
        </w:rPr>
      </w:pPr>
      <w:r>
        <w:rPr>
          <w:noProof/>
        </w:rPr>
        <w:t>~AlphiBoard</w:t>
      </w:r>
    </w:p>
    <w:p w14:paraId="18D52D22" w14:textId="77777777" w:rsidR="00595C3F" w:rsidRDefault="00595C3F">
      <w:pPr>
        <w:pStyle w:val="Index2"/>
        <w:tabs>
          <w:tab w:val="right" w:leader="dot" w:pos="3780"/>
        </w:tabs>
        <w:rPr>
          <w:noProof/>
        </w:rPr>
      </w:pPr>
      <w:r>
        <w:rPr>
          <w:noProof/>
        </w:rPr>
        <w:t>AlphiBoard, 10</w:t>
      </w:r>
    </w:p>
    <w:p w14:paraId="4531243A" w14:textId="77777777" w:rsidR="00595C3F" w:rsidRDefault="00595C3F">
      <w:pPr>
        <w:pStyle w:val="Index1"/>
        <w:tabs>
          <w:tab w:val="right" w:leader="dot" w:pos="3780"/>
        </w:tabs>
        <w:rPr>
          <w:noProof/>
        </w:rPr>
      </w:pPr>
      <w:r>
        <w:rPr>
          <w:noProof/>
        </w:rPr>
        <w:t>Address</w:t>
      </w:r>
    </w:p>
    <w:p w14:paraId="0947ABBA" w14:textId="77777777" w:rsidR="00595C3F" w:rsidRDefault="00595C3F">
      <w:pPr>
        <w:pStyle w:val="Index2"/>
        <w:tabs>
          <w:tab w:val="right" w:leader="dot" w:pos="3780"/>
        </w:tabs>
        <w:rPr>
          <w:noProof/>
        </w:rPr>
      </w:pPr>
      <w:r>
        <w:rPr>
          <w:noProof/>
        </w:rPr>
        <w:t>LinearAddress, 26</w:t>
      </w:r>
    </w:p>
    <w:p w14:paraId="1D93AC34" w14:textId="77777777" w:rsidR="00595C3F" w:rsidRDefault="00595C3F">
      <w:pPr>
        <w:pStyle w:val="Index1"/>
        <w:tabs>
          <w:tab w:val="right" w:leader="dot" w:pos="3780"/>
        </w:tabs>
        <w:rPr>
          <w:noProof/>
        </w:rPr>
      </w:pPr>
      <w:r>
        <w:rPr>
          <w:noProof/>
        </w:rPr>
        <w:t>AHB_READ_32</w:t>
      </w:r>
    </w:p>
    <w:p w14:paraId="4542121E" w14:textId="77777777" w:rsidR="00595C3F" w:rsidRDefault="00595C3F">
      <w:pPr>
        <w:pStyle w:val="Index2"/>
        <w:tabs>
          <w:tab w:val="right" w:leader="dot" w:pos="3780"/>
        </w:tabs>
        <w:rPr>
          <w:noProof/>
        </w:rPr>
      </w:pPr>
      <w:r>
        <w:rPr>
          <w:noProof/>
        </w:rPr>
        <w:t>TcanInterface, 104</w:t>
      </w:r>
    </w:p>
    <w:p w14:paraId="12BDF0D4" w14:textId="77777777" w:rsidR="00595C3F" w:rsidRDefault="00595C3F">
      <w:pPr>
        <w:pStyle w:val="Index1"/>
        <w:tabs>
          <w:tab w:val="right" w:leader="dot" w:pos="3780"/>
        </w:tabs>
        <w:rPr>
          <w:noProof/>
        </w:rPr>
      </w:pPr>
      <w:r>
        <w:rPr>
          <w:noProof/>
        </w:rPr>
        <w:t>AHB_READ_BURST_END</w:t>
      </w:r>
    </w:p>
    <w:p w14:paraId="1BCCA605" w14:textId="77777777" w:rsidR="00595C3F" w:rsidRDefault="00595C3F">
      <w:pPr>
        <w:pStyle w:val="Index2"/>
        <w:tabs>
          <w:tab w:val="right" w:leader="dot" w:pos="3780"/>
        </w:tabs>
        <w:rPr>
          <w:noProof/>
        </w:rPr>
      </w:pPr>
      <w:r>
        <w:rPr>
          <w:noProof/>
        </w:rPr>
        <w:t>TcanInterface, 104</w:t>
      </w:r>
    </w:p>
    <w:p w14:paraId="1509DFB7" w14:textId="77777777" w:rsidR="00595C3F" w:rsidRDefault="00595C3F">
      <w:pPr>
        <w:pStyle w:val="Index1"/>
        <w:tabs>
          <w:tab w:val="right" w:leader="dot" w:pos="3780"/>
        </w:tabs>
        <w:rPr>
          <w:noProof/>
        </w:rPr>
      </w:pPr>
      <w:r>
        <w:rPr>
          <w:noProof/>
        </w:rPr>
        <w:t>AHB_READ_BURST_READ</w:t>
      </w:r>
    </w:p>
    <w:p w14:paraId="36D8376A" w14:textId="77777777" w:rsidR="00595C3F" w:rsidRDefault="00595C3F">
      <w:pPr>
        <w:pStyle w:val="Index2"/>
        <w:tabs>
          <w:tab w:val="right" w:leader="dot" w:pos="3780"/>
        </w:tabs>
        <w:rPr>
          <w:noProof/>
        </w:rPr>
      </w:pPr>
      <w:r>
        <w:rPr>
          <w:noProof/>
        </w:rPr>
        <w:t>TcanInterface, 104</w:t>
      </w:r>
    </w:p>
    <w:p w14:paraId="1FD29F5F" w14:textId="77777777" w:rsidR="00595C3F" w:rsidRDefault="00595C3F">
      <w:pPr>
        <w:pStyle w:val="Index1"/>
        <w:tabs>
          <w:tab w:val="right" w:leader="dot" w:pos="3780"/>
        </w:tabs>
        <w:rPr>
          <w:noProof/>
        </w:rPr>
      </w:pPr>
      <w:r>
        <w:rPr>
          <w:noProof/>
        </w:rPr>
        <w:t>AHB_READ_BURST_START</w:t>
      </w:r>
    </w:p>
    <w:p w14:paraId="6E38CC63" w14:textId="77777777" w:rsidR="00595C3F" w:rsidRDefault="00595C3F">
      <w:pPr>
        <w:pStyle w:val="Index2"/>
        <w:tabs>
          <w:tab w:val="right" w:leader="dot" w:pos="3780"/>
        </w:tabs>
        <w:rPr>
          <w:noProof/>
        </w:rPr>
      </w:pPr>
      <w:r>
        <w:rPr>
          <w:noProof/>
        </w:rPr>
        <w:t>TcanInterface, 104</w:t>
      </w:r>
    </w:p>
    <w:p w14:paraId="1405D9BE" w14:textId="77777777" w:rsidR="00595C3F" w:rsidRDefault="00595C3F">
      <w:pPr>
        <w:pStyle w:val="Index1"/>
        <w:tabs>
          <w:tab w:val="right" w:leader="dot" w:pos="3780"/>
        </w:tabs>
        <w:rPr>
          <w:noProof/>
        </w:rPr>
      </w:pPr>
      <w:r>
        <w:rPr>
          <w:noProof/>
        </w:rPr>
        <w:t>AHB_READ_OPCODE</w:t>
      </w:r>
    </w:p>
    <w:p w14:paraId="3F7F1787" w14:textId="77777777" w:rsidR="00595C3F" w:rsidRDefault="00595C3F">
      <w:pPr>
        <w:pStyle w:val="Index2"/>
        <w:tabs>
          <w:tab w:val="right" w:leader="dot" w:pos="3780"/>
        </w:tabs>
        <w:rPr>
          <w:noProof/>
        </w:rPr>
      </w:pPr>
      <w:r>
        <w:rPr>
          <w:noProof/>
        </w:rPr>
        <w:t>TCAN4x5x_SPI.h, 164</w:t>
      </w:r>
    </w:p>
    <w:p w14:paraId="09B67727" w14:textId="77777777" w:rsidR="00595C3F" w:rsidRDefault="00595C3F">
      <w:pPr>
        <w:pStyle w:val="Index1"/>
        <w:tabs>
          <w:tab w:val="right" w:leader="dot" w:pos="3780"/>
        </w:tabs>
        <w:rPr>
          <w:noProof/>
        </w:rPr>
      </w:pPr>
      <w:r>
        <w:rPr>
          <w:noProof/>
        </w:rPr>
        <w:t>AHB_WRITE_32</w:t>
      </w:r>
    </w:p>
    <w:p w14:paraId="3805D63B" w14:textId="77777777" w:rsidR="00595C3F" w:rsidRDefault="00595C3F">
      <w:pPr>
        <w:pStyle w:val="Index2"/>
        <w:tabs>
          <w:tab w:val="right" w:leader="dot" w:pos="3780"/>
        </w:tabs>
        <w:rPr>
          <w:noProof/>
        </w:rPr>
      </w:pPr>
      <w:r>
        <w:rPr>
          <w:noProof/>
        </w:rPr>
        <w:t>TcanInterface, 104</w:t>
      </w:r>
    </w:p>
    <w:p w14:paraId="52F85EB6" w14:textId="77777777" w:rsidR="00595C3F" w:rsidRDefault="00595C3F">
      <w:pPr>
        <w:pStyle w:val="Index1"/>
        <w:tabs>
          <w:tab w:val="right" w:leader="dot" w:pos="3780"/>
        </w:tabs>
        <w:rPr>
          <w:noProof/>
        </w:rPr>
      </w:pPr>
      <w:r>
        <w:rPr>
          <w:noProof/>
        </w:rPr>
        <w:t>AHB_WRITE_BURST_END</w:t>
      </w:r>
    </w:p>
    <w:p w14:paraId="1D565EAF" w14:textId="77777777" w:rsidR="00595C3F" w:rsidRDefault="00595C3F">
      <w:pPr>
        <w:pStyle w:val="Index2"/>
        <w:tabs>
          <w:tab w:val="right" w:leader="dot" w:pos="3780"/>
        </w:tabs>
        <w:rPr>
          <w:noProof/>
        </w:rPr>
      </w:pPr>
      <w:r>
        <w:rPr>
          <w:noProof/>
        </w:rPr>
        <w:t>TcanInterface, 104</w:t>
      </w:r>
    </w:p>
    <w:p w14:paraId="157B2F00" w14:textId="77777777" w:rsidR="00595C3F" w:rsidRDefault="00595C3F">
      <w:pPr>
        <w:pStyle w:val="Index1"/>
        <w:tabs>
          <w:tab w:val="right" w:leader="dot" w:pos="3780"/>
        </w:tabs>
        <w:rPr>
          <w:noProof/>
        </w:rPr>
      </w:pPr>
      <w:r>
        <w:rPr>
          <w:noProof/>
        </w:rPr>
        <w:t>AHB_WRITE_BURST_START</w:t>
      </w:r>
    </w:p>
    <w:p w14:paraId="31C6DB28" w14:textId="77777777" w:rsidR="00595C3F" w:rsidRDefault="00595C3F">
      <w:pPr>
        <w:pStyle w:val="Index2"/>
        <w:tabs>
          <w:tab w:val="right" w:leader="dot" w:pos="3780"/>
        </w:tabs>
        <w:rPr>
          <w:noProof/>
        </w:rPr>
      </w:pPr>
      <w:r>
        <w:rPr>
          <w:noProof/>
        </w:rPr>
        <w:t>TcanInterface, 104</w:t>
      </w:r>
    </w:p>
    <w:p w14:paraId="34D2644D" w14:textId="77777777" w:rsidR="00595C3F" w:rsidRDefault="00595C3F">
      <w:pPr>
        <w:pStyle w:val="Index1"/>
        <w:tabs>
          <w:tab w:val="right" w:leader="dot" w:pos="3780"/>
        </w:tabs>
        <w:rPr>
          <w:noProof/>
        </w:rPr>
      </w:pPr>
      <w:r>
        <w:rPr>
          <w:noProof/>
        </w:rPr>
        <w:t>AHB_WRITE_BURST_WRITE</w:t>
      </w:r>
    </w:p>
    <w:p w14:paraId="065E9E7D" w14:textId="77777777" w:rsidR="00595C3F" w:rsidRDefault="00595C3F">
      <w:pPr>
        <w:pStyle w:val="Index2"/>
        <w:tabs>
          <w:tab w:val="right" w:leader="dot" w:pos="3780"/>
        </w:tabs>
        <w:rPr>
          <w:noProof/>
        </w:rPr>
      </w:pPr>
      <w:r>
        <w:rPr>
          <w:noProof/>
        </w:rPr>
        <w:t>TcanInterface, 104</w:t>
      </w:r>
    </w:p>
    <w:p w14:paraId="76F2E3F2" w14:textId="77777777" w:rsidR="00595C3F" w:rsidRDefault="00595C3F">
      <w:pPr>
        <w:pStyle w:val="Index1"/>
        <w:tabs>
          <w:tab w:val="right" w:leader="dot" w:pos="3780"/>
        </w:tabs>
        <w:rPr>
          <w:noProof/>
        </w:rPr>
      </w:pPr>
      <w:r>
        <w:rPr>
          <w:noProof/>
        </w:rPr>
        <w:t>AHB_WRITE_OPCODE</w:t>
      </w:r>
    </w:p>
    <w:p w14:paraId="5F1FA024" w14:textId="77777777" w:rsidR="00595C3F" w:rsidRDefault="00595C3F">
      <w:pPr>
        <w:pStyle w:val="Index2"/>
        <w:tabs>
          <w:tab w:val="right" w:leader="dot" w:pos="3780"/>
        </w:tabs>
        <w:rPr>
          <w:noProof/>
        </w:rPr>
      </w:pPr>
      <w:r>
        <w:rPr>
          <w:noProof/>
        </w:rPr>
        <w:t>TCAN4x5x_SPI.h, 164</w:t>
      </w:r>
    </w:p>
    <w:p w14:paraId="5B4F6E34" w14:textId="77777777" w:rsidR="00595C3F" w:rsidRDefault="00595C3F">
      <w:pPr>
        <w:pStyle w:val="Index1"/>
        <w:tabs>
          <w:tab w:val="right" w:leader="dot" w:pos="3780"/>
        </w:tabs>
        <w:rPr>
          <w:noProof/>
        </w:rPr>
      </w:pPr>
      <w:r>
        <w:rPr>
          <w:noProof/>
        </w:rPr>
        <w:t>ALPHI_S_OK</w:t>
      </w:r>
    </w:p>
    <w:p w14:paraId="114394AA" w14:textId="77777777" w:rsidR="00595C3F" w:rsidRDefault="00595C3F">
      <w:pPr>
        <w:pStyle w:val="Index2"/>
        <w:tabs>
          <w:tab w:val="right" w:leader="dot" w:pos="3780"/>
        </w:tabs>
        <w:rPr>
          <w:noProof/>
        </w:rPr>
      </w:pPr>
      <w:r>
        <w:rPr>
          <w:noProof/>
        </w:rPr>
        <w:t>AlphiDll.h, 111</w:t>
      </w:r>
    </w:p>
    <w:p w14:paraId="68AAF414" w14:textId="77777777" w:rsidR="00595C3F" w:rsidRDefault="00595C3F">
      <w:pPr>
        <w:pStyle w:val="Index1"/>
        <w:tabs>
          <w:tab w:val="right" w:leader="dot" w:pos="3780"/>
        </w:tabs>
        <w:rPr>
          <w:noProof/>
        </w:rPr>
      </w:pPr>
      <w:r>
        <w:rPr>
          <w:noProof/>
        </w:rPr>
        <w:t>AlphiBoard, 8</w:t>
      </w:r>
    </w:p>
    <w:p w14:paraId="0162978F" w14:textId="77777777" w:rsidR="00595C3F" w:rsidRDefault="00595C3F">
      <w:pPr>
        <w:pStyle w:val="Index2"/>
        <w:tabs>
          <w:tab w:val="right" w:leader="dot" w:pos="3780"/>
        </w:tabs>
        <w:rPr>
          <w:noProof/>
        </w:rPr>
      </w:pPr>
      <w:r>
        <w:rPr>
          <w:noProof/>
        </w:rPr>
        <w:t>~AlphiBoard, 10</w:t>
      </w:r>
    </w:p>
    <w:p w14:paraId="3E5CF8D4" w14:textId="77777777" w:rsidR="00595C3F" w:rsidRDefault="00595C3F">
      <w:pPr>
        <w:pStyle w:val="Index2"/>
        <w:tabs>
          <w:tab w:val="right" w:leader="dot" w:pos="3780"/>
        </w:tabs>
        <w:rPr>
          <w:noProof/>
        </w:rPr>
      </w:pPr>
      <w:r>
        <w:rPr>
          <w:noProof/>
        </w:rPr>
        <w:t>AlphiBoard, 10</w:t>
      </w:r>
    </w:p>
    <w:p w14:paraId="0FC2B97B" w14:textId="77777777" w:rsidR="00595C3F" w:rsidRDefault="00595C3F">
      <w:pPr>
        <w:pStyle w:val="Index2"/>
        <w:tabs>
          <w:tab w:val="right" w:leader="dot" w:pos="3780"/>
        </w:tabs>
        <w:rPr>
          <w:noProof/>
        </w:rPr>
      </w:pPr>
      <w:r>
        <w:rPr>
          <w:noProof/>
        </w:rPr>
        <w:t>bar0, 14</w:t>
      </w:r>
    </w:p>
    <w:p w14:paraId="3C52682B" w14:textId="77777777" w:rsidR="00595C3F" w:rsidRDefault="00595C3F">
      <w:pPr>
        <w:pStyle w:val="Index2"/>
        <w:tabs>
          <w:tab w:val="right" w:leader="dot" w:pos="3780"/>
        </w:tabs>
        <w:rPr>
          <w:noProof/>
        </w:rPr>
      </w:pPr>
      <w:r>
        <w:rPr>
          <w:noProof/>
        </w:rPr>
        <w:t>bar2, 14</w:t>
      </w:r>
    </w:p>
    <w:p w14:paraId="40731436" w14:textId="77777777" w:rsidR="00595C3F" w:rsidRDefault="00595C3F">
      <w:pPr>
        <w:pStyle w:val="Index2"/>
        <w:tabs>
          <w:tab w:val="right" w:leader="dot" w:pos="3780"/>
        </w:tabs>
        <w:rPr>
          <w:noProof/>
        </w:rPr>
      </w:pPr>
      <w:r>
        <w:rPr>
          <w:noProof/>
        </w:rPr>
        <w:t>bar3, 14</w:t>
      </w:r>
    </w:p>
    <w:p w14:paraId="19DB2640" w14:textId="77777777" w:rsidR="00595C3F" w:rsidRDefault="00595C3F">
      <w:pPr>
        <w:pStyle w:val="Index2"/>
        <w:tabs>
          <w:tab w:val="right" w:leader="dot" w:pos="3780"/>
        </w:tabs>
        <w:rPr>
          <w:noProof/>
        </w:rPr>
      </w:pPr>
      <w:r>
        <w:rPr>
          <w:noProof/>
        </w:rPr>
        <w:t>Close, 10</w:t>
      </w:r>
    </w:p>
    <w:p w14:paraId="0757156F" w14:textId="77777777" w:rsidR="00595C3F" w:rsidRDefault="00595C3F">
      <w:pPr>
        <w:pStyle w:val="Index2"/>
        <w:tabs>
          <w:tab w:val="right" w:leader="dot" w:pos="3780"/>
        </w:tabs>
        <w:rPr>
          <w:noProof/>
        </w:rPr>
      </w:pPr>
      <w:r>
        <w:rPr>
          <w:noProof/>
        </w:rPr>
        <w:t>cra, 15</w:t>
      </w:r>
    </w:p>
    <w:p w14:paraId="32DDEEEF" w14:textId="77777777" w:rsidR="00595C3F" w:rsidRDefault="00595C3F">
      <w:pPr>
        <w:pStyle w:val="Index2"/>
        <w:tabs>
          <w:tab w:val="right" w:leader="dot" w:pos="3780"/>
        </w:tabs>
        <w:rPr>
          <w:noProof/>
        </w:rPr>
      </w:pPr>
      <w:r>
        <w:rPr>
          <w:noProof/>
        </w:rPr>
        <w:t>disableInterrupts, 10</w:t>
      </w:r>
    </w:p>
    <w:p w14:paraId="072415BA" w14:textId="77777777" w:rsidR="00595C3F" w:rsidRDefault="00595C3F">
      <w:pPr>
        <w:pStyle w:val="Index2"/>
        <w:tabs>
          <w:tab w:val="right" w:leader="dot" w:pos="3780"/>
        </w:tabs>
        <w:rPr>
          <w:noProof/>
        </w:rPr>
      </w:pPr>
      <w:r>
        <w:rPr>
          <w:noProof/>
        </w:rPr>
        <w:t>DMAClose, 11</w:t>
      </w:r>
    </w:p>
    <w:p w14:paraId="0E623E51" w14:textId="77777777" w:rsidR="00595C3F" w:rsidRDefault="00595C3F">
      <w:pPr>
        <w:pStyle w:val="Index2"/>
        <w:tabs>
          <w:tab w:val="right" w:leader="dot" w:pos="3780"/>
        </w:tabs>
        <w:rPr>
          <w:noProof/>
        </w:rPr>
      </w:pPr>
      <w:r>
        <w:rPr>
          <w:noProof/>
        </w:rPr>
        <w:t>DMAOpen, 11</w:t>
      </w:r>
    </w:p>
    <w:p w14:paraId="69FD5050" w14:textId="77777777" w:rsidR="00595C3F" w:rsidRDefault="00595C3F">
      <w:pPr>
        <w:pStyle w:val="Index2"/>
        <w:tabs>
          <w:tab w:val="right" w:leader="dot" w:pos="3780"/>
        </w:tabs>
        <w:rPr>
          <w:noProof/>
        </w:rPr>
      </w:pPr>
      <w:r>
        <w:rPr>
          <w:noProof/>
        </w:rPr>
        <w:t>DMARoutine, 11</w:t>
      </w:r>
    </w:p>
    <w:p w14:paraId="35FEF151" w14:textId="77777777" w:rsidR="00595C3F" w:rsidRDefault="00595C3F">
      <w:pPr>
        <w:pStyle w:val="Index2"/>
        <w:tabs>
          <w:tab w:val="right" w:leader="dot" w:pos="3780"/>
        </w:tabs>
        <w:rPr>
          <w:noProof/>
        </w:rPr>
      </w:pPr>
      <w:r>
        <w:rPr>
          <w:noProof/>
        </w:rPr>
        <w:t>DMATransfer, 11</w:t>
      </w:r>
    </w:p>
    <w:p w14:paraId="107C8B9E" w14:textId="77777777" w:rsidR="00595C3F" w:rsidRDefault="00595C3F">
      <w:pPr>
        <w:pStyle w:val="Index2"/>
        <w:tabs>
          <w:tab w:val="right" w:leader="dot" w:pos="3780"/>
        </w:tabs>
        <w:rPr>
          <w:noProof/>
        </w:rPr>
      </w:pPr>
      <w:r>
        <w:rPr>
          <w:noProof/>
        </w:rPr>
        <w:t>enableInterrupts, 11</w:t>
      </w:r>
    </w:p>
    <w:p w14:paraId="1504E20D" w14:textId="77777777" w:rsidR="00595C3F" w:rsidRDefault="00595C3F">
      <w:pPr>
        <w:pStyle w:val="Index2"/>
        <w:tabs>
          <w:tab w:val="right" w:leader="dot" w:pos="3780"/>
        </w:tabs>
        <w:rPr>
          <w:noProof/>
        </w:rPr>
      </w:pPr>
      <w:r>
        <w:rPr>
          <w:noProof/>
        </w:rPr>
        <w:t>getBar0Address, 11</w:t>
      </w:r>
    </w:p>
    <w:p w14:paraId="7760C24B" w14:textId="77777777" w:rsidR="00595C3F" w:rsidRDefault="00595C3F">
      <w:pPr>
        <w:pStyle w:val="Index2"/>
        <w:tabs>
          <w:tab w:val="right" w:leader="dot" w:pos="3780"/>
        </w:tabs>
        <w:rPr>
          <w:noProof/>
        </w:rPr>
      </w:pPr>
      <w:r>
        <w:rPr>
          <w:noProof/>
        </w:rPr>
        <w:t>getBar2Address, 11</w:t>
      </w:r>
    </w:p>
    <w:p w14:paraId="560AB294" w14:textId="77777777" w:rsidR="00595C3F" w:rsidRDefault="00595C3F">
      <w:pPr>
        <w:pStyle w:val="Index2"/>
        <w:tabs>
          <w:tab w:val="right" w:leader="dot" w:pos="3780"/>
        </w:tabs>
        <w:rPr>
          <w:noProof/>
        </w:rPr>
      </w:pPr>
      <w:r>
        <w:rPr>
          <w:noProof/>
        </w:rPr>
        <w:t>getBar3Address, 12</w:t>
      </w:r>
    </w:p>
    <w:p w14:paraId="7371B101" w14:textId="77777777" w:rsidR="00595C3F" w:rsidRDefault="00595C3F">
      <w:pPr>
        <w:pStyle w:val="Index2"/>
        <w:tabs>
          <w:tab w:val="right" w:leader="dot" w:pos="3780"/>
        </w:tabs>
        <w:rPr>
          <w:noProof/>
        </w:rPr>
      </w:pPr>
      <w:r>
        <w:rPr>
          <w:noProof/>
        </w:rPr>
        <w:t>getFpgaID, 12</w:t>
      </w:r>
    </w:p>
    <w:p w14:paraId="6BA05A03" w14:textId="77777777" w:rsidR="00595C3F" w:rsidRDefault="00595C3F">
      <w:pPr>
        <w:pStyle w:val="Index2"/>
        <w:tabs>
          <w:tab w:val="right" w:leader="dot" w:pos="3780"/>
        </w:tabs>
        <w:rPr>
          <w:noProof/>
        </w:rPr>
      </w:pPr>
      <w:r>
        <w:rPr>
          <w:noProof/>
        </w:rPr>
        <w:t>getFpgaTimeStamp, 12</w:t>
      </w:r>
    </w:p>
    <w:p w14:paraId="01AA1F9A" w14:textId="77777777" w:rsidR="00595C3F" w:rsidRDefault="00595C3F">
      <w:pPr>
        <w:pStyle w:val="Index2"/>
        <w:tabs>
          <w:tab w:val="right" w:leader="dot" w:pos="3780"/>
        </w:tabs>
        <w:rPr>
          <w:noProof/>
        </w:rPr>
      </w:pPr>
      <w:r>
        <w:rPr>
          <w:noProof/>
        </w:rPr>
        <w:t>getIntResults, 12</w:t>
      </w:r>
    </w:p>
    <w:p w14:paraId="768B09D2" w14:textId="77777777" w:rsidR="00595C3F" w:rsidRDefault="00595C3F">
      <w:pPr>
        <w:pStyle w:val="Index2"/>
        <w:tabs>
          <w:tab w:val="right" w:leader="dot" w:pos="3780"/>
        </w:tabs>
        <w:rPr>
          <w:noProof/>
        </w:rPr>
      </w:pPr>
      <w:r>
        <w:rPr>
          <w:noProof/>
        </w:rPr>
        <w:t>hookInterruptServiceRoutine, 12</w:t>
      </w:r>
    </w:p>
    <w:p w14:paraId="4F04A3F1" w14:textId="77777777" w:rsidR="00595C3F" w:rsidRDefault="00595C3F">
      <w:pPr>
        <w:pStyle w:val="Index2"/>
        <w:tabs>
          <w:tab w:val="right" w:leader="dot" w:pos="3780"/>
        </w:tabs>
        <w:rPr>
          <w:noProof/>
        </w:rPr>
      </w:pPr>
      <w:r>
        <w:rPr>
          <w:noProof/>
        </w:rPr>
        <w:t>hwDMAInterruptDisable, 13</w:t>
      </w:r>
    </w:p>
    <w:p w14:paraId="00123417" w14:textId="77777777" w:rsidR="00595C3F" w:rsidRDefault="00595C3F">
      <w:pPr>
        <w:pStyle w:val="Index2"/>
        <w:tabs>
          <w:tab w:val="right" w:leader="dot" w:pos="3780"/>
        </w:tabs>
        <w:rPr>
          <w:noProof/>
        </w:rPr>
      </w:pPr>
      <w:r>
        <w:rPr>
          <w:noProof/>
        </w:rPr>
        <w:t>hwDMAInterruptEnable, 13</w:t>
      </w:r>
    </w:p>
    <w:p w14:paraId="5564FA2C" w14:textId="77777777" w:rsidR="00595C3F" w:rsidRDefault="00595C3F">
      <w:pPr>
        <w:pStyle w:val="Index2"/>
        <w:tabs>
          <w:tab w:val="right" w:leader="dot" w:pos="3780"/>
        </w:tabs>
        <w:rPr>
          <w:noProof/>
        </w:rPr>
      </w:pPr>
      <w:r>
        <w:rPr>
          <w:noProof/>
        </w:rPr>
        <w:t>hwDMAProgram, 13</w:t>
      </w:r>
    </w:p>
    <w:p w14:paraId="1DDE3D15" w14:textId="77777777" w:rsidR="00595C3F" w:rsidRDefault="00595C3F">
      <w:pPr>
        <w:pStyle w:val="Index2"/>
        <w:tabs>
          <w:tab w:val="right" w:leader="dot" w:pos="3780"/>
        </w:tabs>
        <w:rPr>
          <w:noProof/>
        </w:rPr>
      </w:pPr>
      <w:r>
        <w:rPr>
          <w:noProof/>
        </w:rPr>
        <w:t>hwDMAStart, 13</w:t>
      </w:r>
    </w:p>
    <w:p w14:paraId="71DA2099" w14:textId="77777777" w:rsidR="00595C3F" w:rsidRDefault="00595C3F">
      <w:pPr>
        <w:pStyle w:val="Index2"/>
        <w:tabs>
          <w:tab w:val="right" w:leader="dot" w:pos="3780"/>
        </w:tabs>
        <w:rPr>
          <w:noProof/>
        </w:rPr>
      </w:pPr>
      <w:r>
        <w:rPr>
          <w:noProof/>
        </w:rPr>
        <w:t>hwDMAWaitForCompletion, 13</w:t>
      </w:r>
    </w:p>
    <w:p w14:paraId="582182D8" w14:textId="77777777" w:rsidR="00595C3F" w:rsidRDefault="00595C3F">
      <w:pPr>
        <w:pStyle w:val="Index2"/>
        <w:tabs>
          <w:tab w:val="right" w:leader="dot" w:pos="3780"/>
        </w:tabs>
        <w:rPr>
          <w:noProof/>
        </w:rPr>
      </w:pPr>
      <w:r>
        <w:rPr>
          <w:noProof/>
        </w:rPr>
        <w:t>IsValidDevice, 13</w:t>
      </w:r>
    </w:p>
    <w:p w14:paraId="18A57CA7" w14:textId="77777777" w:rsidR="00595C3F" w:rsidRDefault="00595C3F">
      <w:pPr>
        <w:pStyle w:val="Index2"/>
        <w:tabs>
          <w:tab w:val="right" w:leader="dot" w:pos="3780"/>
        </w:tabs>
        <w:rPr>
          <w:noProof/>
        </w:rPr>
      </w:pPr>
      <w:r>
        <w:rPr>
          <w:noProof/>
        </w:rPr>
        <w:t>libStatus, 15</w:t>
      </w:r>
    </w:p>
    <w:p w14:paraId="1FABC087" w14:textId="77777777" w:rsidR="00595C3F" w:rsidRDefault="00595C3F">
      <w:pPr>
        <w:pStyle w:val="Index2"/>
        <w:tabs>
          <w:tab w:val="right" w:leader="dot" w:pos="3780"/>
        </w:tabs>
        <w:rPr>
          <w:noProof/>
        </w:rPr>
      </w:pPr>
      <w:r>
        <w:rPr>
          <w:noProof/>
        </w:rPr>
        <w:t>MsSleep, 13</w:t>
      </w:r>
    </w:p>
    <w:p w14:paraId="1B05B4D1" w14:textId="77777777" w:rsidR="00595C3F" w:rsidRDefault="00595C3F">
      <w:pPr>
        <w:pStyle w:val="Index2"/>
        <w:tabs>
          <w:tab w:val="right" w:leader="dot" w:pos="3780"/>
        </w:tabs>
        <w:rPr>
          <w:noProof/>
        </w:rPr>
      </w:pPr>
      <w:r>
        <w:rPr>
          <w:noProof/>
        </w:rPr>
        <w:t>Open, 13</w:t>
      </w:r>
    </w:p>
    <w:p w14:paraId="44F66B20" w14:textId="77777777" w:rsidR="00595C3F" w:rsidRDefault="00595C3F">
      <w:pPr>
        <w:pStyle w:val="Index2"/>
        <w:tabs>
          <w:tab w:val="right" w:leader="dot" w:pos="3780"/>
        </w:tabs>
        <w:rPr>
          <w:noProof/>
        </w:rPr>
      </w:pPr>
      <w:r>
        <w:rPr>
          <w:noProof/>
        </w:rPr>
        <w:t>pDma, 15</w:t>
      </w:r>
    </w:p>
    <w:p w14:paraId="3C78831E" w14:textId="77777777" w:rsidR="00595C3F" w:rsidRDefault="00595C3F">
      <w:pPr>
        <w:pStyle w:val="Index2"/>
        <w:tabs>
          <w:tab w:val="right" w:leader="dot" w:pos="3780"/>
        </w:tabs>
        <w:rPr>
          <w:noProof/>
        </w:rPr>
      </w:pPr>
      <w:r>
        <w:rPr>
          <w:noProof/>
        </w:rPr>
        <w:t>reset, 14</w:t>
      </w:r>
    </w:p>
    <w:p w14:paraId="764ADD3A" w14:textId="77777777" w:rsidR="00595C3F" w:rsidRDefault="00595C3F">
      <w:pPr>
        <w:pStyle w:val="Index2"/>
        <w:tabs>
          <w:tab w:val="right" w:leader="dot" w:pos="3780"/>
        </w:tabs>
        <w:rPr>
          <w:noProof/>
        </w:rPr>
      </w:pPr>
      <w:r>
        <w:rPr>
          <w:noProof/>
        </w:rPr>
        <w:t>setVerbose, 14</w:t>
      </w:r>
    </w:p>
    <w:p w14:paraId="3115F747" w14:textId="77777777" w:rsidR="00595C3F" w:rsidRDefault="00595C3F">
      <w:pPr>
        <w:pStyle w:val="Index2"/>
        <w:tabs>
          <w:tab w:val="right" w:leader="dot" w:pos="3780"/>
        </w:tabs>
        <w:rPr>
          <w:noProof/>
        </w:rPr>
      </w:pPr>
      <w:r>
        <w:rPr>
          <w:noProof/>
        </w:rPr>
        <w:t>sysid, 15</w:t>
      </w:r>
    </w:p>
    <w:p w14:paraId="32BC265A" w14:textId="77777777" w:rsidR="00595C3F" w:rsidRDefault="00595C3F">
      <w:pPr>
        <w:pStyle w:val="Index2"/>
        <w:tabs>
          <w:tab w:val="right" w:leader="dot" w:pos="3780"/>
        </w:tabs>
        <w:rPr>
          <w:noProof/>
        </w:rPr>
      </w:pPr>
      <w:r>
        <w:rPr>
          <w:noProof/>
        </w:rPr>
        <w:t>unhookInterruptServiceRoutine, 14</w:t>
      </w:r>
    </w:p>
    <w:p w14:paraId="77181013" w14:textId="77777777" w:rsidR="00595C3F" w:rsidRDefault="00595C3F">
      <w:pPr>
        <w:pStyle w:val="Index2"/>
        <w:tabs>
          <w:tab w:val="right" w:leader="dot" w:pos="3780"/>
        </w:tabs>
        <w:rPr>
          <w:noProof/>
        </w:rPr>
      </w:pPr>
      <w:r>
        <w:rPr>
          <w:noProof/>
        </w:rPr>
        <w:t>verbose, 15</w:t>
      </w:r>
    </w:p>
    <w:p w14:paraId="712DB0BF" w14:textId="77777777" w:rsidR="00595C3F" w:rsidRDefault="00595C3F">
      <w:pPr>
        <w:pStyle w:val="Index1"/>
        <w:tabs>
          <w:tab w:val="right" w:leader="dot" w:pos="3780"/>
        </w:tabs>
        <w:rPr>
          <w:noProof/>
        </w:rPr>
      </w:pPr>
      <w:r>
        <w:rPr>
          <w:noProof/>
        </w:rPr>
        <w:t>AlphiBoard.cpp</w:t>
      </w:r>
    </w:p>
    <w:p w14:paraId="00E2755E" w14:textId="77777777" w:rsidR="00595C3F" w:rsidRDefault="00595C3F">
      <w:pPr>
        <w:pStyle w:val="Index2"/>
        <w:tabs>
          <w:tab w:val="right" w:leader="dot" w:pos="3780"/>
        </w:tabs>
        <w:rPr>
          <w:noProof/>
        </w:rPr>
      </w:pPr>
      <w:r>
        <w:rPr>
          <w:noProof/>
        </w:rPr>
        <w:t>MINIPCIE_ARINC429_DEFAULT_DRIVER_NAME, 170</w:t>
      </w:r>
    </w:p>
    <w:p w14:paraId="0ABD52DF" w14:textId="77777777" w:rsidR="00595C3F" w:rsidRDefault="00595C3F">
      <w:pPr>
        <w:pStyle w:val="Index2"/>
        <w:tabs>
          <w:tab w:val="right" w:leader="dot" w:pos="3780"/>
        </w:tabs>
        <w:rPr>
          <w:noProof/>
        </w:rPr>
      </w:pPr>
      <w:r>
        <w:rPr>
          <w:noProof/>
        </w:rPr>
        <w:t>MINIPCIE_ARINC429_DEFAULT_LICENSE_STRING, 170</w:t>
      </w:r>
    </w:p>
    <w:p w14:paraId="1C20DF93" w14:textId="77777777" w:rsidR="00595C3F" w:rsidRDefault="00595C3F">
      <w:pPr>
        <w:pStyle w:val="Index2"/>
        <w:tabs>
          <w:tab w:val="right" w:leader="dot" w:pos="3780"/>
        </w:tabs>
        <w:rPr>
          <w:noProof/>
        </w:rPr>
      </w:pPr>
      <w:r>
        <w:rPr>
          <w:noProof/>
        </w:rPr>
        <w:t>QT_CORE_LIB, 170</w:t>
      </w:r>
    </w:p>
    <w:p w14:paraId="342DCFF9" w14:textId="77777777" w:rsidR="00595C3F" w:rsidRDefault="00595C3F">
      <w:pPr>
        <w:pStyle w:val="Index1"/>
        <w:tabs>
          <w:tab w:val="right" w:leader="dot" w:pos="3780"/>
        </w:tabs>
        <w:rPr>
          <w:noProof/>
        </w:rPr>
      </w:pPr>
      <w:r>
        <w:rPr>
          <w:noProof/>
        </w:rPr>
        <w:t>AlphiBoard.h</w:t>
      </w:r>
    </w:p>
    <w:p w14:paraId="5C90632D" w14:textId="77777777" w:rsidR="00595C3F" w:rsidRDefault="00595C3F">
      <w:pPr>
        <w:pStyle w:val="Index2"/>
        <w:tabs>
          <w:tab w:val="right" w:leader="dot" w:pos="3780"/>
        </w:tabs>
        <w:rPr>
          <w:noProof/>
        </w:rPr>
      </w:pPr>
      <w:r>
        <w:rPr>
          <w:noProof/>
        </w:rPr>
        <w:t>clock_gettime, 109</w:t>
      </w:r>
    </w:p>
    <w:p w14:paraId="2A39A421" w14:textId="77777777" w:rsidR="00595C3F" w:rsidRDefault="00595C3F">
      <w:pPr>
        <w:pStyle w:val="Index2"/>
        <w:tabs>
          <w:tab w:val="right" w:leader="dot" w:pos="3780"/>
        </w:tabs>
        <w:rPr>
          <w:noProof/>
        </w:rPr>
      </w:pPr>
      <w:r>
        <w:rPr>
          <w:noProof/>
        </w:rPr>
        <w:t>CLOCK_REALTIME, 109</w:t>
      </w:r>
    </w:p>
    <w:p w14:paraId="005A6201" w14:textId="77777777" w:rsidR="00595C3F" w:rsidRDefault="00595C3F">
      <w:pPr>
        <w:pStyle w:val="Index2"/>
        <w:tabs>
          <w:tab w:val="right" w:leader="dot" w:pos="3780"/>
        </w:tabs>
        <w:rPr>
          <w:noProof/>
        </w:rPr>
      </w:pPr>
      <w:r>
        <w:rPr>
          <w:noProof/>
        </w:rPr>
        <w:t>ErrLog, 109</w:t>
      </w:r>
    </w:p>
    <w:p w14:paraId="266E75F0" w14:textId="77777777" w:rsidR="00595C3F" w:rsidRDefault="00595C3F">
      <w:pPr>
        <w:pStyle w:val="Index2"/>
        <w:tabs>
          <w:tab w:val="right" w:leader="dot" w:pos="3780"/>
        </w:tabs>
        <w:rPr>
          <w:noProof/>
        </w:rPr>
      </w:pPr>
      <w:r>
        <w:rPr>
          <w:noProof/>
        </w:rPr>
        <w:t>LinearAddress, 109</w:t>
      </w:r>
    </w:p>
    <w:p w14:paraId="76AF4D28" w14:textId="77777777" w:rsidR="00595C3F" w:rsidRDefault="00595C3F">
      <w:pPr>
        <w:pStyle w:val="Index2"/>
        <w:tabs>
          <w:tab w:val="right" w:leader="dot" w:pos="3780"/>
        </w:tabs>
        <w:rPr>
          <w:noProof/>
        </w:rPr>
      </w:pPr>
      <w:r>
        <w:rPr>
          <w:noProof/>
        </w:rPr>
        <w:t>MINIPCIE_EVENT_HANDLER, 109</w:t>
      </w:r>
    </w:p>
    <w:p w14:paraId="3E2FDF02" w14:textId="77777777" w:rsidR="00595C3F" w:rsidRDefault="00595C3F">
      <w:pPr>
        <w:pStyle w:val="Index2"/>
        <w:tabs>
          <w:tab w:val="right" w:leader="dot" w:pos="3780"/>
        </w:tabs>
        <w:rPr>
          <w:noProof/>
        </w:rPr>
      </w:pPr>
      <w:r>
        <w:rPr>
          <w:noProof/>
        </w:rPr>
        <w:t>MINIPCIE_INT_HANDLER, 109</w:t>
      </w:r>
    </w:p>
    <w:p w14:paraId="4D8B23B8" w14:textId="77777777" w:rsidR="00595C3F" w:rsidRDefault="00595C3F">
      <w:pPr>
        <w:pStyle w:val="Index2"/>
        <w:tabs>
          <w:tab w:val="right" w:leader="dot" w:pos="3780"/>
        </w:tabs>
        <w:rPr>
          <w:noProof/>
        </w:rPr>
      </w:pPr>
      <w:r>
        <w:rPr>
          <w:noProof/>
        </w:rPr>
        <w:t>nanosleep, 109</w:t>
      </w:r>
    </w:p>
    <w:p w14:paraId="6DE63B6F" w14:textId="77777777" w:rsidR="00595C3F" w:rsidRDefault="00595C3F">
      <w:pPr>
        <w:pStyle w:val="Index2"/>
        <w:tabs>
          <w:tab w:val="right" w:leader="dot" w:pos="3780"/>
        </w:tabs>
        <w:rPr>
          <w:noProof/>
        </w:rPr>
      </w:pPr>
      <w:r>
        <w:rPr>
          <w:noProof/>
        </w:rPr>
        <w:t>PMINIPCIE_DEV_CTX, 109</w:t>
      </w:r>
    </w:p>
    <w:p w14:paraId="3482F940" w14:textId="77777777" w:rsidR="00595C3F" w:rsidRDefault="00595C3F">
      <w:pPr>
        <w:pStyle w:val="Index2"/>
        <w:tabs>
          <w:tab w:val="right" w:leader="dot" w:pos="3780"/>
        </w:tabs>
        <w:rPr>
          <w:noProof/>
        </w:rPr>
      </w:pPr>
      <w:r>
        <w:rPr>
          <w:noProof/>
        </w:rPr>
        <w:t>TraceLog, 109</w:t>
      </w:r>
    </w:p>
    <w:p w14:paraId="1FA0E3B2" w14:textId="77777777" w:rsidR="00595C3F" w:rsidRDefault="00595C3F">
      <w:pPr>
        <w:pStyle w:val="Index2"/>
        <w:tabs>
          <w:tab w:val="right" w:leader="dot" w:pos="3780"/>
        </w:tabs>
        <w:rPr>
          <w:noProof/>
        </w:rPr>
      </w:pPr>
      <w:r>
        <w:rPr>
          <w:noProof/>
        </w:rPr>
        <w:t>usleep, 109</w:t>
      </w:r>
    </w:p>
    <w:p w14:paraId="7A4BD62A" w14:textId="77777777" w:rsidR="00595C3F" w:rsidRDefault="00595C3F">
      <w:pPr>
        <w:pStyle w:val="Index1"/>
        <w:tabs>
          <w:tab w:val="right" w:leader="dot" w:pos="3780"/>
        </w:tabs>
        <w:rPr>
          <w:noProof/>
        </w:rPr>
      </w:pPr>
      <w:r>
        <w:rPr>
          <w:noProof/>
        </w:rPr>
        <w:t>AlphiBoard_dma.cpp</w:t>
      </w:r>
    </w:p>
    <w:p w14:paraId="4A63F36E" w14:textId="77777777" w:rsidR="00595C3F" w:rsidRDefault="00595C3F">
      <w:pPr>
        <w:pStyle w:val="Index2"/>
        <w:tabs>
          <w:tab w:val="right" w:leader="dot" w:pos="3780"/>
        </w:tabs>
        <w:rPr>
          <w:noProof/>
        </w:rPr>
      </w:pPr>
      <w:r>
        <w:rPr>
          <w:noProof/>
        </w:rPr>
        <w:t>MyDmaIntHandler, 171</w:t>
      </w:r>
    </w:p>
    <w:p w14:paraId="777EABA2" w14:textId="77777777" w:rsidR="00595C3F" w:rsidRDefault="00595C3F">
      <w:pPr>
        <w:pStyle w:val="Index1"/>
        <w:tabs>
          <w:tab w:val="right" w:leader="dot" w:pos="3780"/>
        </w:tabs>
        <w:rPr>
          <w:noProof/>
        </w:rPr>
      </w:pPr>
      <w:r>
        <w:rPr>
          <w:noProof/>
        </w:rPr>
        <w:t>AlphiBoard_irq.cpp</w:t>
      </w:r>
    </w:p>
    <w:p w14:paraId="518B5C8A" w14:textId="77777777" w:rsidR="00595C3F" w:rsidRDefault="00595C3F">
      <w:pPr>
        <w:pStyle w:val="Index2"/>
        <w:tabs>
          <w:tab w:val="right" w:leader="dot" w:pos="3780"/>
        </w:tabs>
        <w:rPr>
          <w:noProof/>
        </w:rPr>
      </w:pPr>
      <w:r>
        <w:rPr>
          <w:noProof/>
        </w:rPr>
        <w:t>doesItemExists, 172</w:t>
      </w:r>
    </w:p>
    <w:p w14:paraId="6A69E92E" w14:textId="77777777" w:rsidR="00595C3F" w:rsidRDefault="00595C3F">
      <w:pPr>
        <w:pStyle w:val="Index2"/>
        <w:tabs>
          <w:tab w:val="right" w:leader="dot" w:pos="3780"/>
        </w:tabs>
        <w:rPr>
          <w:noProof/>
        </w:rPr>
      </w:pPr>
      <w:r>
        <w:rPr>
          <w:noProof/>
        </w:rPr>
        <w:t>MINIPCIE_ARINC429_IntHandler, 172</w:t>
      </w:r>
    </w:p>
    <w:p w14:paraId="7C237BC0" w14:textId="77777777" w:rsidR="00595C3F" w:rsidRDefault="00595C3F">
      <w:pPr>
        <w:pStyle w:val="Index2"/>
        <w:tabs>
          <w:tab w:val="right" w:leader="dot" w:pos="3780"/>
        </w:tabs>
        <w:rPr>
          <w:noProof/>
        </w:rPr>
      </w:pPr>
      <w:r>
        <w:rPr>
          <w:noProof/>
        </w:rPr>
        <w:t>NUM_TRANS_CMDS, 172</w:t>
      </w:r>
    </w:p>
    <w:p w14:paraId="784F601E" w14:textId="77777777" w:rsidR="00595C3F" w:rsidRDefault="00595C3F">
      <w:pPr>
        <w:pStyle w:val="Index1"/>
        <w:tabs>
          <w:tab w:val="right" w:leader="dot" w:pos="3780"/>
        </w:tabs>
        <w:rPr>
          <w:noProof/>
        </w:rPr>
      </w:pPr>
      <w:r>
        <w:rPr>
          <w:noProof/>
        </w:rPr>
        <w:t>AlphiDll.h</w:t>
      </w:r>
    </w:p>
    <w:p w14:paraId="18276A58" w14:textId="77777777" w:rsidR="00595C3F" w:rsidRDefault="00595C3F">
      <w:pPr>
        <w:pStyle w:val="Index2"/>
        <w:tabs>
          <w:tab w:val="right" w:leader="dot" w:pos="3780"/>
        </w:tabs>
        <w:rPr>
          <w:noProof/>
        </w:rPr>
      </w:pPr>
      <w:r>
        <w:rPr>
          <w:noProof/>
        </w:rPr>
        <w:t>ALPHI_S_OK, 111</w:t>
      </w:r>
    </w:p>
    <w:p w14:paraId="3B2766CB" w14:textId="77777777" w:rsidR="00595C3F" w:rsidRDefault="00595C3F">
      <w:pPr>
        <w:pStyle w:val="Index2"/>
        <w:tabs>
          <w:tab w:val="right" w:leader="dot" w:pos="3780"/>
        </w:tabs>
        <w:rPr>
          <w:noProof/>
        </w:rPr>
      </w:pPr>
      <w:r>
        <w:rPr>
          <w:noProof/>
        </w:rPr>
        <w:t>Dll, 111</w:t>
      </w:r>
    </w:p>
    <w:p w14:paraId="719F55C1" w14:textId="77777777" w:rsidR="00595C3F" w:rsidRDefault="00595C3F">
      <w:pPr>
        <w:pStyle w:val="Index2"/>
        <w:tabs>
          <w:tab w:val="right" w:leader="dot" w:pos="3780"/>
        </w:tabs>
        <w:rPr>
          <w:noProof/>
        </w:rPr>
      </w:pPr>
      <w:r>
        <w:rPr>
          <w:noProof/>
        </w:rPr>
        <w:t>FALSE, 111</w:t>
      </w:r>
    </w:p>
    <w:p w14:paraId="08A9CF6B" w14:textId="77777777" w:rsidR="00595C3F" w:rsidRDefault="00595C3F">
      <w:pPr>
        <w:pStyle w:val="Index2"/>
        <w:tabs>
          <w:tab w:val="right" w:leader="dot" w:pos="3780"/>
        </w:tabs>
        <w:rPr>
          <w:noProof/>
        </w:rPr>
      </w:pPr>
      <w:r>
        <w:rPr>
          <w:noProof/>
        </w:rPr>
        <w:t>HRESULT, 111</w:t>
      </w:r>
    </w:p>
    <w:p w14:paraId="7586EA8C" w14:textId="77777777" w:rsidR="00595C3F" w:rsidRDefault="00595C3F">
      <w:pPr>
        <w:pStyle w:val="Index2"/>
        <w:tabs>
          <w:tab w:val="right" w:leader="dot" w:pos="3780"/>
        </w:tabs>
        <w:rPr>
          <w:noProof/>
        </w:rPr>
      </w:pPr>
      <w:r>
        <w:rPr>
          <w:noProof/>
        </w:rPr>
        <w:t>LINUX, 111</w:t>
      </w:r>
    </w:p>
    <w:p w14:paraId="53E10348" w14:textId="77777777" w:rsidR="00595C3F" w:rsidRDefault="00595C3F">
      <w:pPr>
        <w:pStyle w:val="Index2"/>
        <w:tabs>
          <w:tab w:val="right" w:leader="dot" w:pos="3780"/>
        </w:tabs>
        <w:rPr>
          <w:noProof/>
        </w:rPr>
      </w:pPr>
      <w:r>
        <w:rPr>
          <w:noProof/>
        </w:rPr>
        <w:t>TRUE, 111</w:t>
      </w:r>
    </w:p>
    <w:p w14:paraId="7A47B5E6" w14:textId="77777777" w:rsidR="00595C3F" w:rsidRDefault="00595C3F">
      <w:pPr>
        <w:pStyle w:val="Index2"/>
        <w:tabs>
          <w:tab w:val="right" w:leader="dot" w:pos="3780"/>
        </w:tabs>
        <w:rPr>
          <w:noProof/>
        </w:rPr>
      </w:pPr>
      <w:r>
        <w:rPr>
          <w:noProof/>
        </w:rPr>
        <w:t>UNIX, 111</w:t>
      </w:r>
    </w:p>
    <w:p w14:paraId="2C1A231B" w14:textId="77777777" w:rsidR="00595C3F" w:rsidRDefault="00595C3F">
      <w:pPr>
        <w:pStyle w:val="Index1"/>
        <w:tabs>
          <w:tab w:val="right" w:leader="dot" w:pos="3780"/>
        </w:tabs>
        <w:rPr>
          <w:noProof/>
        </w:rPr>
      </w:pPr>
      <w:r>
        <w:rPr>
          <w:noProof/>
        </w:rPr>
        <w:t>AlphiErrorCodes.h</w:t>
      </w:r>
    </w:p>
    <w:p w14:paraId="01C181AD" w14:textId="77777777" w:rsidR="00595C3F" w:rsidRDefault="00595C3F">
      <w:pPr>
        <w:pStyle w:val="Index2"/>
        <w:tabs>
          <w:tab w:val="right" w:leader="dot" w:pos="3780"/>
        </w:tabs>
        <w:rPr>
          <w:noProof/>
        </w:rPr>
      </w:pPr>
      <w:r>
        <w:rPr>
          <w:noProof/>
        </w:rPr>
        <w:t>ERRCODE_BOARD_NOT_PRESENT, 114</w:t>
      </w:r>
    </w:p>
    <w:p w14:paraId="77988C88" w14:textId="77777777" w:rsidR="00595C3F" w:rsidRDefault="00595C3F">
      <w:pPr>
        <w:pStyle w:val="Index2"/>
        <w:tabs>
          <w:tab w:val="right" w:leader="dot" w:pos="3780"/>
        </w:tabs>
        <w:rPr>
          <w:noProof/>
        </w:rPr>
      </w:pPr>
      <w:r>
        <w:rPr>
          <w:noProof/>
        </w:rPr>
        <w:t>ERRCODE_BUSY, 114</w:t>
      </w:r>
    </w:p>
    <w:p w14:paraId="32543093" w14:textId="77777777" w:rsidR="00595C3F" w:rsidRDefault="00595C3F">
      <w:pPr>
        <w:pStyle w:val="Index2"/>
        <w:tabs>
          <w:tab w:val="right" w:leader="dot" w:pos="3780"/>
        </w:tabs>
        <w:rPr>
          <w:noProof/>
        </w:rPr>
      </w:pPr>
      <w:r>
        <w:rPr>
          <w:noProof/>
        </w:rPr>
        <w:t>ERRCODE_FAILED_SELF_TEST, 114</w:t>
      </w:r>
    </w:p>
    <w:p w14:paraId="62D848D9" w14:textId="77777777" w:rsidR="00595C3F" w:rsidRDefault="00595C3F">
      <w:pPr>
        <w:pStyle w:val="Index2"/>
        <w:tabs>
          <w:tab w:val="right" w:leader="dot" w:pos="3780"/>
        </w:tabs>
        <w:rPr>
          <w:noProof/>
        </w:rPr>
      </w:pPr>
      <w:r>
        <w:rPr>
          <w:noProof/>
        </w:rPr>
        <w:t>ERRCODE_INPUT_MODE, 114</w:t>
      </w:r>
    </w:p>
    <w:p w14:paraId="1E6F97AF" w14:textId="77777777" w:rsidR="00595C3F" w:rsidRDefault="00595C3F">
      <w:pPr>
        <w:pStyle w:val="Index2"/>
        <w:tabs>
          <w:tab w:val="right" w:leader="dot" w:pos="3780"/>
        </w:tabs>
        <w:rPr>
          <w:noProof/>
        </w:rPr>
      </w:pPr>
      <w:r>
        <w:rPr>
          <w:noProof/>
        </w:rPr>
        <w:t>ERRCODE_INT_ALREADY_ENABLED, 114</w:t>
      </w:r>
    </w:p>
    <w:p w14:paraId="3A1AC8CD" w14:textId="77777777" w:rsidR="00595C3F" w:rsidRDefault="00595C3F">
      <w:pPr>
        <w:pStyle w:val="Index2"/>
        <w:tabs>
          <w:tab w:val="right" w:leader="dot" w:pos="3780"/>
        </w:tabs>
        <w:rPr>
          <w:noProof/>
        </w:rPr>
      </w:pPr>
      <w:r>
        <w:rPr>
          <w:noProof/>
        </w:rPr>
        <w:t>ERRCODE_INT_NOT_ENABLED, 114</w:t>
      </w:r>
    </w:p>
    <w:p w14:paraId="30962B1A" w14:textId="77777777" w:rsidR="00595C3F" w:rsidRDefault="00595C3F">
      <w:pPr>
        <w:pStyle w:val="Index2"/>
        <w:tabs>
          <w:tab w:val="right" w:leader="dot" w:pos="3780"/>
        </w:tabs>
        <w:rPr>
          <w:noProof/>
        </w:rPr>
      </w:pPr>
      <w:r>
        <w:rPr>
          <w:noProof/>
        </w:rPr>
        <w:t>ERRCODE_INTERNAL_ERROR, 114</w:t>
      </w:r>
    </w:p>
    <w:p w14:paraId="0C005AFE" w14:textId="77777777" w:rsidR="00595C3F" w:rsidRDefault="00595C3F">
      <w:pPr>
        <w:pStyle w:val="Index2"/>
        <w:tabs>
          <w:tab w:val="right" w:leader="dot" w:pos="3780"/>
        </w:tabs>
        <w:rPr>
          <w:noProof/>
        </w:rPr>
      </w:pPr>
      <w:r>
        <w:rPr>
          <w:noProof/>
        </w:rPr>
        <w:t>ERRCODE_INVALID_ALIGNMENT, 114</w:t>
      </w:r>
    </w:p>
    <w:p w14:paraId="04AF6DE3" w14:textId="77777777" w:rsidR="00595C3F" w:rsidRDefault="00595C3F">
      <w:pPr>
        <w:pStyle w:val="Index2"/>
        <w:tabs>
          <w:tab w:val="right" w:leader="dot" w:pos="3780"/>
        </w:tabs>
        <w:rPr>
          <w:noProof/>
        </w:rPr>
      </w:pPr>
      <w:r>
        <w:rPr>
          <w:noProof/>
        </w:rPr>
        <w:t>ERRCODE_INVALID_BOARD_NUM, 114</w:t>
      </w:r>
    </w:p>
    <w:p w14:paraId="59174600" w14:textId="77777777" w:rsidR="00595C3F" w:rsidRDefault="00595C3F">
      <w:pPr>
        <w:pStyle w:val="Index2"/>
        <w:tabs>
          <w:tab w:val="right" w:leader="dot" w:pos="3780"/>
        </w:tabs>
        <w:rPr>
          <w:noProof/>
        </w:rPr>
      </w:pPr>
      <w:r>
        <w:rPr>
          <w:noProof/>
        </w:rPr>
        <w:t>ERRCODE_INVALID_CHANNEL_NUM, 114</w:t>
      </w:r>
    </w:p>
    <w:p w14:paraId="6CE5521A" w14:textId="77777777" w:rsidR="00595C3F" w:rsidRDefault="00595C3F">
      <w:pPr>
        <w:pStyle w:val="Index2"/>
        <w:tabs>
          <w:tab w:val="right" w:leader="dot" w:pos="3780"/>
        </w:tabs>
        <w:rPr>
          <w:noProof/>
        </w:rPr>
      </w:pPr>
      <w:r>
        <w:rPr>
          <w:noProof/>
        </w:rPr>
        <w:t>ERRCODE_INVALID_COMMAND, 114</w:t>
      </w:r>
    </w:p>
    <w:p w14:paraId="348BA310" w14:textId="77777777" w:rsidR="00595C3F" w:rsidRDefault="00595C3F">
      <w:pPr>
        <w:pStyle w:val="Index2"/>
        <w:tabs>
          <w:tab w:val="right" w:leader="dot" w:pos="3780"/>
        </w:tabs>
        <w:rPr>
          <w:noProof/>
        </w:rPr>
      </w:pPr>
      <w:r>
        <w:rPr>
          <w:noProof/>
        </w:rPr>
        <w:t>ERRCODE_INVALID_DATALENGTH, 114</w:t>
      </w:r>
    </w:p>
    <w:p w14:paraId="6BFB5AC7" w14:textId="77777777" w:rsidR="00595C3F" w:rsidRDefault="00595C3F">
      <w:pPr>
        <w:pStyle w:val="Index2"/>
        <w:tabs>
          <w:tab w:val="right" w:leader="dot" w:pos="3780"/>
        </w:tabs>
        <w:rPr>
          <w:noProof/>
        </w:rPr>
      </w:pPr>
      <w:r>
        <w:rPr>
          <w:noProof/>
        </w:rPr>
        <w:t>ERRCODE_INVALID_DATARATE, 114</w:t>
      </w:r>
    </w:p>
    <w:p w14:paraId="24D66673" w14:textId="77777777" w:rsidR="00595C3F" w:rsidRDefault="00595C3F">
      <w:pPr>
        <w:pStyle w:val="Index2"/>
        <w:tabs>
          <w:tab w:val="right" w:leader="dot" w:pos="3780"/>
        </w:tabs>
        <w:rPr>
          <w:noProof/>
        </w:rPr>
      </w:pPr>
      <w:r>
        <w:rPr>
          <w:noProof/>
        </w:rPr>
        <w:lastRenderedPageBreak/>
        <w:t>ERRCODE_INVALID_EMTINTSTS, 114</w:t>
      </w:r>
    </w:p>
    <w:p w14:paraId="502521D1" w14:textId="77777777" w:rsidR="00595C3F" w:rsidRDefault="00595C3F">
      <w:pPr>
        <w:pStyle w:val="Index2"/>
        <w:tabs>
          <w:tab w:val="right" w:leader="dot" w:pos="3780"/>
        </w:tabs>
        <w:rPr>
          <w:noProof/>
        </w:rPr>
      </w:pPr>
      <w:r>
        <w:rPr>
          <w:noProof/>
        </w:rPr>
        <w:t>ERRCODE_INVALID_FINTSTS, 114</w:t>
      </w:r>
    </w:p>
    <w:p w14:paraId="3B8F392D" w14:textId="77777777" w:rsidR="00595C3F" w:rsidRDefault="00595C3F">
      <w:pPr>
        <w:pStyle w:val="Index2"/>
        <w:tabs>
          <w:tab w:val="right" w:leader="dot" w:pos="3780"/>
        </w:tabs>
        <w:rPr>
          <w:noProof/>
        </w:rPr>
      </w:pPr>
      <w:r>
        <w:rPr>
          <w:noProof/>
        </w:rPr>
        <w:t>ERRCODE_INVALID_FREQUENCY, 114</w:t>
      </w:r>
    </w:p>
    <w:p w14:paraId="00913C8F" w14:textId="77777777" w:rsidR="00595C3F" w:rsidRDefault="00595C3F">
      <w:pPr>
        <w:pStyle w:val="Index2"/>
        <w:tabs>
          <w:tab w:val="right" w:leader="dot" w:pos="3780"/>
        </w:tabs>
        <w:rPr>
          <w:noProof/>
        </w:rPr>
      </w:pPr>
      <w:r>
        <w:rPr>
          <w:noProof/>
        </w:rPr>
        <w:t>ERRCODE_INVALID_GROUP, 114</w:t>
      </w:r>
    </w:p>
    <w:p w14:paraId="5ECCD8D1" w14:textId="77777777" w:rsidR="00595C3F" w:rsidRDefault="00595C3F">
      <w:pPr>
        <w:pStyle w:val="Index2"/>
        <w:tabs>
          <w:tab w:val="right" w:leader="dot" w:pos="3780"/>
        </w:tabs>
        <w:rPr>
          <w:noProof/>
        </w:rPr>
      </w:pPr>
      <w:r>
        <w:rPr>
          <w:noProof/>
        </w:rPr>
        <w:t>ERRCODE_INVALID_HANDLE, 114</w:t>
      </w:r>
    </w:p>
    <w:p w14:paraId="73A6C3D5" w14:textId="77777777" w:rsidR="00595C3F" w:rsidRDefault="00595C3F">
      <w:pPr>
        <w:pStyle w:val="Index2"/>
        <w:tabs>
          <w:tab w:val="right" w:leader="dot" w:pos="3780"/>
        </w:tabs>
        <w:rPr>
          <w:noProof/>
        </w:rPr>
      </w:pPr>
      <w:r>
        <w:rPr>
          <w:noProof/>
        </w:rPr>
        <w:t>ERRCODE_INVALID_HFINTSTS, 114</w:t>
      </w:r>
    </w:p>
    <w:p w14:paraId="5FB3BBFC" w14:textId="77777777" w:rsidR="00595C3F" w:rsidRDefault="00595C3F">
      <w:pPr>
        <w:pStyle w:val="Index2"/>
        <w:tabs>
          <w:tab w:val="right" w:leader="dot" w:pos="3780"/>
        </w:tabs>
        <w:rPr>
          <w:noProof/>
        </w:rPr>
      </w:pPr>
      <w:r>
        <w:rPr>
          <w:noProof/>
        </w:rPr>
        <w:t>ERRCODE_INVALID_INPUT_MODE, 114</w:t>
      </w:r>
    </w:p>
    <w:p w14:paraId="0D3FAB43" w14:textId="77777777" w:rsidR="00595C3F" w:rsidRDefault="00595C3F">
      <w:pPr>
        <w:pStyle w:val="Index2"/>
        <w:tabs>
          <w:tab w:val="right" w:leader="dot" w:pos="3780"/>
        </w:tabs>
        <w:rPr>
          <w:noProof/>
        </w:rPr>
      </w:pPr>
      <w:r>
        <w:rPr>
          <w:noProof/>
        </w:rPr>
        <w:t>ERRCODE_INVALID_LABELNUMBER, 114</w:t>
      </w:r>
    </w:p>
    <w:p w14:paraId="5E99CE5A" w14:textId="77777777" w:rsidR="00595C3F" w:rsidRDefault="00595C3F">
      <w:pPr>
        <w:pStyle w:val="Index2"/>
        <w:tabs>
          <w:tab w:val="right" w:leader="dot" w:pos="3780"/>
        </w:tabs>
        <w:rPr>
          <w:noProof/>
        </w:rPr>
      </w:pPr>
      <w:r>
        <w:rPr>
          <w:noProof/>
        </w:rPr>
        <w:t>ERRCODE_INVALID_LOGIC_SEL, 114</w:t>
      </w:r>
    </w:p>
    <w:p w14:paraId="4D8E488F" w14:textId="77777777" w:rsidR="00595C3F" w:rsidRDefault="00595C3F">
      <w:pPr>
        <w:pStyle w:val="Index2"/>
        <w:tabs>
          <w:tab w:val="right" w:leader="dot" w:pos="3780"/>
        </w:tabs>
        <w:rPr>
          <w:noProof/>
        </w:rPr>
      </w:pPr>
      <w:r>
        <w:rPr>
          <w:noProof/>
        </w:rPr>
        <w:t>ERRCODE_INVALID_MASK_VALUE, 114</w:t>
      </w:r>
    </w:p>
    <w:p w14:paraId="66826512" w14:textId="77777777" w:rsidR="00595C3F" w:rsidRDefault="00595C3F">
      <w:pPr>
        <w:pStyle w:val="Index2"/>
        <w:tabs>
          <w:tab w:val="right" w:leader="dot" w:pos="3780"/>
        </w:tabs>
        <w:rPr>
          <w:noProof/>
        </w:rPr>
      </w:pPr>
      <w:r>
        <w:rPr>
          <w:noProof/>
        </w:rPr>
        <w:t>ERRCODE_INVALID_MODE, 114</w:t>
      </w:r>
    </w:p>
    <w:p w14:paraId="336C5C8D" w14:textId="77777777" w:rsidR="00595C3F" w:rsidRDefault="00595C3F">
      <w:pPr>
        <w:pStyle w:val="Index2"/>
        <w:tabs>
          <w:tab w:val="right" w:leader="dot" w:pos="3780"/>
        </w:tabs>
        <w:rPr>
          <w:noProof/>
        </w:rPr>
      </w:pPr>
      <w:r>
        <w:rPr>
          <w:noProof/>
        </w:rPr>
        <w:t>ERRCODE_INVALID_PARITY, 115</w:t>
      </w:r>
    </w:p>
    <w:p w14:paraId="5F274E1C" w14:textId="77777777" w:rsidR="00595C3F" w:rsidRDefault="00595C3F">
      <w:pPr>
        <w:pStyle w:val="Index2"/>
        <w:tabs>
          <w:tab w:val="right" w:leader="dot" w:pos="3780"/>
        </w:tabs>
        <w:rPr>
          <w:noProof/>
        </w:rPr>
      </w:pPr>
      <w:r>
        <w:rPr>
          <w:noProof/>
        </w:rPr>
        <w:t>ERRCODE_INVALID_RECVNUMBER, 115</w:t>
      </w:r>
    </w:p>
    <w:p w14:paraId="01EC6D8E" w14:textId="77777777" w:rsidR="00595C3F" w:rsidRDefault="00595C3F">
      <w:pPr>
        <w:pStyle w:val="Index2"/>
        <w:tabs>
          <w:tab w:val="right" w:leader="dot" w:pos="3780"/>
        </w:tabs>
        <w:rPr>
          <w:noProof/>
        </w:rPr>
      </w:pPr>
      <w:r>
        <w:rPr>
          <w:noProof/>
        </w:rPr>
        <w:t>ERRCODE_INVALID_RECVSTATUS, 115</w:t>
      </w:r>
    </w:p>
    <w:p w14:paraId="66338AD8" w14:textId="77777777" w:rsidR="00595C3F" w:rsidRDefault="00595C3F">
      <w:pPr>
        <w:pStyle w:val="Index2"/>
        <w:tabs>
          <w:tab w:val="right" w:leader="dot" w:pos="3780"/>
        </w:tabs>
        <w:rPr>
          <w:noProof/>
        </w:rPr>
      </w:pPr>
      <w:r>
        <w:rPr>
          <w:noProof/>
        </w:rPr>
        <w:t>ERRCODE_INVALID_SDI, 115</w:t>
      </w:r>
    </w:p>
    <w:p w14:paraId="62626B64" w14:textId="77777777" w:rsidR="00595C3F" w:rsidRDefault="00595C3F">
      <w:pPr>
        <w:pStyle w:val="Index2"/>
        <w:tabs>
          <w:tab w:val="right" w:leader="dot" w:pos="3780"/>
        </w:tabs>
        <w:rPr>
          <w:noProof/>
        </w:rPr>
      </w:pPr>
      <w:r>
        <w:rPr>
          <w:noProof/>
        </w:rPr>
        <w:t>ERRCODE_INVALID_SELF_TEST_DATA, 115</w:t>
      </w:r>
    </w:p>
    <w:p w14:paraId="74BED3E3" w14:textId="77777777" w:rsidR="00595C3F" w:rsidRDefault="00595C3F">
      <w:pPr>
        <w:pStyle w:val="Index2"/>
        <w:tabs>
          <w:tab w:val="right" w:leader="dot" w:pos="3780"/>
        </w:tabs>
        <w:rPr>
          <w:noProof/>
        </w:rPr>
      </w:pPr>
      <w:r>
        <w:rPr>
          <w:noProof/>
        </w:rPr>
        <w:t>ERRCODE_INVALID_SELF_TEST_ENABLE_VAL, 115</w:t>
      </w:r>
    </w:p>
    <w:p w14:paraId="57D38F45" w14:textId="77777777" w:rsidR="00595C3F" w:rsidRDefault="00595C3F">
      <w:pPr>
        <w:pStyle w:val="Index2"/>
        <w:tabs>
          <w:tab w:val="right" w:leader="dot" w:pos="3780"/>
        </w:tabs>
        <w:rPr>
          <w:noProof/>
        </w:rPr>
      </w:pPr>
      <w:r>
        <w:rPr>
          <w:noProof/>
        </w:rPr>
        <w:t>ERRCODE_INVALID_SSM, 115</w:t>
      </w:r>
    </w:p>
    <w:p w14:paraId="6A2C21CE" w14:textId="77777777" w:rsidR="00595C3F" w:rsidRDefault="00595C3F">
      <w:pPr>
        <w:pStyle w:val="Index2"/>
        <w:tabs>
          <w:tab w:val="right" w:leader="dot" w:pos="3780"/>
        </w:tabs>
        <w:rPr>
          <w:noProof/>
        </w:rPr>
      </w:pPr>
      <w:r>
        <w:rPr>
          <w:noProof/>
        </w:rPr>
        <w:t>ERRCODE_INVALID_STROBE_MODE, 115</w:t>
      </w:r>
    </w:p>
    <w:p w14:paraId="3A19D093" w14:textId="77777777" w:rsidR="00595C3F" w:rsidRDefault="00595C3F">
      <w:pPr>
        <w:pStyle w:val="Index2"/>
        <w:tabs>
          <w:tab w:val="right" w:leader="dot" w:pos="3780"/>
        </w:tabs>
        <w:rPr>
          <w:noProof/>
        </w:rPr>
      </w:pPr>
      <w:r>
        <w:rPr>
          <w:noProof/>
        </w:rPr>
        <w:t>ERRCODE_INVALID_TIME_BOUNCE_VAL, 115</w:t>
      </w:r>
    </w:p>
    <w:p w14:paraId="0B637118" w14:textId="77777777" w:rsidR="00595C3F" w:rsidRDefault="00595C3F">
      <w:pPr>
        <w:pStyle w:val="Index2"/>
        <w:tabs>
          <w:tab w:val="right" w:leader="dot" w:pos="3780"/>
        </w:tabs>
        <w:rPr>
          <w:noProof/>
        </w:rPr>
      </w:pPr>
      <w:r>
        <w:rPr>
          <w:noProof/>
        </w:rPr>
        <w:t>ERRCODE_INVALID_TRANRECVSTS, 115</w:t>
      </w:r>
    </w:p>
    <w:p w14:paraId="00F66975" w14:textId="77777777" w:rsidR="00595C3F" w:rsidRDefault="00595C3F">
      <w:pPr>
        <w:pStyle w:val="Index2"/>
        <w:tabs>
          <w:tab w:val="right" w:leader="dot" w:pos="3780"/>
        </w:tabs>
        <w:rPr>
          <w:noProof/>
        </w:rPr>
      </w:pPr>
      <w:r>
        <w:rPr>
          <w:noProof/>
        </w:rPr>
        <w:t>ERRCODE_INVALID_TRANSNUMBER, 115</w:t>
      </w:r>
    </w:p>
    <w:p w14:paraId="083868C7" w14:textId="77777777" w:rsidR="00595C3F" w:rsidRDefault="00595C3F">
      <w:pPr>
        <w:pStyle w:val="Index2"/>
        <w:tabs>
          <w:tab w:val="right" w:leader="dot" w:pos="3780"/>
        </w:tabs>
        <w:rPr>
          <w:noProof/>
        </w:rPr>
      </w:pPr>
      <w:r>
        <w:rPr>
          <w:noProof/>
        </w:rPr>
        <w:t>ERRCODE_INVALID_TRANSSTATUS, 115</w:t>
      </w:r>
    </w:p>
    <w:p w14:paraId="77184167" w14:textId="77777777" w:rsidR="00595C3F" w:rsidRDefault="00595C3F">
      <w:pPr>
        <w:pStyle w:val="Index2"/>
        <w:tabs>
          <w:tab w:val="right" w:leader="dot" w:pos="3780"/>
        </w:tabs>
        <w:rPr>
          <w:noProof/>
        </w:rPr>
      </w:pPr>
      <w:r>
        <w:rPr>
          <w:noProof/>
        </w:rPr>
        <w:t>ERRCODE_INVALID_TRPAIR, 115</w:t>
      </w:r>
    </w:p>
    <w:p w14:paraId="78921113" w14:textId="77777777" w:rsidR="00595C3F" w:rsidRDefault="00595C3F">
      <w:pPr>
        <w:pStyle w:val="Index2"/>
        <w:tabs>
          <w:tab w:val="right" w:leader="dot" w:pos="3780"/>
        </w:tabs>
        <w:rPr>
          <w:noProof/>
        </w:rPr>
      </w:pPr>
      <w:r>
        <w:rPr>
          <w:noProof/>
        </w:rPr>
        <w:t>ERRCODE_INVALID_VALUE, 115</w:t>
      </w:r>
    </w:p>
    <w:p w14:paraId="16A609DB" w14:textId="77777777" w:rsidR="00595C3F" w:rsidRDefault="00595C3F">
      <w:pPr>
        <w:pStyle w:val="Index2"/>
        <w:tabs>
          <w:tab w:val="right" w:leader="dot" w:pos="3780"/>
        </w:tabs>
        <w:rPr>
          <w:noProof/>
        </w:rPr>
      </w:pPr>
      <w:r>
        <w:rPr>
          <w:noProof/>
        </w:rPr>
        <w:t>ERRCODE_NO_ERROR, 115</w:t>
      </w:r>
    </w:p>
    <w:p w14:paraId="7AD4C516" w14:textId="77777777" w:rsidR="00595C3F" w:rsidRDefault="00595C3F">
      <w:pPr>
        <w:pStyle w:val="Index2"/>
        <w:tabs>
          <w:tab w:val="right" w:leader="dot" w:pos="3780"/>
        </w:tabs>
        <w:rPr>
          <w:noProof/>
        </w:rPr>
      </w:pPr>
      <w:r>
        <w:rPr>
          <w:noProof/>
        </w:rPr>
        <w:t>ERRCODE_OUTPUT_MODE, 115</w:t>
      </w:r>
    </w:p>
    <w:p w14:paraId="4F99D57A" w14:textId="77777777" w:rsidR="00595C3F" w:rsidRDefault="00595C3F">
      <w:pPr>
        <w:pStyle w:val="Index2"/>
        <w:tabs>
          <w:tab w:val="right" w:leader="dot" w:pos="3780"/>
        </w:tabs>
        <w:rPr>
          <w:noProof/>
        </w:rPr>
      </w:pPr>
      <w:r>
        <w:rPr>
          <w:noProof/>
        </w:rPr>
        <w:t>ERRCODE_RX_UNDERFLOW, 115</w:t>
      </w:r>
    </w:p>
    <w:p w14:paraId="5B9F8628" w14:textId="77777777" w:rsidR="00595C3F" w:rsidRDefault="00595C3F">
      <w:pPr>
        <w:pStyle w:val="Index2"/>
        <w:tabs>
          <w:tab w:val="right" w:leader="dot" w:pos="3780"/>
        </w:tabs>
        <w:rPr>
          <w:noProof/>
        </w:rPr>
      </w:pPr>
      <w:r>
        <w:rPr>
          <w:noProof/>
        </w:rPr>
        <w:t>ERRCODE_SELF_TEST_DISABLE, 115</w:t>
      </w:r>
    </w:p>
    <w:p w14:paraId="11EA8865" w14:textId="77777777" w:rsidR="00595C3F" w:rsidRDefault="00595C3F">
      <w:pPr>
        <w:pStyle w:val="Index2"/>
        <w:tabs>
          <w:tab w:val="right" w:leader="dot" w:pos="3780"/>
        </w:tabs>
        <w:rPr>
          <w:noProof/>
        </w:rPr>
      </w:pPr>
      <w:r>
        <w:rPr>
          <w:noProof/>
        </w:rPr>
        <w:t>ERRCODE_SUCCESS, 115</w:t>
      </w:r>
    </w:p>
    <w:p w14:paraId="6D7F58B0" w14:textId="77777777" w:rsidR="00595C3F" w:rsidRDefault="00595C3F">
      <w:pPr>
        <w:pStyle w:val="Index2"/>
        <w:tabs>
          <w:tab w:val="right" w:leader="dot" w:pos="3780"/>
        </w:tabs>
        <w:rPr>
          <w:noProof/>
        </w:rPr>
      </w:pPr>
      <w:r>
        <w:rPr>
          <w:noProof/>
        </w:rPr>
        <w:t>ERRCODE_TIMEOUT, 115</w:t>
      </w:r>
    </w:p>
    <w:p w14:paraId="497A5B83" w14:textId="77777777" w:rsidR="00595C3F" w:rsidRDefault="00595C3F">
      <w:pPr>
        <w:pStyle w:val="Index2"/>
        <w:tabs>
          <w:tab w:val="right" w:leader="dot" w:pos="3780"/>
        </w:tabs>
        <w:rPr>
          <w:noProof/>
        </w:rPr>
      </w:pPr>
      <w:r>
        <w:rPr>
          <w:noProof/>
        </w:rPr>
        <w:t>ERRCODE_TX_OVERFLOW, 115</w:t>
      </w:r>
    </w:p>
    <w:p w14:paraId="761588ED" w14:textId="77777777" w:rsidR="00595C3F" w:rsidRDefault="00595C3F">
      <w:pPr>
        <w:pStyle w:val="Index2"/>
        <w:tabs>
          <w:tab w:val="right" w:leader="dot" w:pos="3780"/>
        </w:tabs>
        <w:rPr>
          <w:noProof/>
        </w:rPr>
      </w:pPr>
      <w:r>
        <w:rPr>
          <w:noProof/>
        </w:rPr>
        <w:t>getAlphiErrorMsg, 116</w:t>
      </w:r>
    </w:p>
    <w:p w14:paraId="3332F238" w14:textId="77777777" w:rsidR="00595C3F" w:rsidRDefault="00595C3F">
      <w:pPr>
        <w:pStyle w:val="Index2"/>
        <w:tabs>
          <w:tab w:val="right" w:leader="dot" w:pos="3780"/>
        </w:tabs>
        <w:rPr>
          <w:noProof/>
        </w:rPr>
      </w:pPr>
      <w:r w:rsidRPr="007A5689">
        <w:rPr>
          <w:noProof/>
          <w:lang w:val="fr-FR"/>
        </w:rPr>
        <w:t>PCIeMini_status</w:t>
      </w:r>
      <w:r>
        <w:rPr>
          <w:noProof/>
        </w:rPr>
        <w:t>, 115</w:t>
      </w:r>
    </w:p>
    <w:p w14:paraId="44832D94" w14:textId="77777777" w:rsidR="00595C3F" w:rsidRDefault="00595C3F">
      <w:pPr>
        <w:pStyle w:val="Index1"/>
        <w:tabs>
          <w:tab w:val="right" w:leader="dot" w:pos="3780"/>
        </w:tabs>
        <w:rPr>
          <w:noProof/>
        </w:rPr>
      </w:pPr>
      <w:r w:rsidRPr="007A5689">
        <w:rPr>
          <w:noProof/>
          <w:lang w:val="fr-FR"/>
        </w:rPr>
        <w:t>ALT_AVALON_DMA_MODE_128</w:t>
      </w:r>
    </w:p>
    <w:p w14:paraId="77785B6E" w14:textId="77777777" w:rsidR="00595C3F" w:rsidRDefault="00595C3F">
      <w:pPr>
        <w:pStyle w:val="Index2"/>
        <w:tabs>
          <w:tab w:val="right" w:leader="dot" w:pos="3780"/>
        </w:tabs>
        <w:rPr>
          <w:noProof/>
        </w:rPr>
      </w:pPr>
      <w:r w:rsidRPr="007A5689">
        <w:rPr>
          <w:noProof/>
          <w:lang w:val="fr-FR"/>
        </w:rPr>
        <w:t>AlteraDma.h</w:t>
      </w:r>
      <w:r>
        <w:rPr>
          <w:noProof/>
        </w:rPr>
        <w:t>, 118</w:t>
      </w:r>
    </w:p>
    <w:p w14:paraId="5F5894E7" w14:textId="77777777" w:rsidR="00595C3F" w:rsidRDefault="00595C3F">
      <w:pPr>
        <w:pStyle w:val="Index1"/>
        <w:tabs>
          <w:tab w:val="right" w:leader="dot" w:pos="3780"/>
        </w:tabs>
        <w:rPr>
          <w:noProof/>
        </w:rPr>
      </w:pPr>
      <w:r w:rsidRPr="007A5689">
        <w:rPr>
          <w:noProof/>
          <w:lang w:val="fr-FR"/>
        </w:rPr>
        <w:t>ALT_AVALON_DMA_MODE_16</w:t>
      </w:r>
    </w:p>
    <w:p w14:paraId="64554B31" w14:textId="77777777" w:rsidR="00595C3F" w:rsidRDefault="00595C3F">
      <w:pPr>
        <w:pStyle w:val="Index2"/>
        <w:tabs>
          <w:tab w:val="right" w:leader="dot" w:pos="3780"/>
        </w:tabs>
        <w:rPr>
          <w:noProof/>
        </w:rPr>
      </w:pPr>
      <w:r w:rsidRPr="007A5689">
        <w:rPr>
          <w:noProof/>
          <w:lang w:val="fr-FR"/>
        </w:rPr>
        <w:t>AlteraDma.h</w:t>
      </w:r>
      <w:r>
        <w:rPr>
          <w:noProof/>
        </w:rPr>
        <w:t>, 118</w:t>
      </w:r>
    </w:p>
    <w:p w14:paraId="37327882" w14:textId="77777777" w:rsidR="00595C3F" w:rsidRDefault="00595C3F">
      <w:pPr>
        <w:pStyle w:val="Index1"/>
        <w:tabs>
          <w:tab w:val="right" w:leader="dot" w:pos="3780"/>
        </w:tabs>
        <w:rPr>
          <w:noProof/>
        </w:rPr>
      </w:pPr>
      <w:r w:rsidRPr="007A5689">
        <w:rPr>
          <w:noProof/>
          <w:lang w:val="fr-FR"/>
        </w:rPr>
        <w:t>ALT_AVALON_DMA_MODE_32</w:t>
      </w:r>
    </w:p>
    <w:p w14:paraId="2645E7AC" w14:textId="77777777" w:rsidR="00595C3F" w:rsidRDefault="00595C3F">
      <w:pPr>
        <w:pStyle w:val="Index2"/>
        <w:tabs>
          <w:tab w:val="right" w:leader="dot" w:pos="3780"/>
        </w:tabs>
        <w:rPr>
          <w:noProof/>
        </w:rPr>
      </w:pPr>
      <w:r w:rsidRPr="007A5689">
        <w:rPr>
          <w:noProof/>
          <w:lang w:val="fr-FR"/>
        </w:rPr>
        <w:t>AlteraDma.h</w:t>
      </w:r>
      <w:r>
        <w:rPr>
          <w:noProof/>
        </w:rPr>
        <w:t>, 118</w:t>
      </w:r>
    </w:p>
    <w:p w14:paraId="62D58028" w14:textId="77777777" w:rsidR="00595C3F" w:rsidRDefault="00595C3F">
      <w:pPr>
        <w:pStyle w:val="Index1"/>
        <w:tabs>
          <w:tab w:val="right" w:leader="dot" w:pos="3780"/>
        </w:tabs>
        <w:rPr>
          <w:noProof/>
        </w:rPr>
      </w:pPr>
      <w:r w:rsidRPr="007A5689">
        <w:rPr>
          <w:noProof/>
          <w:lang w:val="fr-FR"/>
        </w:rPr>
        <w:t>ALT_AVALON_DMA_MODE_64</w:t>
      </w:r>
    </w:p>
    <w:p w14:paraId="33A27418" w14:textId="77777777" w:rsidR="00595C3F" w:rsidRDefault="00595C3F">
      <w:pPr>
        <w:pStyle w:val="Index2"/>
        <w:tabs>
          <w:tab w:val="right" w:leader="dot" w:pos="3780"/>
        </w:tabs>
        <w:rPr>
          <w:noProof/>
        </w:rPr>
      </w:pPr>
      <w:r w:rsidRPr="007A5689">
        <w:rPr>
          <w:noProof/>
          <w:lang w:val="fr-FR"/>
        </w:rPr>
        <w:t>AlteraDma.h</w:t>
      </w:r>
      <w:r>
        <w:rPr>
          <w:noProof/>
        </w:rPr>
        <w:t>, 118</w:t>
      </w:r>
    </w:p>
    <w:p w14:paraId="7A4C9654" w14:textId="77777777" w:rsidR="00595C3F" w:rsidRDefault="00595C3F">
      <w:pPr>
        <w:pStyle w:val="Index1"/>
        <w:tabs>
          <w:tab w:val="right" w:leader="dot" w:pos="3780"/>
        </w:tabs>
        <w:rPr>
          <w:noProof/>
        </w:rPr>
      </w:pPr>
      <w:r w:rsidRPr="007A5689">
        <w:rPr>
          <w:noProof/>
          <w:lang w:val="fr-FR"/>
        </w:rPr>
        <w:t>ALT_AVALON_DMA_MODE_8</w:t>
      </w:r>
    </w:p>
    <w:p w14:paraId="67301E02" w14:textId="77777777" w:rsidR="00595C3F" w:rsidRDefault="00595C3F">
      <w:pPr>
        <w:pStyle w:val="Index2"/>
        <w:tabs>
          <w:tab w:val="right" w:leader="dot" w:pos="3780"/>
        </w:tabs>
        <w:rPr>
          <w:noProof/>
        </w:rPr>
      </w:pPr>
      <w:r w:rsidRPr="007A5689">
        <w:rPr>
          <w:noProof/>
          <w:lang w:val="fr-FR"/>
        </w:rPr>
        <w:t>AlteraDma.h</w:t>
      </w:r>
      <w:r>
        <w:rPr>
          <w:noProof/>
        </w:rPr>
        <w:t>, 118</w:t>
      </w:r>
    </w:p>
    <w:p w14:paraId="3BFC188E" w14:textId="77777777" w:rsidR="00595C3F" w:rsidRDefault="00595C3F">
      <w:pPr>
        <w:pStyle w:val="Index1"/>
        <w:tabs>
          <w:tab w:val="right" w:leader="dot" w:pos="3780"/>
        </w:tabs>
        <w:rPr>
          <w:noProof/>
        </w:rPr>
      </w:pPr>
      <w:r w:rsidRPr="007A5689">
        <w:rPr>
          <w:noProof/>
          <w:lang w:val="fr-FR"/>
        </w:rPr>
        <w:t>ALT_AVALON_DMA_MODE_MSK</w:t>
      </w:r>
    </w:p>
    <w:p w14:paraId="5146D3A8" w14:textId="77777777" w:rsidR="00595C3F" w:rsidRDefault="00595C3F">
      <w:pPr>
        <w:pStyle w:val="Index2"/>
        <w:tabs>
          <w:tab w:val="right" w:leader="dot" w:pos="3780"/>
        </w:tabs>
        <w:rPr>
          <w:noProof/>
        </w:rPr>
      </w:pPr>
      <w:r w:rsidRPr="007A5689">
        <w:rPr>
          <w:noProof/>
          <w:lang w:val="fr-FR"/>
        </w:rPr>
        <w:t>AlteraDma.h</w:t>
      </w:r>
      <w:r>
        <w:rPr>
          <w:noProof/>
        </w:rPr>
        <w:t>, 118</w:t>
      </w:r>
    </w:p>
    <w:p w14:paraId="2532A63B" w14:textId="77777777" w:rsidR="00595C3F" w:rsidRDefault="00595C3F">
      <w:pPr>
        <w:pStyle w:val="Index1"/>
        <w:tabs>
          <w:tab w:val="right" w:leader="dot" w:pos="3780"/>
        </w:tabs>
        <w:rPr>
          <w:noProof/>
        </w:rPr>
      </w:pPr>
      <w:r>
        <w:rPr>
          <w:noProof/>
        </w:rPr>
        <w:t>ALT_AVALON_DMA_NSLOTS</w:t>
      </w:r>
    </w:p>
    <w:p w14:paraId="231FE2E0" w14:textId="77777777" w:rsidR="00595C3F" w:rsidRDefault="00595C3F">
      <w:pPr>
        <w:pStyle w:val="Index2"/>
        <w:tabs>
          <w:tab w:val="right" w:leader="dot" w:pos="3780"/>
        </w:tabs>
        <w:rPr>
          <w:noProof/>
        </w:rPr>
      </w:pPr>
      <w:r>
        <w:rPr>
          <w:noProof/>
        </w:rPr>
        <w:t>AlteraDma.h, 118</w:t>
      </w:r>
    </w:p>
    <w:p w14:paraId="194F831E" w14:textId="77777777" w:rsidR="00595C3F" w:rsidRDefault="00595C3F">
      <w:pPr>
        <w:pStyle w:val="Index1"/>
        <w:tabs>
          <w:tab w:val="right" w:leader="dot" w:pos="3780"/>
        </w:tabs>
        <w:rPr>
          <w:noProof/>
        </w:rPr>
      </w:pPr>
      <w:r>
        <w:rPr>
          <w:noProof/>
        </w:rPr>
        <w:t>ALT_AVALON_DMA_NSLOTS_MSK</w:t>
      </w:r>
    </w:p>
    <w:p w14:paraId="1A65E447" w14:textId="77777777" w:rsidR="00595C3F" w:rsidRDefault="00595C3F">
      <w:pPr>
        <w:pStyle w:val="Index2"/>
        <w:tabs>
          <w:tab w:val="right" w:leader="dot" w:pos="3780"/>
        </w:tabs>
        <w:rPr>
          <w:noProof/>
        </w:rPr>
      </w:pPr>
      <w:r>
        <w:rPr>
          <w:noProof/>
        </w:rPr>
        <w:t>AlteraDma.h, 118</w:t>
      </w:r>
    </w:p>
    <w:p w14:paraId="51F32B1E" w14:textId="77777777" w:rsidR="00595C3F" w:rsidRDefault="00595C3F">
      <w:pPr>
        <w:pStyle w:val="Index1"/>
        <w:tabs>
          <w:tab w:val="right" w:leader="dot" w:pos="3780"/>
        </w:tabs>
        <w:rPr>
          <w:noProof/>
        </w:rPr>
      </w:pPr>
      <w:r>
        <w:rPr>
          <w:noProof/>
        </w:rPr>
        <w:t>ALT_AVALON_DMA_RX_STREAM</w:t>
      </w:r>
    </w:p>
    <w:p w14:paraId="78CA07FE" w14:textId="77777777" w:rsidR="00595C3F" w:rsidRDefault="00595C3F">
      <w:pPr>
        <w:pStyle w:val="Index2"/>
        <w:tabs>
          <w:tab w:val="right" w:leader="dot" w:pos="3780"/>
        </w:tabs>
        <w:rPr>
          <w:noProof/>
        </w:rPr>
      </w:pPr>
      <w:r>
        <w:rPr>
          <w:noProof/>
        </w:rPr>
        <w:t>AlteraDma.h, 118</w:t>
      </w:r>
    </w:p>
    <w:p w14:paraId="79A1A344" w14:textId="77777777" w:rsidR="00595C3F" w:rsidRDefault="00595C3F">
      <w:pPr>
        <w:pStyle w:val="Index1"/>
        <w:tabs>
          <w:tab w:val="right" w:leader="dot" w:pos="3780"/>
        </w:tabs>
        <w:rPr>
          <w:noProof/>
        </w:rPr>
      </w:pPr>
      <w:r>
        <w:rPr>
          <w:noProof/>
        </w:rPr>
        <w:t>ALT_AVALON_DMA_TX_STREAM</w:t>
      </w:r>
    </w:p>
    <w:p w14:paraId="49015B9E" w14:textId="77777777" w:rsidR="00595C3F" w:rsidRDefault="00595C3F">
      <w:pPr>
        <w:pStyle w:val="Index2"/>
        <w:tabs>
          <w:tab w:val="right" w:leader="dot" w:pos="3780"/>
        </w:tabs>
        <w:rPr>
          <w:noProof/>
        </w:rPr>
      </w:pPr>
      <w:r>
        <w:rPr>
          <w:noProof/>
        </w:rPr>
        <w:t>AlteraDma.h, 118</w:t>
      </w:r>
    </w:p>
    <w:p w14:paraId="5424963D" w14:textId="77777777" w:rsidR="00595C3F" w:rsidRDefault="00595C3F">
      <w:pPr>
        <w:pStyle w:val="Index1"/>
        <w:tabs>
          <w:tab w:val="right" w:leader="dot" w:pos="3780"/>
        </w:tabs>
        <w:rPr>
          <w:noProof/>
        </w:rPr>
      </w:pPr>
      <w:r>
        <w:rPr>
          <w:noProof/>
        </w:rPr>
        <w:t>ALT_AVALON_SPI_COMMAND_MERGE</w:t>
      </w:r>
    </w:p>
    <w:p w14:paraId="1AA473D6" w14:textId="77777777" w:rsidR="00595C3F" w:rsidRDefault="00595C3F">
      <w:pPr>
        <w:pStyle w:val="Index2"/>
        <w:tabs>
          <w:tab w:val="right" w:leader="dot" w:pos="3780"/>
        </w:tabs>
        <w:rPr>
          <w:noProof/>
        </w:rPr>
      </w:pPr>
      <w:r>
        <w:rPr>
          <w:noProof/>
        </w:rPr>
        <w:t>AlteraSpi.h, 121</w:t>
      </w:r>
    </w:p>
    <w:p w14:paraId="31FC8BC5" w14:textId="77777777" w:rsidR="00595C3F" w:rsidRDefault="00595C3F">
      <w:pPr>
        <w:pStyle w:val="Index1"/>
        <w:tabs>
          <w:tab w:val="right" w:leader="dot" w:pos="3780"/>
        </w:tabs>
        <w:rPr>
          <w:noProof/>
        </w:rPr>
      </w:pPr>
      <w:r>
        <w:rPr>
          <w:noProof/>
        </w:rPr>
        <w:t>ALT_AVALON_SPI_COMMAND_TOGGLE_SS_N</w:t>
      </w:r>
    </w:p>
    <w:p w14:paraId="408AD2CB" w14:textId="77777777" w:rsidR="00595C3F" w:rsidRDefault="00595C3F">
      <w:pPr>
        <w:pStyle w:val="Index2"/>
        <w:tabs>
          <w:tab w:val="right" w:leader="dot" w:pos="3780"/>
        </w:tabs>
        <w:rPr>
          <w:noProof/>
        </w:rPr>
      </w:pPr>
      <w:r>
        <w:rPr>
          <w:noProof/>
        </w:rPr>
        <w:t>AlteraSpi.h, 121</w:t>
      </w:r>
    </w:p>
    <w:p w14:paraId="28C58180" w14:textId="77777777" w:rsidR="00595C3F" w:rsidRDefault="00595C3F">
      <w:pPr>
        <w:pStyle w:val="Index1"/>
        <w:tabs>
          <w:tab w:val="right" w:leader="dot" w:pos="3780"/>
        </w:tabs>
        <w:rPr>
          <w:noProof/>
        </w:rPr>
      </w:pPr>
      <w:r>
        <w:rPr>
          <w:noProof/>
        </w:rPr>
        <w:t>ALT_DMA_GET_MODE</w:t>
      </w:r>
    </w:p>
    <w:p w14:paraId="3C05D77A" w14:textId="77777777" w:rsidR="00595C3F" w:rsidRDefault="00595C3F">
      <w:pPr>
        <w:pStyle w:val="Index2"/>
        <w:tabs>
          <w:tab w:val="right" w:leader="dot" w:pos="3780"/>
        </w:tabs>
        <w:rPr>
          <w:noProof/>
        </w:rPr>
      </w:pPr>
      <w:r>
        <w:rPr>
          <w:noProof/>
        </w:rPr>
        <w:t>AlteraDma.h, 118</w:t>
      </w:r>
    </w:p>
    <w:p w14:paraId="47284434" w14:textId="77777777" w:rsidR="00595C3F" w:rsidRDefault="00595C3F">
      <w:pPr>
        <w:pStyle w:val="Index1"/>
        <w:tabs>
          <w:tab w:val="right" w:leader="dot" w:pos="3780"/>
        </w:tabs>
        <w:rPr>
          <w:noProof/>
        </w:rPr>
      </w:pPr>
      <w:r>
        <w:rPr>
          <w:noProof/>
        </w:rPr>
        <w:t>ALT_DMA_RX_STREAM_OFF</w:t>
      </w:r>
    </w:p>
    <w:p w14:paraId="6ECD5368" w14:textId="77777777" w:rsidR="00595C3F" w:rsidRDefault="00595C3F">
      <w:pPr>
        <w:pStyle w:val="Index2"/>
        <w:tabs>
          <w:tab w:val="right" w:leader="dot" w:pos="3780"/>
        </w:tabs>
        <w:rPr>
          <w:noProof/>
        </w:rPr>
      </w:pPr>
      <w:r>
        <w:rPr>
          <w:noProof/>
        </w:rPr>
        <w:t>AlteraDma.h, 119</w:t>
      </w:r>
    </w:p>
    <w:p w14:paraId="5605B8C9" w14:textId="77777777" w:rsidR="00595C3F" w:rsidRDefault="00595C3F">
      <w:pPr>
        <w:pStyle w:val="Index1"/>
        <w:tabs>
          <w:tab w:val="right" w:leader="dot" w:pos="3780"/>
        </w:tabs>
        <w:rPr>
          <w:noProof/>
        </w:rPr>
      </w:pPr>
      <w:r>
        <w:rPr>
          <w:noProof/>
        </w:rPr>
        <w:t>ALT_DMA_RX_STREAM_ON</w:t>
      </w:r>
    </w:p>
    <w:p w14:paraId="348EE889" w14:textId="77777777" w:rsidR="00595C3F" w:rsidRDefault="00595C3F">
      <w:pPr>
        <w:pStyle w:val="Index2"/>
        <w:tabs>
          <w:tab w:val="right" w:leader="dot" w:pos="3780"/>
        </w:tabs>
        <w:rPr>
          <w:noProof/>
        </w:rPr>
      </w:pPr>
      <w:r>
        <w:rPr>
          <w:noProof/>
        </w:rPr>
        <w:t>AlteraDma.h, 119</w:t>
      </w:r>
    </w:p>
    <w:p w14:paraId="697BB0B9" w14:textId="77777777" w:rsidR="00595C3F" w:rsidRDefault="00595C3F">
      <w:pPr>
        <w:pStyle w:val="Index1"/>
        <w:tabs>
          <w:tab w:val="right" w:leader="dot" w:pos="3780"/>
        </w:tabs>
        <w:rPr>
          <w:noProof/>
        </w:rPr>
      </w:pPr>
      <w:r>
        <w:rPr>
          <w:noProof/>
        </w:rPr>
        <w:t>ALT_DMA_SET_MODE_128</w:t>
      </w:r>
    </w:p>
    <w:p w14:paraId="4937AB0F" w14:textId="77777777" w:rsidR="00595C3F" w:rsidRDefault="00595C3F">
      <w:pPr>
        <w:pStyle w:val="Index2"/>
        <w:tabs>
          <w:tab w:val="right" w:leader="dot" w:pos="3780"/>
        </w:tabs>
        <w:rPr>
          <w:noProof/>
        </w:rPr>
      </w:pPr>
      <w:r>
        <w:rPr>
          <w:noProof/>
        </w:rPr>
        <w:t>AlteraDma.h, 119</w:t>
      </w:r>
    </w:p>
    <w:p w14:paraId="77AA2FF8" w14:textId="77777777" w:rsidR="00595C3F" w:rsidRDefault="00595C3F">
      <w:pPr>
        <w:pStyle w:val="Index1"/>
        <w:tabs>
          <w:tab w:val="right" w:leader="dot" w:pos="3780"/>
        </w:tabs>
        <w:rPr>
          <w:noProof/>
        </w:rPr>
      </w:pPr>
      <w:r>
        <w:rPr>
          <w:noProof/>
        </w:rPr>
        <w:t>ALT_DMA_SET_MODE_16</w:t>
      </w:r>
    </w:p>
    <w:p w14:paraId="56FF2EE9" w14:textId="77777777" w:rsidR="00595C3F" w:rsidRDefault="00595C3F">
      <w:pPr>
        <w:pStyle w:val="Index2"/>
        <w:tabs>
          <w:tab w:val="right" w:leader="dot" w:pos="3780"/>
        </w:tabs>
        <w:rPr>
          <w:noProof/>
        </w:rPr>
      </w:pPr>
      <w:r>
        <w:rPr>
          <w:noProof/>
        </w:rPr>
        <w:t>AlteraDma.h, 119</w:t>
      </w:r>
    </w:p>
    <w:p w14:paraId="16B77731" w14:textId="77777777" w:rsidR="00595C3F" w:rsidRDefault="00595C3F">
      <w:pPr>
        <w:pStyle w:val="Index1"/>
        <w:tabs>
          <w:tab w:val="right" w:leader="dot" w:pos="3780"/>
        </w:tabs>
        <w:rPr>
          <w:noProof/>
        </w:rPr>
      </w:pPr>
      <w:r>
        <w:rPr>
          <w:noProof/>
        </w:rPr>
        <w:t>ALT_DMA_SET_MODE_32</w:t>
      </w:r>
    </w:p>
    <w:p w14:paraId="17643E69" w14:textId="77777777" w:rsidR="00595C3F" w:rsidRDefault="00595C3F">
      <w:pPr>
        <w:pStyle w:val="Index2"/>
        <w:tabs>
          <w:tab w:val="right" w:leader="dot" w:pos="3780"/>
        </w:tabs>
        <w:rPr>
          <w:noProof/>
        </w:rPr>
      </w:pPr>
      <w:r>
        <w:rPr>
          <w:noProof/>
        </w:rPr>
        <w:t>AlteraDma.h, 119</w:t>
      </w:r>
    </w:p>
    <w:p w14:paraId="7BBB110A" w14:textId="77777777" w:rsidR="00595C3F" w:rsidRDefault="00595C3F">
      <w:pPr>
        <w:pStyle w:val="Index1"/>
        <w:tabs>
          <w:tab w:val="right" w:leader="dot" w:pos="3780"/>
        </w:tabs>
        <w:rPr>
          <w:noProof/>
        </w:rPr>
      </w:pPr>
      <w:r>
        <w:rPr>
          <w:noProof/>
        </w:rPr>
        <w:t>ALT_DMA_SET_MODE_64</w:t>
      </w:r>
    </w:p>
    <w:p w14:paraId="5289B719" w14:textId="77777777" w:rsidR="00595C3F" w:rsidRDefault="00595C3F">
      <w:pPr>
        <w:pStyle w:val="Index2"/>
        <w:tabs>
          <w:tab w:val="right" w:leader="dot" w:pos="3780"/>
        </w:tabs>
        <w:rPr>
          <w:noProof/>
        </w:rPr>
      </w:pPr>
      <w:r>
        <w:rPr>
          <w:noProof/>
        </w:rPr>
        <w:t>AlteraDma.h, 119</w:t>
      </w:r>
    </w:p>
    <w:p w14:paraId="08422DB3" w14:textId="77777777" w:rsidR="00595C3F" w:rsidRDefault="00595C3F">
      <w:pPr>
        <w:pStyle w:val="Index1"/>
        <w:tabs>
          <w:tab w:val="right" w:leader="dot" w:pos="3780"/>
        </w:tabs>
        <w:rPr>
          <w:noProof/>
        </w:rPr>
      </w:pPr>
      <w:r>
        <w:rPr>
          <w:noProof/>
        </w:rPr>
        <w:t>ALT_DMA_SET_MODE_8</w:t>
      </w:r>
    </w:p>
    <w:p w14:paraId="6DDFE9EA" w14:textId="77777777" w:rsidR="00595C3F" w:rsidRDefault="00595C3F">
      <w:pPr>
        <w:pStyle w:val="Index2"/>
        <w:tabs>
          <w:tab w:val="right" w:leader="dot" w:pos="3780"/>
        </w:tabs>
        <w:rPr>
          <w:noProof/>
        </w:rPr>
      </w:pPr>
      <w:r>
        <w:rPr>
          <w:noProof/>
        </w:rPr>
        <w:t>AlteraDma.h, 119</w:t>
      </w:r>
    </w:p>
    <w:p w14:paraId="421DB78F" w14:textId="77777777" w:rsidR="00595C3F" w:rsidRDefault="00595C3F">
      <w:pPr>
        <w:pStyle w:val="Index1"/>
        <w:tabs>
          <w:tab w:val="right" w:leader="dot" w:pos="3780"/>
        </w:tabs>
        <w:rPr>
          <w:noProof/>
        </w:rPr>
      </w:pPr>
      <w:r>
        <w:rPr>
          <w:noProof/>
        </w:rPr>
        <w:t>ALT_DMA_TX_STREAM_OFF</w:t>
      </w:r>
    </w:p>
    <w:p w14:paraId="0917C50A" w14:textId="77777777" w:rsidR="00595C3F" w:rsidRDefault="00595C3F">
      <w:pPr>
        <w:pStyle w:val="Index2"/>
        <w:tabs>
          <w:tab w:val="right" w:leader="dot" w:pos="3780"/>
        </w:tabs>
        <w:rPr>
          <w:noProof/>
        </w:rPr>
      </w:pPr>
      <w:r>
        <w:rPr>
          <w:noProof/>
        </w:rPr>
        <w:t>AlteraDma.h, 120</w:t>
      </w:r>
    </w:p>
    <w:p w14:paraId="6FEECD2C" w14:textId="77777777" w:rsidR="00595C3F" w:rsidRDefault="00595C3F">
      <w:pPr>
        <w:pStyle w:val="Index1"/>
        <w:tabs>
          <w:tab w:val="right" w:leader="dot" w:pos="3780"/>
        </w:tabs>
        <w:rPr>
          <w:noProof/>
        </w:rPr>
      </w:pPr>
      <w:r>
        <w:rPr>
          <w:noProof/>
        </w:rPr>
        <w:t>ALT_DMA_TX_STREAM_ON</w:t>
      </w:r>
    </w:p>
    <w:p w14:paraId="37420832" w14:textId="77777777" w:rsidR="00595C3F" w:rsidRDefault="00595C3F">
      <w:pPr>
        <w:pStyle w:val="Index2"/>
        <w:tabs>
          <w:tab w:val="right" w:leader="dot" w:pos="3780"/>
        </w:tabs>
        <w:rPr>
          <w:noProof/>
        </w:rPr>
      </w:pPr>
      <w:r>
        <w:rPr>
          <w:noProof/>
        </w:rPr>
        <w:t>AlteraDma.h, 120</w:t>
      </w:r>
    </w:p>
    <w:p w14:paraId="7B413FB3" w14:textId="77777777" w:rsidR="00595C3F" w:rsidRDefault="00595C3F">
      <w:pPr>
        <w:pStyle w:val="Index1"/>
        <w:tabs>
          <w:tab w:val="right" w:leader="dot" w:pos="3780"/>
        </w:tabs>
        <w:rPr>
          <w:noProof/>
        </w:rPr>
      </w:pPr>
      <w:r>
        <w:rPr>
          <w:noProof/>
        </w:rPr>
        <w:t>alt_rxchan_done</w:t>
      </w:r>
    </w:p>
    <w:p w14:paraId="1135B88E" w14:textId="77777777" w:rsidR="00595C3F" w:rsidRDefault="00595C3F">
      <w:pPr>
        <w:pStyle w:val="Index2"/>
        <w:tabs>
          <w:tab w:val="right" w:leader="dot" w:pos="3780"/>
        </w:tabs>
        <w:rPr>
          <w:noProof/>
        </w:rPr>
      </w:pPr>
      <w:r>
        <w:rPr>
          <w:noProof/>
        </w:rPr>
        <w:t>AlteraDma.h, 120</w:t>
      </w:r>
    </w:p>
    <w:p w14:paraId="54F5E33F" w14:textId="77777777" w:rsidR="00595C3F" w:rsidRDefault="00595C3F">
      <w:pPr>
        <w:pStyle w:val="Index1"/>
        <w:tabs>
          <w:tab w:val="right" w:leader="dot" w:pos="3780"/>
        </w:tabs>
        <w:rPr>
          <w:noProof/>
        </w:rPr>
      </w:pPr>
      <w:r>
        <w:rPr>
          <w:noProof/>
        </w:rPr>
        <w:t>alt_txchan_done</w:t>
      </w:r>
    </w:p>
    <w:p w14:paraId="781BC28C" w14:textId="77777777" w:rsidR="00595C3F" w:rsidRDefault="00595C3F">
      <w:pPr>
        <w:pStyle w:val="Index2"/>
        <w:tabs>
          <w:tab w:val="right" w:leader="dot" w:pos="3780"/>
        </w:tabs>
        <w:rPr>
          <w:noProof/>
        </w:rPr>
      </w:pPr>
      <w:r>
        <w:rPr>
          <w:noProof/>
        </w:rPr>
        <w:t>AlteraDma.h, 120</w:t>
      </w:r>
    </w:p>
    <w:p w14:paraId="5C036CD1" w14:textId="77777777" w:rsidR="00595C3F" w:rsidRDefault="00595C3F">
      <w:pPr>
        <w:pStyle w:val="Index1"/>
        <w:tabs>
          <w:tab w:val="right" w:leader="dot" w:pos="3780"/>
        </w:tabs>
        <w:rPr>
          <w:noProof/>
        </w:rPr>
      </w:pPr>
      <w:r>
        <w:rPr>
          <w:noProof/>
        </w:rPr>
        <w:t>ALTERA_AVALON_DMA_CONTROL_BYTE_MSK</w:t>
      </w:r>
    </w:p>
    <w:p w14:paraId="0A7286CA" w14:textId="77777777" w:rsidR="00595C3F" w:rsidRDefault="00595C3F">
      <w:pPr>
        <w:pStyle w:val="Index2"/>
        <w:tabs>
          <w:tab w:val="right" w:leader="dot" w:pos="3780"/>
        </w:tabs>
        <w:rPr>
          <w:noProof/>
        </w:rPr>
      </w:pPr>
      <w:r>
        <w:rPr>
          <w:noProof/>
        </w:rPr>
        <w:t>AlteraDma.h, 120</w:t>
      </w:r>
    </w:p>
    <w:p w14:paraId="66A9A655" w14:textId="77777777" w:rsidR="00595C3F" w:rsidRDefault="00595C3F">
      <w:pPr>
        <w:pStyle w:val="Index1"/>
        <w:tabs>
          <w:tab w:val="right" w:leader="dot" w:pos="3780"/>
        </w:tabs>
        <w:rPr>
          <w:noProof/>
        </w:rPr>
      </w:pPr>
      <w:r>
        <w:rPr>
          <w:noProof/>
        </w:rPr>
        <w:t>ALTERA_AVALON_DMA_CONTROL_DWORD_MSK</w:t>
      </w:r>
    </w:p>
    <w:p w14:paraId="155EF880" w14:textId="77777777" w:rsidR="00595C3F" w:rsidRDefault="00595C3F">
      <w:pPr>
        <w:pStyle w:val="Index2"/>
        <w:tabs>
          <w:tab w:val="right" w:leader="dot" w:pos="3780"/>
        </w:tabs>
        <w:rPr>
          <w:noProof/>
        </w:rPr>
      </w:pPr>
      <w:r>
        <w:rPr>
          <w:noProof/>
        </w:rPr>
        <w:t>AlteraDma.h, 120</w:t>
      </w:r>
    </w:p>
    <w:p w14:paraId="7770165F" w14:textId="77777777" w:rsidR="00595C3F" w:rsidRDefault="00595C3F">
      <w:pPr>
        <w:pStyle w:val="Index1"/>
        <w:tabs>
          <w:tab w:val="right" w:leader="dot" w:pos="3780"/>
        </w:tabs>
        <w:rPr>
          <w:noProof/>
        </w:rPr>
      </w:pPr>
      <w:r>
        <w:rPr>
          <w:noProof/>
        </w:rPr>
        <w:t>ALTERA_AVALON_DMA_CONTROL_GO_MSK</w:t>
      </w:r>
    </w:p>
    <w:p w14:paraId="22172C7B" w14:textId="77777777" w:rsidR="00595C3F" w:rsidRDefault="00595C3F">
      <w:pPr>
        <w:pStyle w:val="Index2"/>
        <w:tabs>
          <w:tab w:val="right" w:leader="dot" w:pos="3780"/>
        </w:tabs>
        <w:rPr>
          <w:noProof/>
        </w:rPr>
      </w:pPr>
      <w:r>
        <w:rPr>
          <w:noProof/>
        </w:rPr>
        <w:t>AlteraDma.h, 120</w:t>
      </w:r>
    </w:p>
    <w:p w14:paraId="6E1228CC" w14:textId="77777777" w:rsidR="00595C3F" w:rsidRDefault="00595C3F">
      <w:pPr>
        <w:pStyle w:val="Index1"/>
        <w:tabs>
          <w:tab w:val="right" w:leader="dot" w:pos="3780"/>
        </w:tabs>
        <w:rPr>
          <w:noProof/>
        </w:rPr>
      </w:pPr>
      <w:r w:rsidRPr="007A5689">
        <w:rPr>
          <w:noProof/>
          <w:lang w:val="es-PE"/>
        </w:rPr>
        <w:t>ALTERA_AVALON_DMA_CONTROL_HW_MSK</w:t>
      </w:r>
    </w:p>
    <w:p w14:paraId="49B40A34" w14:textId="77777777" w:rsidR="00595C3F" w:rsidRDefault="00595C3F">
      <w:pPr>
        <w:pStyle w:val="Index2"/>
        <w:tabs>
          <w:tab w:val="right" w:leader="dot" w:pos="3780"/>
        </w:tabs>
        <w:rPr>
          <w:noProof/>
        </w:rPr>
      </w:pPr>
      <w:r w:rsidRPr="007A5689">
        <w:rPr>
          <w:noProof/>
          <w:lang w:val="es-PE"/>
        </w:rPr>
        <w:t>AlteraDma.h</w:t>
      </w:r>
      <w:r>
        <w:rPr>
          <w:noProof/>
        </w:rPr>
        <w:t>, 120</w:t>
      </w:r>
    </w:p>
    <w:p w14:paraId="1AF83C8B" w14:textId="77777777" w:rsidR="00595C3F" w:rsidRDefault="00595C3F">
      <w:pPr>
        <w:pStyle w:val="Index1"/>
        <w:tabs>
          <w:tab w:val="right" w:leader="dot" w:pos="3780"/>
        </w:tabs>
        <w:rPr>
          <w:noProof/>
        </w:rPr>
      </w:pPr>
      <w:r w:rsidRPr="007A5689">
        <w:rPr>
          <w:noProof/>
          <w:lang w:val="es-PE"/>
        </w:rPr>
        <w:t>ALTERA_AVALON_DMA_CONTROL_I_EN_MSK</w:t>
      </w:r>
    </w:p>
    <w:p w14:paraId="40375732" w14:textId="77777777" w:rsidR="00595C3F" w:rsidRDefault="00595C3F">
      <w:pPr>
        <w:pStyle w:val="Index2"/>
        <w:tabs>
          <w:tab w:val="right" w:leader="dot" w:pos="3780"/>
        </w:tabs>
        <w:rPr>
          <w:noProof/>
        </w:rPr>
      </w:pPr>
      <w:r w:rsidRPr="007A5689">
        <w:rPr>
          <w:noProof/>
          <w:lang w:val="es-PE"/>
        </w:rPr>
        <w:t>AlteraDma.h</w:t>
      </w:r>
      <w:r>
        <w:rPr>
          <w:noProof/>
        </w:rPr>
        <w:t>, 120</w:t>
      </w:r>
    </w:p>
    <w:p w14:paraId="2618E392" w14:textId="77777777" w:rsidR="00595C3F" w:rsidRDefault="00595C3F">
      <w:pPr>
        <w:pStyle w:val="Index1"/>
        <w:tabs>
          <w:tab w:val="right" w:leader="dot" w:pos="3780"/>
        </w:tabs>
        <w:rPr>
          <w:noProof/>
        </w:rPr>
      </w:pPr>
      <w:r w:rsidRPr="007A5689">
        <w:rPr>
          <w:noProof/>
          <w:lang w:val="es-PE"/>
        </w:rPr>
        <w:t>ALTERA_AVALON_DMA_CONTROL_LEEN_MSK</w:t>
      </w:r>
    </w:p>
    <w:p w14:paraId="23DF19AE" w14:textId="77777777" w:rsidR="00595C3F" w:rsidRDefault="00595C3F">
      <w:pPr>
        <w:pStyle w:val="Index2"/>
        <w:tabs>
          <w:tab w:val="right" w:leader="dot" w:pos="3780"/>
        </w:tabs>
        <w:rPr>
          <w:noProof/>
        </w:rPr>
      </w:pPr>
      <w:r w:rsidRPr="007A5689">
        <w:rPr>
          <w:noProof/>
          <w:lang w:val="es-PE"/>
        </w:rPr>
        <w:t>AlteraDma.h</w:t>
      </w:r>
      <w:r>
        <w:rPr>
          <w:noProof/>
        </w:rPr>
        <w:t>, 120</w:t>
      </w:r>
    </w:p>
    <w:p w14:paraId="40E8E02F" w14:textId="77777777" w:rsidR="00595C3F" w:rsidRDefault="00595C3F">
      <w:pPr>
        <w:pStyle w:val="Index1"/>
        <w:tabs>
          <w:tab w:val="right" w:leader="dot" w:pos="3780"/>
        </w:tabs>
        <w:rPr>
          <w:noProof/>
        </w:rPr>
      </w:pPr>
      <w:r w:rsidRPr="007A5689">
        <w:rPr>
          <w:noProof/>
          <w:lang w:val="es-PE"/>
        </w:rPr>
        <w:t>ALTERA_AVALON_DMA_CONTROL_QWORD_MSK</w:t>
      </w:r>
    </w:p>
    <w:p w14:paraId="40ED38DA" w14:textId="77777777" w:rsidR="00595C3F" w:rsidRDefault="00595C3F">
      <w:pPr>
        <w:pStyle w:val="Index2"/>
        <w:tabs>
          <w:tab w:val="right" w:leader="dot" w:pos="3780"/>
        </w:tabs>
        <w:rPr>
          <w:noProof/>
        </w:rPr>
      </w:pPr>
      <w:r w:rsidRPr="007A5689">
        <w:rPr>
          <w:noProof/>
          <w:lang w:val="es-PE"/>
        </w:rPr>
        <w:t>AlteraDma.h</w:t>
      </w:r>
      <w:r>
        <w:rPr>
          <w:noProof/>
        </w:rPr>
        <w:t>, 120</w:t>
      </w:r>
    </w:p>
    <w:p w14:paraId="67AACB80" w14:textId="77777777" w:rsidR="00595C3F" w:rsidRDefault="00595C3F">
      <w:pPr>
        <w:pStyle w:val="Index1"/>
        <w:tabs>
          <w:tab w:val="right" w:leader="dot" w:pos="3780"/>
        </w:tabs>
        <w:rPr>
          <w:noProof/>
        </w:rPr>
      </w:pPr>
      <w:r w:rsidRPr="007A5689">
        <w:rPr>
          <w:noProof/>
          <w:lang w:val="es-PE"/>
        </w:rPr>
        <w:t>ALTERA_AVALON_DMA_CONTROL_RCON_MSK</w:t>
      </w:r>
    </w:p>
    <w:p w14:paraId="1E4DD235" w14:textId="77777777" w:rsidR="00595C3F" w:rsidRDefault="00595C3F">
      <w:pPr>
        <w:pStyle w:val="Index2"/>
        <w:tabs>
          <w:tab w:val="right" w:leader="dot" w:pos="3780"/>
        </w:tabs>
        <w:rPr>
          <w:noProof/>
        </w:rPr>
      </w:pPr>
      <w:r w:rsidRPr="007A5689">
        <w:rPr>
          <w:noProof/>
          <w:lang w:val="es-PE"/>
        </w:rPr>
        <w:t>AlteraDma.h</w:t>
      </w:r>
      <w:r>
        <w:rPr>
          <w:noProof/>
        </w:rPr>
        <w:t>, 120</w:t>
      </w:r>
    </w:p>
    <w:p w14:paraId="2A85F387" w14:textId="77777777" w:rsidR="00595C3F" w:rsidRDefault="00595C3F">
      <w:pPr>
        <w:pStyle w:val="Index1"/>
        <w:tabs>
          <w:tab w:val="right" w:leader="dot" w:pos="3780"/>
        </w:tabs>
        <w:rPr>
          <w:noProof/>
        </w:rPr>
      </w:pPr>
      <w:r w:rsidRPr="007A5689">
        <w:rPr>
          <w:noProof/>
          <w:lang w:val="es-PE"/>
        </w:rPr>
        <w:lastRenderedPageBreak/>
        <w:t>ALTERA_AVALON_DMA_CONTROL_REEN_MSK</w:t>
      </w:r>
    </w:p>
    <w:p w14:paraId="6FDC4553" w14:textId="77777777" w:rsidR="00595C3F" w:rsidRDefault="00595C3F">
      <w:pPr>
        <w:pStyle w:val="Index2"/>
        <w:tabs>
          <w:tab w:val="right" w:leader="dot" w:pos="3780"/>
        </w:tabs>
        <w:rPr>
          <w:noProof/>
        </w:rPr>
      </w:pPr>
      <w:r w:rsidRPr="007A5689">
        <w:rPr>
          <w:noProof/>
          <w:lang w:val="es-PE"/>
        </w:rPr>
        <w:t>AlteraDma.h</w:t>
      </w:r>
      <w:r>
        <w:rPr>
          <w:noProof/>
        </w:rPr>
        <w:t>, 120</w:t>
      </w:r>
    </w:p>
    <w:p w14:paraId="705C85B3" w14:textId="77777777" w:rsidR="00595C3F" w:rsidRDefault="00595C3F">
      <w:pPr>
        <w:pStyle w:val="Index1"/>
        <w:tabs>
          <w:tab w:val="right" w:leader="dot" w:pos="3780"/>
        </w:tabs>
        <w:rPr>
          <w:noProof/>
        </w:rPr>
      </w:pPr>
      <w:r w:rsidRPr="007A5689">
        <w:rPr>
          <w:noProof/>
          <w:lang w:val="es-PE"/>
        </w:rPr>
        <w:t>ALTERA_AVALON_DMA_CONTROL_SOFTWARERESET_MSK</w:t>
      </w:r>
    </w:p>
    <w:p w14:paraId="28820A4E" w14:textId="77777777" w:rsidR="00595C3F" w:rsidRDefault="00595C3F">
      <w:pPr>
        <w:pStyle w:val="Index2"/>
        <w:tabs>
          <w:tab w:val="right" w:leader="dot" w:pos="3780"/>
        </w:tabs>
        <w:rPr>
          <w:noProof/>
        </w:rPr>
      </w:pPr>
      <w:r w:rsidRPr="007A5689">
        <w:rPr>
          <w:noProof/>
          <w:lang w:val="es-PE"/>
        </w:rPr>
        <w:t>AlteraDma.h</w:t>
      </w:r>
      <w:r>
        <w:rPr>
          <w:noProof/>
        </w:rPr>
        <w:t>, 120</w:t>
      </w:r>
    </w:p>
    <w:p w14:paraId="1FD229EE" w14:textId="77777777" w:rsidR="00595C3F" w:rsidRDefault="00595C3F">
      <w:pPr>
        <w:pStyle w:val="Index1"/>
        <w:tabs>
          <w:tab w:val="right" w:leader="dot" w:pos="3780"/>
        </w:tabs>
        <w:rPr>
          <w:noProof/>
        </w:rPr>
      </w:pPr>
      <w:r w:rsidRPr="007A5689">
        <w:rPr>
          <w:noProof/>
          <w:lang w:val="es-PE"/>
        </w:rPr>
        <w:t>ALTERA_AVALON_DMA_CONTROL_WCON_MSK</w:t>
      </w:r>
    </w:p>
    <w:p w14:paraId="5C9F4FE6" w14:textId="77777777" w:rsidR="00595C3F" w:rsidRDefault="00595C3F">
      <w:pPr>
        <w:pStyle w:val="Index2"/>
        <w:tabs>
          <w:tab w:val="right" w:leader="dot" w:pos="3780"/>
        </w:tabs>
        <w:rPr>
          <w:noProof/>
        </w:rPr>
      </w:pPr>
      <w:r w:rsidRPr="007A5689">
        <w:rPr>
          <w:noProof/>
          <w:lang w:val="es-PE"/>
        </w:rPr>
        <w:t>AlteraDma.h</w:t>
      </w:r>
      <w:r>
        <w:rPr>
          <w:noProof/>
        </w:rPr>
        <w:t>, 120</w:t>
      </w:r>
    </w:p>
    <w:p w14:paraId="66C90C7C" w14:textId="77777777" w:rsidR="00595C3F" w:rsidRDefault="00595C3F">
      <w:pPr>
        <w:pStyle w:val="Index1"/>
        <w:tabs>
          <w:tab w:val="right" w:leader="dot" w:pos="3780"/>
        </w:tabs>
        <w:rPr>
          <w:noProof/>
        </w:rPr>
      </w:pPr>
      <w:r w:rsidRPr="007A5689">
        <w:rPr>
          <w:noProof/>
          <w:lang w:val="es-PE"/>
        </w:rPr>
        <w:t>ALTERA_AVALON_DMA_CONTROL_WEEN_MSK</w:t>
      </w:r>
    </w:p>
    <w:p w14:paraId="49F0DA65" w14:textId="77777777" w:rsidR="00595C3F" w:rsidRDefault="00595C3F">
      <w:pPr>
        <w:pStyle w:val="Index2"/>
        <w:tabs>
          <w:tab w:val="right" w:leader="dot" w:pos="3780"/>
        </w:tabs>
        <w:rPr>
          <w:noProof/>
        </w:rPr>
      </w:pPr>
      <w:r w:rsidRPr="007A5689">
        <w:rPr>
          <w:noProof/>
          <w:lang w:val="es-PE"/>
        </w:rPr>
        <w:t>AlteraDma.h</w:t>
      </w:r>
      <w:r>
        <w:rPr>
          <w:noProof/>
        </w:rPr>
        <w:t>, 120</w:t>
      </w:r>
    </w:p>
    <w:p w14:paraId="37F73D5E" w14:textId="77777777" w:rsidR="00595C3F" w:rsidRDefault="00595C3F">
      <w:pPr>
        <w:pStyle w:val="Index1"/>
        <w:tabs>
          <w:tab w:val="right" w:leader="dot" w:pos="3780"/>
        </w:tabs>
        <w:rPr>
          <w:noProof/>
        </w:rPr>
      </w:pPr>
      <w:r>
        <w:rPr>
          <w:noProof/>
        </w:rPr>
        <w:t>ALTERA_AVALON_DMA_CONTROL_WORD_MSK</w:t>
      </w:r>
    </w:p>
    <w:p w14:paraId="22FA0F79" w14:textId="77777777" w:rsidR="00595C3F" w:rsidRDefault="00595C3F">
      <w:pPr>
        <w:pStyle w:val="Index2"/>
        <w:tabs>
          <w:tab w:val="right" w:leader="dot" w:pos="3780"/>
        </w:tabs>
        <w:rPr>
          <w:noProof/>
        </w:rPr>
      </w:pPr>
      <w:r>
        <w:rPr>
          <w:noProof/>
        </w:rPr>
        <w:t>AlteraDma.h, 120</w:t>
      </w:r>
    </w:p>
    <w:p w14:paraId="6E306401" w14:textId="77777777" w:rsidR="00595C3F" w:rsidRDefault="00595C3F">
      <w:pPr>
        <w:pStyle w:val="Index1"/>
        <w:tabs>
          <w:tab w:val="right" w:leader="dot" w:pos="3780"/>
        </w:tabs>
        <w:rPr>
          <w:noProof/>
        </w:rPr>
      </w:pPr>
      <w:r>
        <w:rPr>
          <w:noProof/>
        </w:rPr>
        <w:t>ALTERA_AVALON_DMA_STATUS_BUSY_MSK</w:t>
      </w:r>
    </w:p>
    <w:p w14:paraId="51796C67" w14:textId="77777777" w:rsidR="00595C3F" w:rsidRDefault="00595C3F">
      <w:pPr>
        <w:pStyle w:val="Index2"/>
        <w:tabs>
          <w:tab w:val="right" w:leader="dot" w:pos="3780"/>
        </w:tabs>
        <w:rPr>
          <w:noProof/>
        </w:rPr>
      </w:pPr>
      <w:r>
        <w:rPr>
          <w:noProof/>
        </w:rPr>
        <w:t>AlteraDma.h, 120</w:t>
      </w:r>
    </w:p>
    <w:p w14:paraId="3A4096F1" w14:textId="77777777" w:rsidR="00595C3F" w:rsidRDefault="00595C3F">
      <w:pPr>
        <w:pStyle w:val="Index1"/>
        <w:tabs>
          <w:tab w:val="right" w:leader="dot" w:pos="3780"/>
        </w:tabs>
        <w:rPr>
          <w:noProof/>
        </w:rPr>
      </w:pPr>
      <w:r>
        <w:rPr>
          <w:noProof/>
        </w:rPr>
        <w:t>ALTERA_AVALON_DMA_STATUS_DONE_MSK</w:t>
      </w:r>
    </w:p>
    <w:p w14:paraId="5AEB6820" w14:textId="77777777" w:rsidR="00595C3F" w:rsidRDefault="00595C3F">
      <w:pPr>
        <w:pStyle w:val="Index2"/>
        <w:tabs>
          <w:tab w:val="right" w:leader="dot" w:pos="3780"/>
        </w:tabs>
        <w:rPr>
          <w:noProof/>
        </w:rPr>
      </w:pPr>
      <w:r>
        <w:rPr>
          <w:noProof/>
        </w:rPr>
        <w:t>AlteraDma.h, 120</w:t>
      </w:r>
    </w:p>
    <w:p w14:paraId="140685E5" w14:textId="77777777" w:rsidR="00595C3F" w:rsidRDefault="00595C3F">
      <w:pPr>
        <w:pStyle w:val="Index1"/>
        <w:tabs>
          <w:tab w:val="right" w:leader="dot" w:pos="3780"/>
        </w:tabs>
        <w:rPr>
          <w:noProof/>
        </w:rPr>
      </w:pPr>
      <w:r>
        <w:rPr>
          <w:noProof/>
        </w:rPr>
        <w:t>ALTERA_AVALON_DMA_STATUS_LEN_MSK</w:t>
      </w:r>
    </w:p>
    <w:p w14:paraId="594B55BE" w14:textId="77777777" w:rsidR="00595C3F" w:rsidRDefault="00595C3F">
      <w:pPr>
        <w:pStyle w:val="Index2"/>
        <w:tabs>
          <w:tab w:val="right" w:leader="dot" w:pos="3780"/>
        </w:tabs>
        <w:rPr>
          <w:noProof/>
        </w:rPr>
      </w:pPr>
      <w:r>
        <w:rPr>
          <w:noProof/>
        </w:rPr>
        <w:t>AlteraDma.h, 120</w:t>
      </w:r>
    </w:p>
    <w:p w14:paraId="3A2532AA" w14:textId="77777777" w:rsidR="00595C3F" w:rsidRDefault="00595C3F">
      <w:pPr>
        <w:pStyle w:val="Index1"/>
        <w:tabs>
          <w:tab w:val="right" w:leader="dot" w:pos="3780"/>
        </w:tabs>
        <w:rPr>
          <w:noProof/>
        </w:rPr>
      </w:pPr>
      <w:r>
        <w:rPr>
          <w:noProof/>
        </w:rPr>
        <w:t>ALTERA_AVALON_DMA_STATUS_REOP_MSK</w:t>
      </w:r>
    </w:p>
    <w:p w14:paraId="40157907" w14:textId="77777777" w:rsidR="00595C3F" w:rsidRDefault="00595C3F">
      <w:pPr>
        <w:pStyle w:val="Index2"/>
        <w:tabs>
          <w:tab w:val="right" w:leader="dot" w:pos="3780"/>
        </w:tabs>
        <w:rPr>
          <w:noProof/>
        </w:rPr>
      </w:pPr>
      <w:r>
        <w:rPr>
          <w:noProof/>
        </w:rPr>
        <w:t>AlteraDma.h, 120</w:t>
      </w:r>
    </w:p>
    <w:p w14:paraId="12D0D025" w14:textId="77777777" w:rsidR="00595C3F" w:rsidRDefault="00595C3F">
      <w:pPr>
        <w:pStyle w:val="Index1"/>
        <w:tabs>
          <w:tab w:val="right" w:leader="dot" w:pos="3780"/>
        </w:tabs>
        <w:rPr>
          <w:noProof/>
        </w:rPr>
      </w:pPr>
      <w:r>
        <w:rPr>
          <w:noProof/>
        </w:rPr>
        <w:t>ALTERA_AVALON_DMA_STATUS_WEOP_MSK</w:t>
      </w:r>
    </w:p>
    <w:p w14:paraId="6FCDE3AB" w14:textId="77777777" w:rsidR="00595C3F" w:rsidRDefault="00595C3F">
      <w:pPr>
        <w:pStyle w:val="Index2"/>
        <w:tabs>
          <w:tab w:val="right" w:leader="dot" w:pos="3780"/>
        </w:tabs>
        <w:rPr>
          <w:noProof/>
        </w:rPr>
      </w:pPr>
      <w:r>
        <w:rPr>
          <w:noProof/>
        </w:rPr>
        <w:t>AlteraDma.h, 120</w:t>
      </w:r>
    </w:p>
    <w:p w14:paraId="48A41B38" w14:textId="77777777" w:rsidR="00595C3F" w:rsidRDefault="00595C3F">
      <w:pPr>
        <w:pStyle w:val="Index1"/>
        <w:tabs>
          <w:tab w:val="right" w:leader="dot" w:pos="3780"/>
        </w:tabs>
        <w:rPr>
          <w:noProof/>
        </w:rPr>
      </w:pPr>
      <w:r>
        <w:rPr>
          <w:noProof/>
        </w:rPr>
        <w:t>ALTERA_AVALON_SPI_CONTROL_IE_MSK</w:t>
      </w:r>
    </w:p>
    <w:p w14:paraId="5AB5162C" w14:textId="77777777" w:rsidR="00595C3F" w:rsidRDefault="00595C3F">
      <w:pPr>
        <w:pStyle w:val="Index2"/>
        <w:tabs>
          <w:tab w:val="right" w:leader="dot" w:pos="3780"/>
        </w:tabs>
        <w:rPr>
          <w:noProof/>
        </w:rPr>
      </w:pPr>
      <w:r>
        <w:rPr>
          <w:noProof/>
        </w:rPr>
        <w:t>AlteraSpi.h, 122</w:t>
      </w:r>
    </w:p>
    <w:p w14:paraId="70208639" w14:textId="77777777" w:rsidR="00595C3F" w:rsidRDefault="00595C3F">
      <w:pPr>
        <w:pStyle w:val="Index1"/>
        <w:tabs>
          <w:tab w:val="right" w:leader="dot" w:pos="3780"/>
        </w:tabs>
        <w:rPr>
          <w:noProof/>
        </w:rPr>
      </w:pPr>
      <w:r>
        <w:rPr>
          <w:noProof/>
        </w:rPr>
        <w:t>ALTERA_AVALON_SPI_CONTROL_IE_OFST</w:t>
      </w:r>
    </w:p>
    <w:p w14:paraId="2ACA3CA8" w14:textId="77777777" w:rsidR="00595C3F" w:rsidRDefault="00595C3F">
      <w:pPr>
        <w:pStyle w:val="Index2"/>
        <w:tabs>
          <w:tab w:val="right" w:leader="dot" w:pos="3780"/>
        </w:tabs>
        <w:rPr>
          <w:noProof/>
        </w:rPr>
      </w:pPr>
      <w:r>
        <w:rPr>
          <w:noProof/>
        </w:rPr>
        <w:t>AlteraSpi.h, 122</w:t>
      </w:r>
    </w:p>
    <w:p w14:paraId="2B85CDED" w14:textId="77777777" w:rsidR="00595C3F" w:rsidRDefault="00595C3F">
      <w:pPr>
        <w:pStyle w:val="Index1"/>
        <w:tabs>
          <w:tab w:val="right" w:leader="dot" w:pos="3780"/>
        </w:tabs>
        <w:rPr>
          <w:noProof/>
        </w:rPr>
      </w:pPr>
      <w:r>
        <w:rPr>
          <w:noProof/>
        </w:rPr>
        <w:t>ALTERA_AVALON_SPI_CONTROL_IROE_MSK</w:t>
      </w:r>
    </w:p>
    <w:p w14:paraId="4739CF38" w14:textId="77777777" w:rsidR="00595C3F" w:rsidRDefault="00595C3F">
      <w:pPr>
        <w:pStyle w:val="Index2"/>
        <w:tabs>
          <w:tab w:val="right" w:leader="dot" w:pos="3780"/>
        </w:tabs>
        <w:rPr>
          <w:noProof/>
        </w:rPr>
      </w:pPr>
      <w:r>
        <w:rPr>
          <w:noProof/>
        </w:rPr>
        <w:t>AlteraSpi.h, 122</w:t>
      </w:r>
    </w:p>
    <w:p w14:paraId="0FCF742F" w14:textId="77777777" w:rsidR="00595C3F" w:rsidRDefault="00595C3F">
      <w:pPr>
        <w:pStyle w:val="Index1"/>
        <w:tabs>
          <w:tab w:val="right" w:leader="dot" w:pos="3780"/>
        </w:tabs>
        <w:rPr>
          <w:noProof/>
        </w:rPr>
      </w:pPr>
      <w:r>
        <w:rPr>
          <w:noProof/>
        </w:rPr>
        <w:t>ALTERA_AVALON_SPI_CONTROL_IROE_OFST</w:t>
      </w:r>
    </w:p>
    <w:p w14:paraId="24A8E493" w14:textId="77777777" w:rsidR="00595C3F" w:rsidRDefault="00595C3F">
      <w:pPr>
        <w:pStyle w:val="Index2"/>
        <w:tabs>
          <w:tab w:val="right" w:leader="dot" w:pos="3780"/>
        </w:tabs>
        <w:rPr>
          <w:noProof/>
        </w:rPr>
      </w:pPr>
      <w:r>
        <w:rPr>
          <w:noProof/>
        </w:rPr>
        <w:t>AlteraSpi.h, 122</w:t>
      </w:r>
    </w:p>
    <w:p w14:paraId="7E55A966" w14:textId="77777777" w:rsidR="00595C3F" w:rsidRDefault="00595C3F">
      <w:pPr>
        <w:pStyle w:val="Index1"/>
        <w:tabs>
          <w:tab w:val="right" w:leader="dot" w:pos="3780"/>
        </w:tabs>
        <w:rPr>
          <w:noProof/>
        </w:rPr>
      </w:pPr>
      <w:r>
        <w:rPr>
          <w:noProof/>
        </w:rPr>
        <w:t>ALTERA_AVALON_SPI_CONTROL_IRRDY_MSK</w:t>
      </w:r>
    </w:p>
    <w:p w14:paraId="3750B1A1" w14:textId="77777777" w:rsidR="00595C3F" w:rsidRDefault="00595C3F">
      <w:pPr>
        <w:pStyle w:val="Index2"/>
        <w:tabs>
          <w:tab w:val="right" w:leader="dot" w:pos="3780"/>
        </w:tabs>
        <w:rPr>
          <w:noProof/>
        </w:rPr>
      </w:pPr>
      <w:r>
        <w:rPr>
          <w:noProof/>
        </w:rPr>
        <w:t>AlteraSpi.h, 122</w:t>
      </w:r>
    </w:p>
    <w:p w14:paraId="2DBB45D5" w14:textId="77777777" w:rsidR="00595C3F" w:rsidRDefault="00595C3F">
      <w:pPr>
        <w:pStyle w:val="Index1"/>
        <w:tabs>
          <w:tab w:val="right" w:leader="dot" w:pos="3780"/>
        </w:tabs>
        <w:rPr>
          <w:noProof/>
        </w:rPr>
      </w:pPr>
      <w:r>
        <w:rPr>
          <w:noProof/>
        </w:rPr>
        <w:t>ALTERA_AVALON_SPI_CONTROL_IRRDY_OFS</w:t>
      </w:r>
    </w:p>
    <w:p w14:paraId="0472B5C7" w14:textId="77777777" w:rsidR="00595C3F" w:rsidRDefault="00595C3F">
      <w:pPr>
        <w:pStyle w:val="Index2"/>
        <w:tabs>
          <w:tab w:val="right" w:leader="dot" w:pos="3780"/>
        </w:tabs>
        <w:rPr>
          <w:noProof/>
        </w:rPr>
      </w:pPr>
      <w:r>
        <w:rPr>
          <w:noProof/>
        </w:rPr>
        <w:t>AlteraSpi.h, 122</w:t>
      </w:r>
    </w:p>
    <w:p w14:paraId="3FB44C04" w14:textId="77777777" w:rsidR="00595C3F" w:rsidRDefault="00595C3F">
      <w:pPr>
        <w:pStyle w:val="Index1"/>
        <w:tabs>
          <w:tab w:val="right" w:leader="dot" w:pos="3780"/>
        </w:tabs>
        <w:rPr>
          <w:noProof/>
        </w:rPr>
      </w:pPr>
      <w:r>
        <w:rPr>
          <w:noProof/>
        </w:rPr>
        <w:t>ALTERA_AVALON_SPI_CONTROL_ITOE_MSK</w:t>
      </w:r>
    </w:p>
    <w:p w14:paraId="02D4FC31" w14:textId="77777777" w:rsidR="00595C3F" w:rsidRDefault="00595C3F">
      <w:pPr>
        <w:pStyle w:val="Index2"/>
        <w:tabs>
          <w:tab w:val="right" w:leader="dot" w:pos="3780"/>
        </w:tabs>
        <w:rPr>
          <w:noProof/>
        </w:rPr>
      </w:pPr>
      <w:r>
        <w:rPr>
          <w:noProof/>
        </w:rPr>
        <w:t>AlteraSpi.h, 122</w:t>
      </w:r>
    </w:p>
    <w:p w14:paraId="3FDB82E5" w14:textId="77777777" w:rsidR="00595C3F" w:rsidRDefault="00595C3F">
      <w:pPr>
        <w:pStyle w:val="Index1"/>
        <w:tabs>
          <w:tab w:val="right" w:leader="dot" w:pos="3780"/>
        </w:tabs>
        <w:rPr>
          <w:noProof/>
        </w:rPr>
      </w:pPr>
      <w:r>
        <w:rPr>
          <w:noProof/>
        </w:rPr>
        <w:t>ALTERA_AVALON_SPI_CONTROL_ITOE_OFST</w:t>
      </w:r>
    </w:p>
    <w:p w14:paraId="633973A4" w14:textId="77777777" w:rsidR="00595C3F" w:rsidRDefault="00595C3F">
      <w:pPr>
        <w:pStyle w:val="Index2"/>
        <w:tabs>
          <w:tab w:val="right" w:leader="dot" w:pos="3780"/>
        </w:tabs>
        <w:rPr>
          <w:noProof/>
        </w:rPr>
      </w:pPr>
      <w:r>
        <w:rPr>
          <w:noProof/>
        </w:rPr>
        <w:t>AlteraSpi.h, 122</w:t>
      </w:r>
    </w:p>
    <w:p w14:paraId="2E16535D" w14:textId="77777777" w:rsidR="00595C3F" w:rsidRDefault="00595C3F">
      <w:pPr>
        <w:pStyle w:val="Index1"/>
        <w:tabs>
          <w:tab w:val="right" w:leader="dot" w:pos="3780"/>
        </w:tabs>
        <w:rPr>
          <w:noProof/>
        </w:rPr>
      </w:pPr>
      <w:r>
        <w:rPr>
          <w:noProof/>
        </w:rPr>
        <w:t>ALTERA_AVALON_SPI_CONTROL_ITRDY_MSK</w:t>
      </w:r>
    </w:p>
    <w:p w14:paraId="2988E922" w14:textId="77777777" w:rsidR="00595C3F" w:rsidRDefault="00595C3F">
      <w:pPr>
        <w:pStyle w:val="Index2"/>
        <w:tabs>
          <w:tab w:val="right" w:leader="dot" w:pos="3780"/>
        </w:tabs>
        <w:rPr>
          <w:noProof/>
        </w:rPr>
      </w:pPr>
      <w:r>
        <w:rPr>
          <w:noProof/>
        </w:rPr>
        <w:t>AlteraSpi.h, 122</w:t>
      </w:r>
    </w:p>
    <w:p w14:paraId="046488BC" w14:textId="77777777" w:rsidR="00595C3F" w:rsidRDefault="00595C3F">
      <w:pPr>
        <w:pStyle w:val="Index1"/>
        <w:tabs>
          <w:tab w:val="right" w:leader="dot" w:pos="3780"/>
        </w:tabs>
        <w:rPr>
          <w:noProof/>
        </w:rPr>
      </w:pPr>
      <w:r>
        <w:rPr>
          <w:noProof/>
        </w:rPr>
        <w:t>ALTERA_AVALON_SPI_CONTROL_ITRDY_OFS</w:t>
      </w:r>
    </w:p>
    <w:p w14:paraId="1FDE3D6F" w14:textId="77777777" w:rsidR="00595C3F" w:rsidRDefault="00595C3F">
      <w:pPr>
        <w:pStyle w:val="Index2"/>
        <w:tabs>
          <w:tab w:val="right" w:leader="dot" w:pos="3780"/>
        </w:tabs>
        <w:rPr>
          <w:noProof/>
        </w:rPr>
      </w:pPr>
      <w:r>
        <w:rPr>
          <w:noProof/>
        </w:rPr>
        <w:t>AlteraSpi.h, 122</w:t>
      </w:r>
    </w:p>
    <w:p w14:paraId="2BE79A73" w14:textId="77777777" w:rsidR="00595C3F" w:rsidRDefault="00595C3F">
      <w:pPr>
        <w:pStyle w:val="Index1"/>
        <w:tabs>
          <w:tab w:val="right" w:leader="dot" w:pos="3780"/>
        </w:tabs>
        <w:rPr>
          <w:noProof/>
        </w:rPr>
      </w:pPr>
      <w:r>
        <w:rPr>
          <w:noProof/>
        </w:rPr>
        <w:t>ALTERA_AVALON_SPI_CONTROL_SSO_MSK</w:t>
      </w:r>
    </w:p>
    <w:p w14:paraId="6F1D006C" w14:textId="77777777" w:rsidR="00595C3F" w:rsidRDefault="00595C3F">
      <w:pPr>
        <w:pStyle w:val="Index2"/>
        <w:tabs>
          <w:tab w:val="right" w:leader="dot" w:pos="3780"/>
        </w:tabs>
        <w:rPr>
          <w:noProof/>
        </w:rPr>
      </w:pPr>
      <w:r>
        <w:rPr>
          <w:noProof/>
        </w:rPr>
        <w:t>AlteraSpi.h, 122</w:t>
      </w:r>
    </w:p>
    <w:p w14:paraId="46A6167C" w14:textId="77777777" w:rsidR="00595C3F" w:rsidRDefault="00595C3F">
      <w:pPr>
        <w:pStyle w:val="Index1"/>
        <w:tabs>
          <w:tab w:val="right" w:leader="dot" w:pos="3780"/>
        </w:tabs>
        <w:rPr>
          <w:noProof/>
        </w:rPr>
      </w:pPr>
      <w:r>
        <w:rPr>
          <w:noProof/>
        </w:rPr>
        <w:t>ALTERA_AVALON_SPI_CONTROL_SSO_OFST</w:t>
      </w:r>
    </w:p>
    <w:p w14:paraId="6CB97893" w14:textId="77777777" w:rsidR="00595C3F" w:rsidRDefault="00595C3F">
      <w:pPr>
        <w:pStyle w:val="Index2"/>
        <w:tabs>
          <w:tab w:val="right" w:leader="dot" w:pos="3780"/>
        </w:tabs>
        <w:rPr>
          <w:noProof/>
        </w:rPr>
      </w:pPr>
      <w:r>
        <w:rPr>
          <w:noProof/>
        </w:rPr>
        <w:t>AlteraSpi.h, 122</w:t>
      </w:r>
    </w:p>
    <w:p w14:paraId="22537DF7" w14:textId="77777777" w:rsidR="00595C3F" w:rsidRDefault="00595C3F">
      <w:pPr>
        <w:pStyle w:val="Index1"/>
        <w:tabs>
          <w:tab w:val="right" w:leader="dot" w:pos="3780"/>
        </w:tabs>
        <w:rPr>
          <w:noProof/>
        </w:rPr>
      </w:pPr>
      <w:r>
        <w:rPr>
          <w:noProof/>
        </w:rPr>
        <w:t>ALTERA_AVALON_SPI_STATUS_E_MSK</w:t>
      </w:r>
    </w:p>
    <w:p w14:paraId="78142932" w14:textId="77777777" w:rsidR="00595C3F" w:rsidRDefault="00595C3F">
      <w:pPr>
        <w:pStyle w:val="Index2"/>
        <w:tabs>
          <w:tab w:val="right" w:leader="dot" w:pos="3780"/>
        </w:tabs>
        <w:rPr>
          <w:noProof/>
        </w:rPr>
      </w:pPr>
      <w:r>
        <w:rPr>
          <w:noProof/>
        </w:rPr>
        <w:t>AlteraSpi.h, 122</w:t>
      </w:r>
    </w:p>
    <w:p w14:paraId="387D5368" w14:textId="77777777" w:rsidR="00595C3F" w:rsidRDefault="00595C3F">
      <w:pPr>
        <w:pStyle w:val="Index1"/>
        <w:tabs>
          <w:tab w:val="right" w:leader="dot" w:pos="3780"/>
        </w:tabs>
        <w:rPr>
          <w:noProof/>
        </w:rPr>
      </w:pPr>
      <w:r>
        <w:rPr>
          <w:noProof/>
        </w:rPr>
        <w:t>ALTERA_AVALON_SPI_STATUS_E_OFST</w:t>
      </w:r>
    </w:p>
    <w:p w14:paraId="3AF59A84" w14:textId="77777777" w:rsidR="00595C3F" w:rsidRDefault="00595C3F">
      <w:pPr>
        <w:pStyle w:val="Index2"/>
        <w:tabs>
          <w:tab w:val="right" w:leader="dot" w:pos="3780"/>
        </w:tabs>
        <w:rPr>
          <w:noProof/>
        </w:rPr>
      </w:pPr>
      <w:r>
        <w:rPr>
          <w:noProof/>
        </w:rPr>
        <w:t>AlteraSpi.h, 122</w:t>
      </w:r>
    </w:p>
    <w:p w14:paraId="7B359CB5" w14:textId="77777777" w:rsidR="00595C3F" w:rsidRDefault="00595C3F">
      <w:pPr>
        <w:pStyle w:val="Index1"/>
        <w:tabs>
          <w:tab w:val="right" w:leader="dot" w:pos="3780"/>
        </w:tabs>
        <w:rPr>
          <w:noProof/>
        </w:rPr>
      </w:pPr>
      <w:r>
        <w:rPr>
          <w:noProof/>
        </w:rPr>
        <w:t>AlteraDma, 16</w:t>
      </w:r>
    </w:p>
    <w:p w14:paraId="52C9B507" w14:textId="77777777" w:rsidR="00595C3F" w:rsidRDefault="00595C3F">
      <w:pPr>
        <w:pStyle w:val="Index2"/>
        <w:tabs>
          <w:tab w:val="right" w:leader="dot" w:pos="3780"/>
        </w:tabs>
        <w:rPr>
          <w:noProof/>
        </w:rPr>
      </w:pPr>
      <w:r>
        <w:rPr>
          <w:noProof/>
        </w:rPr>
        <w:t>AlteraDma, 16</w:t>
      </w:r>
    </w:p>
    <w:p w14:paraId="1F32AF54" w14:textId="77777777" w:rsidR="00595C3F" w:rsidRDefault="00595C3F">
      <w:pPr>
        <w:pStyle w:val="Index2"/>
        <w:tabs>
          <w:tab w:val="right" w:leader="dot" w:pos="3780"/>
        </w:tabs>
        <w:rPr>
          <w:noProof/>
        </w:rPr>
      </w:pPr>
      <w:r>
        <w:rPr>
          <w:noProof/>
        </w:rPr>
        <w:t>controlToString, 17</w:t>
      </w:r>
    </w:p>
    <w:p w14:paraId="767CDE90" w14:textId="77777777" w:rsidR="00595C3F" w:rsidRDefault="00595C3F">
      <w:pPr>
        <w:pStyle w:val="Index2"/>
        <w:tabs>
          <w:tab w:val="right" w:leader="dot" w:pos="3780"/>
        </w:tabs>
        <w:rPr>
          <w:noProof/>
        </w:rPr>
      </w:pPr>
      <w:r>
        <w:rPr>
          <w:noProof/>
        </w:rPr>
        <w:t>getLength, 17</w:t>
      </w:r>
    </w:p>
    <w:p w14:paraId="2F732B3B" w14:textId="77777777" w:rsidR="00595C3F" w:rsidRDefault="00595C3F">
      <w:pPr>
        <w:pStyle w:val="Index2"/>
        <w:tabs>
          <w:tab w:val="right" w:leader="dot" w:pos="3780"/>
        </w:tabs>
        <w:rPr>
          <w:noProof/>
        </w:rPr>
      </w:pPr>
      <w:r>
        <w:rPr>
          <w:noProof/>
        </w:rPr>
        <w:t>getStatus, 17</w:t>
      </w:r>
    </w:p>
    <w:p w14:paraId="704E4614" w14:textId="77777777" w:rsidR="00595C3F" w:rsidRDefault="00595C3F">
      <w:pPr>
        <w:pStyle w:val="Index2"/>
        <w:tabs>
          <w:tab w:val="right" w:leader="dot" w:pos="3780"/>
        </w:tabs>
        <w:rPr>
          <w:noProof/>
        </w:rPr>
      </w:pPr>
      <w:r>
        <w:rPr>
          <w:noProof/>
        </w:rPr>
        <w:t>ioctl, 17</w:t>
      </w:r>
    </w:p>
    <w:p w14:paraId="05E370B2" w14:textId="77777777" w:rsidR="00595C3F" w:rsidRDefault="00595C3F">
      <w:pPr>
        <w:pStyle w:val="Index2"/>
        <w:tabs>
          <w:tab w:val="right" w:leader="dot" w:pos="3780"/>
        </w:tabs>
        <w:rPr>
          <w:noProof/>
        </w:rPr>
      </w:pPr>
      <w:r>
        <w:rPr>
          <w:noProof/>
        </w:rPr>
        <w:t>irq, 17</w:t>
      </w:r>
    </w:p>
    <w:p w14:paraId="016700DC" w14:textId="77777777" w:rsidR="00595C3F" w:rsidRDefault="00595C3F">
      <w:pPr>
        <w:pStyle w:val="Index2"/>
        <w:tabs>
          <w:tab w:val="right" w:leader="dot" w:pos="3780"/>
        </w:tabs>
        <w:rPr>
          <w:noProof/>
        </w:rPr>
      </w:pPr>
      <w:r>
        <w:rPr>
          <w:noProof/>
        </w:rPr>
        <w:t>launch_bidir, 17</w:t>
      </w:r>
    </w:p>
    <w:p w14:paraId="6798A121" w14:textId="77777777" w:rsidR="00595C3F" w:rsidRDefault="00595C3F">
      <w:pPr>
        <w:pStyle w:val="Index2"/>
        <w:tabs>
          <w:tab w:val="right" w:leader="dot" w:pos="3780"/>
        </w:tabs>
        <w:rPr>
          <w:noProof/>
        </w:rPr>
      </w:pPr>
      <w:r>
        <w:rPr>
          <w:noProof/>
        </w:rPr>
        <w:t>launch_rxonly, 17</w:t>
      </w:r>
    </w:p>
    <w:p w14:paraId="656A6B72" w14:textId="77777777" w:rsidR="00595C3F" w:rsidRDefault="00595C3F">
      <w:pPr>
        <w:pStyle w:val="Index2"/>
        <w:tabs>
          <w:tab w:val="right" w:leader="dot" w:pos="3780"/>
        </w:tabs>
        <w:rPr>
          <w:noProof/>
        </w:rPr>
      </w:pPr>
      <w:r>
        <w:rPr>
          <w:noProof/>
        </w:rPr>
        <w:t>launch_txonly, 17</w:t>
      </w:r>
    </w:p>
    <w:p w14:paraId="3EA8CE67" w14:textId="77777777" w:rsidR="00595C3F" w:rsidRDefault="00595C3F">
      <w:pPr>
        <w:pStyle w:val="Index2"/>
        <w:tabs>
          <w:tab w:val="right" w:leader="dot" w:pos="3780"/>
        </w:tabs>
        <w:rPr>
          <w:noProof/>
        </w:rPr>
      </w:pPr>
      <w:r>
        <w:rPr>
          <w:noProof/>
        </w:rPr>
        <w:t>prepare, 17</w:t>
      </w:r>
    </w:p>
    <w:p w14:paraId="6D032506" w14:textId="77777777" w:rsidR="00595C3F" w:rsidRDefault="00595C3F">
      <w:pPr>
        <w:pStyle w:val="Index2"/>
        <w:tabs>
          <w:tab w:val="right" w:leader="dot" w:pos="3780"/>
        </w:tabs>
        <w:rPr>
          <w:noProof/>
        </w:rPr>
      </w:pPr>
      <w:r>
        <w:rPr>
          <w:noProof/>
        </w:rPr>
        <w:t>print, 17</w:t>
      </w:r>
    </w:p>
    <w:p w14:paraId="2CB04EB1" w14:textId="77777777" w:rsidR="00595C3F" w:rsidRDefault="00595C3F">
      <w:pPr>
        <w:pStyle w:val="Index2"/>
        <w:tabs>
          <w:tab w:val="right" w:leader="dot" w:pos="3780"/>
        </w:tabs>
        <w:rPr>
          <w:noProof/>
        </w:rPr>
      </w:pPr>
      <w:r>
        <w:rPr>
          <w:noProof/>
        </w:rPr>
        <w:t>reset, 17</w:t>
      </w:r>
    </w:p>
    <w:p w14:paraId="02C7AB5B" w14:textId="77777777" w:rsidR="00595C3F" w:rsidRDefault="00595C3F">
      <w:pPr>
        <w:pStyle w:val="Index2"/>
        <w:tabs>
          <w:tab w:val="right" w:leader="dot" w:pos="3780"/>
        </w:tabs>
        <w:rPr>
          <w:noProof/>
        </w:rPr>
      </w:pPr>
      <w:r>
        <w:rPr>
          <w:noProof/>
        </w:rPr>
        <w:t>rx_ioctl, 17</w:t>
      </w:r>
    </w:p>
    <w:p w14:paraId="41056760" w14:textId="77777777" w:rsidR="00595C3F" w:rsidRDefault="00595C3F">
      <w:pPr>
        <w:pStyle w:val="Index2"/>
        <w:tabs>
          <w:tab w:val="right" w:leader="dot" w:pos="3780"/>
        </w:tabs>
        <w:rPr>
          <w:noProof/>
        </w:rPr>
      </w:pPr>
      <w:r>
        <w:rPr>
          <w:noProof/>
        </w:rPr>
        <w:t>send, 17</w:t>
      </w:r>
    </w:p>
    <w:p w14:paraId="075B92E4" w14:textId="77777777" w:rsidR="00595C3F" w:rsidRDefault="00595C3F">
      <w:pPr>
        <w:pStyle w:val="Index2"/>
        <w:tabs>
          <w:tab w:val="right" w:leader="dot" w:pos="3780"/>
        </w:tabs>
        <w:rPr>
          <w:noProof/>
        </w:rPr>
      </w:pPr>
      <w:r>
        <w:rPr>
          <w:noProof/>
        </w:rPr>
        <w:t>space, 17</w:t>
      </w:r>
    </w:p>
    <w:p w14:paraId="5F1EE41B" w14:textId="77777777" w:rsidR="00595C3F" w:rsidRDefault="00595C3F">
      <w:pPr>
        <w:pStyle w:val="Index2"/>
        <w:tabs>
          <w:tab w:val="right" w:leader="dot" w:pos="3780"/>
        </w:tabs>
        <w:rPr>
          <w:noProof/>
        </w:rPr>
      </w:pPr>
      <w:r>
        <w:rPr>
          <w:noProof/>
        </w:rPr>
        <w:t>statusToString, 17</w:t>
      </w:r>
    </w:p>
    <w:p w14:paraId="3F21D140" w14:textId="77777777" w:rsidR="00595C3F" w:rsidRDefault="00595C3F">
      <w:pPr>
        <w:pStyle w:val="Index2"/>
        <w:tabs>
          <w:tab w:val="right" w:leader="dot" w:pos="3780"/>
        </w:tabs>
        <w:rPr>
          <w:noProof/>
        </w:rPr>
      </w:pPr>
      <w:r>
        <w:rPr>
          <w:noProof/>
        </w:rPr>
        <w:t>tx_ioctl, 17</w:t>
      </w:r>
    </w:p>
    <w:p w14:paraId="0F655E3E" w14:textId="77777777" w:rsidR="00595C3F" w:rsidRDefault="00595C3F">
      <w:pPr>
        <w:pStyle w:val="Index1"/>
        <w:tabs>
          <w:tab w:val="right" w:leader="dot" w:pos="3780"/>
        </w:tabs>
        <w:rPr>
          <w:noProof/>
        </w:rPr>
      </w:pPr>
      <w:r w:rsidRPr="007A5689">
        <w:rPr>
          <w:noProof/>
          <w:lang w:val="fr-FR"/>
        </w:rPr>
        <w:t>AlteraDma.h</w:t>
      </w:r>
    </w:p>
    <w:p w14:paraId="3EDD29C5" w14:textId="77777777" w:rsidR="00595C3F" w:rsidRDefault="00595C3F">
      <w:pPr>
        <w:pStyle w:val="Index2"/>
        <w:tabs>
          <w:tab w:val="right" w:leader="dot" w:pos="3780"/>
        </w:tabs>
        <w:rPr>
          <w:noProof/>
        </w:rPr>
      </w:pPr>
      <w:r w:rsidRPr="007A5689">
        <w:rPr>
          <w:noProof/>
          <w:lang w:val="fr-FR"/>
        </w:rPr>
        <w:t>ALT_AVALON_DMA_MODE_128</w:t>
      </w:r>
      <w:r>
        <w:rPr>
          <w:noProof/>
        </w:rPr>
        <w:t>, 118</w:t>
      </w:r>
    </w:p>
    <w:p w14:paraId="45983BB7" w14:textId="77777777" w:rsidR="00595C3F" w:rsidRDefault="00595C3F">
      <w:pPr>
        <w:pStyle w:val="Index2"/>
        <w:tabs>
          <w:tab w:val="right" w:leader="dot" w:pos="3780"/>
        </w:tabs>
        <w:rPr>
          <w:noProof/>
        </w:rPr>
      </w:pPr>
      <w:r w:rsidRPr="007A5689">
        <w:rPr>
          <w:noProof/>
          <w:lang w:val="fr-FR"/>
        </w:rPr>
        <w:t>ALT_AVALON_DMA_MODE_16</w:t>
      </w:r>
      <w:r>
        <w:rPr>
          <w:noProof/>
        </w:rPr>
        <w:t>, 118</w:t>
      </w:r>
    </w:p>
    <w:p w14:paraId="7C37AA74" w14:textId="77777777" w:rsidR="00595C3F" w:rsidRDefault="00595C3F">
      <w:pPr>
        <w:pStyle w:val="Index2"/>
        <w:tabs>
          <w:tab w:val="right" w:leader="dot" w:pos="3780"/>
        </w:tabs>
        <w:rPr>
          <w:noProof/>
        </w:rPr>
      </w:pPr>
      <w:r w:rsidRPr="007A5689">
        <w:rPr>
          <w:noProof/>
          <w:lang w:val="fr-FR"/>
        </w:rPr>
        <w:t>ALT_AVALON_DMA_MODE_32</w:t>
      </w:r>
      <w:r>
        <w:rPr>
          <w:noProof/>
        </w:rPr>
        <w:t>, 118</w:t>
      </w:r>
    </w:p>
    <w:p w14:paraId="7E930F36" w14:textId="77777777" w:rsidR="00595C3F" w:rsidRDefault="00595C3F">
      <w:pPr>
        <w:pStyle w:val="Index2"/>
        <w:tabs>
          <w:tab w:val="right" w:leader="dot" w:pos="3780"/>
        </w:tabs>
        <w:rPr>
          <w:noProof/>
        </w:rPr>
      </w:pPr>
      <w:r w:rsidRPr="007A5689">
        <w:rPr>
          <w:noProof/>
          <w:lang w:val="fr-FR"/>
        </w:rPr>
        <w:t>ALT_AVALON_DMA_MODE_64</w:t>
      </w:r>
      <w:r>
        <w:rPr>
          <w:noProof/>
        </w:rPr>
        <w:t>, 118</w:t>
      </w:r>
    </w:p>
    <w:p w14:paraId="6ABB7A2F" w14:textId="77777777" w:rsidR="00595C3F" w:rsidRDefault="00595C3F">
      <w:pPr>
        <w:pStyle w:val="Index2"/>
        <w:tabs>
          <w:tab w:val="right" w:leader="dot" w:pos="3780"/>
        </w:tabs>
        <w:rPr>
          <w:noProof/>
        </w:rPr>
      </w:pPr>
      <w:r w:rsidRPr="007A5689">
        <w:rPr>
          <w:noProof/>
          <w:lang w:val="fr-FR"/>
        </w:rPr>
        <w:t>ALT_AVALON_DMA_MODE_8</w:t>
      </w:r>
      <w:r>
        <w:rPr>
          <w:noProof/>
        </w:rPr>
        <w:t>, 118</w:t>
      </w:r>
    </w:p>
    <w:p w14:paraId="354B48BF" w14:textId="77777777" w:rsidR="00595C3F" w:rsidRDefault="00595C3F">
      <w:pPr>
        <w:pStyle w:val="Index2"/>
        <w:tabs>
          <w:tab w:val="right" w:leader="dot" w:pos="3780"/>
        </w:tabs>
        <w:rPr>
          <w:noProof/>
        </w:rPr>
      </w:pPr>
      <w:r w:rsidRPr="007A5689">
        <w:rPr>
          <w:noProof/>
          <w:lang w:val="fr-FR"/>
        </w:rPr>
        <w:t>ALT_AVALON_DMA_MODE_MSK</w:t>
      </w:r>
      <w:r>
        <w:rPr>
          <w:noProof/>
        </w:rPr>
        <w:t>, 118</w:t>
      </w:r>
    </w:p>
    <w:p w14:paraId="2432A1E7" w14:textId="77777777" w:rsidR="00595C3F" w:rsidRDefault="00595C3F">
      <w:pPr>
        <w:pStyle w:val="Index2"/>
        <w:tabs>
          <w:tab w:val="right" w:leader="dot" w:pos="3780"/>
        </w:tabs>
        <w:rPr>
          <w:noProof/>
        </w:rPr>
      </w:pPr>
      <w:r>
        <w:rPr>
          <w:noProof/>
        </w:rPr>
        <w:t>ALT_AVALON_DMA_NSLOTS, 118</w:t>
      </w:r>
    </w:p>
    <w:p w14:paraId="4579DE94" w14:textId="77777777" w:rsidR="00595C3F" w:rsidRDefault="00595C3F">
      <w:pPr>
        <w:pStyle w:val="Index2"/>
        <w:tabs>
          <w:tab w:val="right" w:leader="dot" w:pos="3780"/>
        </w:tabs>
        <w:rPr>
          <w:noProof/>
        </w:rPr>
      </w:pPr>
      <w:r>
        <w:rPr>
          <w:noProof/>
        </w:rPr>
        <w:t>ALT_AVALON_DMA_NSLOTS_MSK, 118</w:t>
      </w:r>
    </w:p>
    <w:p w14:paraId="6F5CAE6D" w14:textId="77777777" w:rsidR="00595C3F" w:rsidRDefault="00595C3F">
      <w:pPr>
        <w:pStyle w:val="Index2"/>
        <w:tabs>
          <w:tab w:val="right" w:leader="dot" w:pos="3780"/>
        </w:tabs>
        <w:rPr>
          <w:noProof/>
        </w:rPr>
      </w:pPr>
      <w:r>
        <w:rPr>
          <w:noProof/>
        </w:rPr>
        <w:t>ALT_AVALON_DMA_RX_STREAM, 118</w:t>
      </w:r>
    </w:p>
    <w:p w14:paraId="519C838F" w14:textId="77777777" w:rsidR="00595C3F" w:rsidRDefault="00595C3F">
      <w:pPr>
        <w:pStyle w:val="Index2"/>
        <w:tabs>
          <w:tab w:val="right" w:leader="dot" w:pos="3780"/>
        </w:tabs>
        <w:rPr>
          <w:noProof/>
        </w:rPr>
      </w:pPr>
      <w:r>
        <w:rPr>
          <w:noProof/>
        </w:rPr>
        <w:t>ALT_AVALON_DMA_TX_STREAM, 118</w:t>
      </w:r>
    </w:p>
    <w:p w14:paraId="7C6FD771" w14:textId="77777777" w:rsidR="00595C3F" w:rsidRDefault="00595C3F">
      <w:pPr>
        <w:pStyle w:val="Index2"/>
        <w:tabs>
          <w:tab w:val="right" w:leader="dot" w:pos="3780"/>
        </w:tabs>
        <w:rPr>
          <w:noProof/>
        </w:rPr>
      </w:pPr>
      <w:r>
        <w:rPr>
          <w:noProof/>
        </w:rPr>
        <w:t>ALT_DMA_GET_MODE, 118</w:t>
      </w:r>
    </w:p>
    <w:p w14:paraId="69A909BA" w14:textId="77777777" w:rsidR="00595C3F" w:rsidRDefault="00595C3F">
      <w:pPr>
        <w:pStyle w:val="Index2"/>
        <w:tabs>
          <w:tab w:val="right" w:leader="dot" w:pos="3780"/>
        </w:tabs>
        <w:rPr>
          <w:noProof/>
        </w:rPr>
      </w:pPr>
      <w:r>
        <w:rPr>
          <w:noProof/>
        </w:rPr>
        <w:t>ALT_DMA_RX_STREAM_OFF, 119</w:t>
      </w:r>
    </w:p>
    <w:p w14:paraId="14E71231" w14:textId="77777777" w:rsidR="00595C3F" w:rsidRDefault="00595C3F">
      <w:pPr>
        <w:pStyle w:val="Index2"/>
        <w:tabs>
          <w:tab w:val="right" w:leader="dot" w:pos="3780"/>
        </w:tabs>
        <w:rPr>
          <w:noProof/>
        </w:rPr>
      </w:pPr>
      <w:r>
        <w:rPr>
          <w:noProof/>
        </w:rPr>
        <w:t>ALT_DMA_RX_STREAM_ON, 119</w:t>
      </w:r>
    </w:p>
    <w:p w14:paraId="7FB1B1AC" w14:textId="77777777" w:rsidR="00595C3F" w:rsidRDefault="00595C3F">
      <w:pPr>
        <w:pStyle w:val="Index2"/>
        <w:tabs>
          <w:tab w:val="right" w:leader="dot" w:pos="3780"/>
        </w:tabs>
        <w:rPr>
          <w:noProof/>
        </w:rPr>
      </w:pPr>
      <w:r>
        <w:rPr>
          <w:noProof/>
        </w:rPr>
        <w:t>ALT_DMA_SET_MODE_128, 119</w:t>
      </w:r>
    </w:p>
    <w:p w14:paraId="5EFA0573" w14:textId="77777777" w:rsidR="00595C3F" w:rsidRDefault="00595C3F">
      <w:pPr>
        <w:pStyle w:val="Index2"/>
        <w:tabs>
          <w:tab w:val="right" w:leader="dot" w:pos="3780"/>
        </w:tabs>
        <w:rPr>
          <w:noProof/>
        </w:rPr>
      </w:pPr>
      <w:r>
        <w:rPr>
          <w:noProof/>
        </w:rPr>
        <w:t>ALT_DMA_SET_MODE_16, 119</w:t>
      </w:r>
    </w:p>
    <w:p w14:paraId="38AFF142" w14:textId="77777777" w:rsidR="00595C3F" w:rsidRDefault="00595C3F">
      <w:pPr>
        <w:pStyle w:val="Index2"/>
        <w:tabs>
          <w:tab w:val="right" w:leader="dot" w:pos="3780"/>
        </w:tabs>
        <w:rPr>
          <w:noProof/>
        </w:rPr>
      </w:pPr>
      <w:r>
        <w:rPr>
          <w:noProof/>
        </w:rPr>
        <w:t>ALT_DMA_SET_MODE_32, 119</w:t>
      </w:r>
    </w:p>
    <w:p w14:paraId="50C73AB5" w14:textId="77777777" w:rsidR="00595C3F" w:rsidRDefault="00595C3F">
      <w:pPr>
        <w:pStyle w:val="Index2"/>
        <w:tabs>
          <w:tab w:val="right" w:leader="dot" w:pos="3780"/>
        </w:tabs>
        <w:rPr>
          <w:noProof/>
        </w:rPr>
      </w:pPr>
      <w:r>
        <w:rPr>
          <w:noProof/>
        </w:rPr>
        <w:t>ALT_DMA_SET_MODE_64, 119</w:t>
      </w:r>
    </w:p>
    <w:p w14:paraId="06240168" w14:textId="77777777" w:rsidR="00595C3F" w:rsidRDefault="00595C3F">
      <w:pPr>
        <w:pStyle w:val="Index2"/>
        <w:tabs>
          <w:tab w:val="right" w:leader="dot" w:pos="3780"/>
        </w:tabs>
        <w:rPr>
          <w:noProof/>
        </w:rPr>
      </w:pPr>
      <w:r>
        <w:rPr>
          <w:noProof/>
        </w:rPr>
        <w:t>ALT_DMA_SET_MODE_8, 119</w:t>
      </w:r>
    </w:p>
    <w:p w14:paraId="2E56A97B" w14:textId="77777777" w:rsidR="00595C3F" w:rsidRDefault="00595C3F">
      <w:pPr>
        <w:pStyle w:val="Index2"/>
        <w:tabs>
          <w:tab w:val="right" w:leader="dot" w:pos="3780"/>
        </w:tabs>
        <w:rPr>
          <w:noProof/>
        </w:rPr>
      </w:pPr>
      <w:r>
        <w:rPr>
          <w:noProof/>
        </w:rPr>
        <w:t>ALT_DMA_TX_STREAM_OFF, 120</w:t>
      </w:r>
    </w:p>
    <w:p w14:paraId="4DB09E16" w14:textId="77777777" w:rsidR="00595C3F" w:rsidRDefault="00595C3F">
      <w:pPr>
        <w:pStyle w:val="Index2"/>
        <w:tabs>
          <w:tab w:val="right" w:leader="dot" w:pos="3780"/>
        </w:tabs>
        <w:rPr>
          <w:noProof/>
        </w:rPr>
      </w:pPr>
      <w:r>
        <w:rPr>
          <w:noProof/>
        </w:rPr>
        <w:t>ALT_DMA_TX_STREAM_ON, 120</w:t>
      </w:r>
    </w:p>
    <w:p w14:paraId="0BAD99FF" w14:textId="77777777" w:rsidR="00595C3F" w:rsidRDefault="00595C3F">
      <w:pPr>
        <w:pStyle w:val="Index2"/>
        <w:tabs>
          <w:tab w:val="right" w:leader="dot" w:pos="3780"/>
        </w:tabs>
        <w:rPr>
          <w:noProof/>
        </w:rPr>
      </w:pPr>
      <w:r>
        <w:rPr>
          <w:noProof/>
        </w:rPr>
        <w:t>alt_rxchan_done, 120</w:t>
      </w:r>
    </w:p>
    <w:p w14:paraId="1DF9839C" w14:textId="77777777" w:rsidR="00595C3F" w:rsidRDefault="00595C3F">
      <w:pPr>
        <w:pStyle w:val="Index2"/>
        <w:tabs>
          <w:tab w:val="right" w:leader="dot" w:pos="3780"/>
        </w:tabs>
        <w:rPr>
          <w:noProof/>
        </w:rPr>
      </w:pPr>
      <w:r>
        <w:rPr>
          <w:noProof/>
        </w:rPr>
        <w:t>alt_txchan_done, 120</w:t>
      </w:r>
    </w:p>
    <w:p w14:paraId="083AC574" w14:textId="77777777" w:rsidR="00595C3F" w:rsidRDefault="00595C3F">
      <w:pPr>
        <w:pStyle w:val="Index2"/>
        <w:tabs>
          <w:tab w:val="right" w:leader="dot" w:pos="3780"/>
        </w:tabs>
        <w:rPr>
          <w:noProof/>
        </w:rPr>
      </w:pPr>
      <w:r>
        <w:rPr>
          <w:noProof/>
        </w:rPr>
        <w:t>ALTERA_AVALON_DMA_CONTROL_BYTE_MSK, 120</w:t>
      </w:r>
    </w:p>
    <w:p w14:paraId="51B59515" w14:textId="77777777" w:rsidR="00595C3F" w:rsidRDefault="00595C3F">
      <w:pPr>
        <w:pStyle w:val="Index2"/>
        <w:tabs>
          <w:tab w:val="right" w:leader="dot" w:pos="3780"/>
        </w:tabs>
        <w:rPr>
          <w:noProof/>
        </w:rPr>
      </w:pPr>
      <w:r>
        <w:rPr>
          <w:noProof/>
        </w:rPr>
        <w:t>ALTERA_AVALON_DMA_CONTROL_DWORD_MSK, 120</w:t>
      </w:r>
    </w:p>
    <w:p w14:paraId="3E252B55" w14:textId="77777777" w:rsidR="00595C3F" w:rsidRDefault="00595C3F">
      <w:pPr>
        <w:pStyle w:val="Index2"/>
        <w:tabs>
          <w:tab w:val="right" w:leader="dot" w:pos="3780"/>
        </w:tabs>
        <w:rPr>
          <w:noProof/>
        </w:rPr>
      </w:pPr>
      <w:r>
        <w:rPr>
          <w:noProof/>
        </w:rPr>
        <w:t>ALTERA_AVALON_DMA_CONTROL_GO_MSK, 120</w:t>
      </w:r>
    </w:p>
    <w:p w14:paraId="32FC3A84" w14:textId="77777777" w:rsidR="00595C3F" w:rsidRDefault="00595C3F">
      <w:pPr>
        <w:pStyle w:val="Index2"/>
        <w:tabs>
          <w:tab w:val="right" w:leader="dot" w:pos="3780"/>
        </w:tabs>
        <w:rPr>
          <w:noProof/>
        </w:rPr>
      </w:pPr>
      <w:r w:rsidRPr="007A5689">
        <w:rPr>
          <w:noProof/>
          <w:lang w:val="es-PE"/>
        </w:rPr>
        <w:t>ALTERA_AVALON_DMA_CONTROL_HW_MSK</w:t>
      </w:r>
      <w:r>
        <w:rPr>
          <w:noProof/>
        </w:rPr>
        <w:t>, 120</w:t>
      </w:r>
    </w:p>
    <w:p w14:paraId="115D9D3E" w14:textId="77777777" w:rsidR="00595C3F" w:rsidRDefault="00595C3F">
      <w:pPr>
        <w:pStyle w:val="Index2"/>
        <w:tabs>
          <w:tab w:val="right" w:leader="dot" w:pos="3780"/>
        </w:tabs>
        <w:rPr>
          <w:noProof/>
        </w:rPr>
      </w:pPr>
      <w:r w:rsidRPr="007A5689">
        <w:rPr>
          <w:noProof/>
          <w:lang w:val="es-PE"/>
        </w:rPr>
        <w:lastRenderedPageBreak/>
        <w:t>ALTERA_AVALON_DMA_CONTROL_I_EN_MSK</w:t>
      </w:r>
      <w:r>
        <w:rPr>
          <w:noProof/>
        </w:rPr>
        <w:t>, 120</w:t>
      </w:r>
    </w:p>
    <w:p w14:paraId="4F660B58" w14:textId="77777777" w:rsidR="00595C3F" w:rsidRDefault="00595C3F">
      <w:pPr>
        <w:pStyle w:val="Index2"/>
        <w:tabs>
          <w:tab w:val="right" w:leader="dot" w:pos="3780"/>
        </w:tabs>
        <w:rPr>
          <w:noProof/>
        </w:rPr>
      </w:pPr>
      <w:r w:rsidRPr="007A5689">
        <w:rPr>
          <w:noProof/>
          <w:lang w:val="es-PE"/>
        </w:rPr>
        <w:t>ALTERA_AVALON_DMA_CONTROL_LEEN_MSK</w:t>
      </w:r>
      <w:r>
        <w:rPr>
          <w:noProof/>
        </w:rPr>
        <w:t>, 120</w:t>
      </w:r>
    </w:p>
    <w:p w14:paraId="18CE152C" w14:textId="77777777" w:rsidR="00595C3F" w:rsidRDefault="00595C3F">
      <w:pPr>
        <w:pStyle w:val="Index2"/>
        <w:tabs>
          <w:tab w:val="right" w:leader="dot" w:pos="3780"/>
        </w:tabs>
        <w:rPr>
          <w:noProof/>
        </w:rPr>
      </w:pPr>
      <w:r w:rsidRPr="007A5689">
        <w:rPr>
          <w:noProof/>
          <w:lang w:val="es-PE"/>
        </w:rPr>
        <w:t>ALTERA_AVALON_DMA_CONTROL_QWORD_MSK</w:t>
      </w:r>
      <w:r>
        <w:rPr>
          <w:noProof/>
        </w:rPr>
        <w:t>, 120</w:t>
      </w:r>
    </w:p>
    <w:p w14:paraId="350F0989" w14:textId="77777777" w:rsidR="00595C3F" w:rsidRDefault="00595C3F">
      <w:pPr>
        <w:pStyle w:val="Index2"/>
        <w:tabs>
          <w:tab w:val="right" w:leader="dot" w:pos="3780"/>
        </w:tabs>
        <w:rPr>
          <w:noProof/>
        </w:rPr>
      </w:pPr>
      <w:r w:rsidRPr="007A5689">
        <w:rPr>
          <w:noProof/>
          <w:lang w:val="es-PE"/>
        </w:rPr>
        <w:t>ALTERA_AVALON_DMA_CONTROL_RCON_MSK</w:t>
      </w:r>
      <w:r>
        <w:rPr>
          <w:noProof/>
        </w:rPr>
        <w:t>, 120</w:t>
      </w:r>
    </w:p>
    <w:p w14:paraId="1CED8A5D" w14:textId="77777777" w:rsidR="00595C3F" w:rsidRDefault="00595C3F">
      <w:pPr>
        <w:pStyle w:val="Index2"/>
        <w:tabs>
          <w:tab w:val="right" w:leader="dot" w:pos="3780"/>
        </w:tabs>
        <w:rPr>
          <w:noProof/>
        </w:rPr>
      </w:pPr>
      <w:r w:rsidRPr="007A5689">
        <w:rPr>
          <w:noProof/>
          <w:lang w:val="es-PE"/>
        </w:rPr>
        <w:t>ALTERA_AVALON_DMA_CONTROL_REEN_MSK</w:t>
      </w:r>
      <w:r>
        <w:rPr>
          <w:noProof/>
        </w:rPr>
        <w:t>, 120</w:t>
      </w:r>
    </w:p>
    <w:p w14:paraId="5FE1D119" w14:textId="77777777" w:rsidR="00595C3F" w:rsidRDefault="00595C3F">
      <w:pPr>
        <w:pStyle w:val="Index2"/>
        <w:tabs>
          <w:tab w:val="right" w:leader="dot" w:pos="3780"/>
        </w:tabs>
        <w:rPr>
          <w:noProof/>
        </w:rPr>
      </w:pPr>
      <w:r w:rsidRPr="007A5689">
        <w:rPr>
          <w:noProof/>
          <w:lang w:val="es-PE"/>
        </w:rPr>
        <w:t>ALTERA_AVALON_DMA_CONTROL_SOFTWARERESET_MSK</w:t>
      </w:r>
      <w:r>
        <w:rPr>
          <w:noProof/>
        </w:rPr>
        <w:t>, 120</w:t>
      </w:r>
    </w:p>
    <w:p w14:paraId="751F9893" w14:textId="77777777" w:rsidR="00595C3F" w:rsidRDefault="00595C3F">
      <w:pPr>
        <w:pStyle w:val="Index2"/>
        <w:tabs>
          <w:tab w:val="right" w:leader="dot" w:pos="3780"/>
        </w:tabs>
        <w:rPr>
          <w:noProof/>
        </w:rPr>
      </w:pPr>
      <w:r w:rsidRPr="007A5689">
        <w:rPr>
          <w:noProof/>
          <w:lang w:val="es-PE"/>
        </w:rPr>
        <w:t>ALTERA_AVALON_DMA_CONTROL_WCON_MSK</w:t>
      </w:r>
      <w:r>
        <w:rPr>
          <w:noProof/>
        </w:rPr>
        <w:t>, 120</w:t>
      </w:r>
    </w:p>
    <w:p w14:paraId="582D4034" w14:textId="77777777" w:rsidR="00595C3F" w:rsidRDefault="00595C3F">
      <w:pPr>
        <w:pStyle w:val="Index2"/>
        <w:tabs>
          <w:tab w:val="right" w:leader="dot" w:pos="3780"/>
        </w:tabs>
        <w:rPr>
          <w:noProof/>
        </w:rPr>
      </w:pPr>
      <w:r w:rsidRPr="007A5689">
        <w:rPr>
          <w:noProof/>
          <w:lang w:val="es-PE"/>
        </w:rPr>
        <w:t>ALTERA_AVALON_DMA_CONTROL_WEEN_MSK</w:t>
      </w:r>
      <w:r>
        <w:rPr>
          <w:noProof/>
        </w:rPr>
        <w:t>, 120</w:t>
      </w:r>
    </w:p>
    <w:p w14:paraId="5B04EE05" w14:textId="77777777" w:rsidR="00595C3F" w:rsidRDefault="00595C3F">
      <w:pPr>
        <w:pStyle w:val="Index2"/>
        <w:tabs>
          <w:tab w:val="right" w:leader="dot" w:pos="3780"/>
        </w:tabs>
        <w:rPr>
          <w:noProof/>
        </w:rPr>
      </w:pPr>
      <w:r>
        <w:rPr>
          <w:noProof/>
        </w:rPr>
        <w:t>ALTERA_AVALON_DMA_CONTROL_WORD_MSK, 120</w:t>
      </w:r>
    </w:p>
    <w:p w14:paraId="672C1B91" w14:textId="77777777" w:rsidR="00595C3F" w:rsidRDefault="00595C3F">
      <w:pPr>
        <w:pStyle w:val="Index2"/>
        <w:tabs>
          <w:tab w:val="right" w:leader="dot" w:pos="3780"/>
        </w:tabs>
        <w:rPr>
          <w:noProof/>
        </w:rPr>
      </w:pPr>
      <w:r>
        <w:rPr>
          <w:noProof/>
        </w:rPr>
        <w:t>ALTERA_AVALON_DMA_STATUS_BUSY_MSK, 120</w:t>
      </w:r>
    </w:p>
    <w:p w14:paraId="222A7D24" w14:textId="77777777" w:rsidR="00595C3F" w:rsidRDefault="00595C3F">
      <w:pPr>
        <w:pStyle w:val="Index2"/>
        <w:tabs>
          <w:tab w:val="right" w:leader="dot" w:pos="3780"/>
        </w:tabs>
        <w:rPr>
          <w:noProof/>
        </w:rPr>
      </w:pPr>
      <w:r>
        <w:rPr>
          <w:noProof/>
        </w:rPr>
        <w:t>ALTERA_AVALON_DMA_STATUS_DONE_MSK, 120</w:t>
      </w:r>
    </w:p>
    <w:p w14:paraId="530FA465" w14:textId="77777777" w:rsidR="00595C3F" w:rsidRDefault="00595C3F">
      <w:pPr>
        <w:pStyle w:val="Index2"/>
        <w:tabs>
          <w:tab w:val="right" w:leader="dot" w:pos="3780"/>
        </w:tabs>
        <w:rPr>
          <w:noProof/>
        </w:rPr>
      </w:pPr>
      <w:r>
        <w:rPr>
          <w:noProof/>
        </w:rPr>
        <w:t>ALTERA_AVALON_DMA_STATUS_LEN_MSK, 120</w:t>
      </w:r>
    </w:p>
    <w:p w14:paraId="1A229A20" w14:textId="77777777" w:rsidR="00595C3F" w:rsidRDefault="00595C3F">
      <w:pPr>
        <w:pStyle w:val="Index2"/>
        <w:tabs>
          <w:tab w:val="right" w:leader="dot" w:pos="3780"/>
        </w:tabs>
        <w:rPr>
          <w:noProof/>
        </w:rPr>
      </w:pPr>
      <w:r>
        <w:rPr>
          <w:noProof/>
        </w:rPr>
        <w:t>ALTERA_AVALON_DMA_STATUS_REOP_MSK, 120</w:t>
      </w:r>
    </w:p>
    <w:p w14:paraId="3C7F7286" w14:textId="77777777" w:rsidR="00595C3F" w:rsidRDefault="00595C3F">
      <w:pPr>
        <w:pStyle w:val="Index2"/>
        <w:tabs>
          <w:tab w:val="right" w:leader="dot" w:pos="3780"/>
        </w:tabs>
        <w:rPr>
          <w:noProof/>
        </w:rPr>
      </w:pPr>
      <w:r>
        <w:rPr>
          <w:noProof/>
        </w:rPr>
        <w:t>ALTERA_AVALON_DMA_STATUS_WEOP_MSK, 120</w:t>
      </w:r>
    </w:p>
    <w:p w14:paraId="005961AA" w14:textId="77777777" w:rsidR="00595C3F" w:rsidRDefault="00595C3F">
      <w:pPr>
        <w:pStyle w:val="Index1"/>
        <w:tabs>
          <w:tab w:val="right" w:leader="dot" w:pos="3780"/>
        </w:tabs>
        <w:rPr>
          <w:noProof/>
        </w:rPr>
      </w:pPr>
      <w:r>
        <w:rPr>
          <w:noProof/>
        </w:rPr>
        <w:t>AlteraSpi, 18</w:t>
      </w:r>
    </w:p>
    <w:p w14:paraId="00046837" w14:textId="77777777" w:rsidR="00595C3F" w:rsidRDefault="00595C3F">
      <w:pPr>
        <w:pStyle w:val="Index2"/>
        <w:tabs>
          <w:tab w:val="right" w:leader="dot" w:pos="3780"/>
        </w:tabs>
        <w:rPr>
          <w:noProof/>
        </w:rPr>
      </w:pPr>
      <w:r>
        <w:rPr>
          <w:noProof/>
        </w:rPr>
        <w:t>AlteraSpi, 19</w:t>
      </w:r>
    </w:p>
    <w:p w14:paraId="441EB4F6" w14:textId="77777777" w:rsidR="00595C3F" w:rsidRDefault="00595C3F">
      <w:pPr>
        <w:pStyle w:val="Index2"/>
        <w:tabs>
          <w:tab w:val="right" w:leader="dot" w:pos="3780"/>
        </w:tabs>
        <w:rPr>
          <w:noProof/>
        </w:rPr>
      </w:pPr>
      <w:r>
        <w:rPr>
          <w:noProof/>
        </w:rPr>
        <w:t>base, 20</w:t>
      </w:r>
    </w:p>
    <w:p w14:paraId="6911254F" w14:textId="77777777" w:rsidR="00595C3F" w:rsidRDefault="00595C3F">
      <w:pPr>
        <w:pStyle w:val="Index2"/>
        <w:tabs>
          <w:tab w:val="right" w:leader="dot" w:pos="3780"/>
        </w:tabs>
        <w:rPr>
          <w:noProof/>
        </w:rPr>
      </w:pPr>
      <w:r>
        <w:rPr>
          <w:noProof/>
        </w:rPr>
        <w:t>control_index, 20</w:t>
      </w:r>
    </w:p>
    <w:p w14:paraId="51D1273B" w14:textId="77777777" w:rsidR="00595C3F" w:rsidRDefault="00595C3F">
      <w:pPr>
        <w:pStyle w:val="Index2"/>
        <w:tabs>
          <w:tab w:val="right" w:leader="dot" w:pos="3780"/>
        </w:tabs>
        <w:rPr>
          <w:noProof/>
        </w:rPr>
      </w:pPr>
      <w:r>
        <w:rPr>
          <w:noProof/>
        </w:rPr>
        <w:t>getRxData, 19</w:t>
      </w:r>
    </w:p>
    <w:p w14:paraId="5FDAF2F9" w14:textId="77777777" w:rsidR="00595C3F" w:rsidRDefault="00595C3F">
      <w:pPr>
        <w:pStyle w:val="Index2"/>
        <w:tabs>
          <w:tab w:val="right" w:leader="dot" w:pos="3780"/>
        </w:tabs>
        <w:rPr>
          <w:noProof/>
        </w:rPr>
      </w:pPr>
      <w:r>
        <w:rPr>
          <w:noProof/>
        </w:rPr>
        <w:t>getStatus, 19</w:t>
      </w:r>
    </w:p>
    <w:p w14:paraId="6DA833EA" w14:textId="77777777" w:rsidR="00595C3F" w:rsidRDefault="00595C3F">
      <w:pPr>
        <w:pStyle w:val="Index2"/>
        <w:tabs>
          <w:tab w:val="right" w:leader="dot" w:pos="3780"/>
        </w:tabs>
        <w:rPr>
          <w:noProof/>
        </w:rPr>
      </w:pPr>
      <w:r>
        <w:rPr>
          <w:noProof/>
        </w:rPr>
        <w:t>resetStatus, 19</w:t>
      </w:r>
    </w:p>
    <w:p w14:paraId="68DC82B4" w14:textId="77777777" w:rsidR="00595C3F" w:rsidRDefault="00595C3F">
      <w:pPr>
        <w:pStyle w:val="Index2"/>
        <w:tabs>
          <w:tab w:val="right" w:leader="dot" w:pos="3780"/>
        </w:tabs>
        <w:rPr>
          <w:noProof/>
        </w:rPr>
      </w:pPr>
      <w:r>
        <w:rPr>
          <w:noProof/>
        </w:rPr>
        <w:t>rxData_index, 20</w:t>
      </w:r>
    </w:p>
    <w:p w14:paraId="6E8F2667" w14:textId="77777777" w:rsidR="00595C3F" w:rsidRDefault="00595C3F">
      <w:pPr>
        <w:pStyle w:val="Index2"/>
        <w:tabs>
          <w:tab w:val="right" w:leader="dot" w:pos="3780"/>
        </w:tabs>
        <w:rPr>
          <w:noProof/>
        </w:rPr>
      </w:pPr>
      <w:r>
        <w:rPr>
          <w:noProof/>
        </w:rPr>
        <w:t>selectSlave, 19</w:t>
      </w:r>
    </w:p>
    <w:p w14:paraId="04C136A8" w14:textId="77777777" w:rsidR="00595C3F" w:rsidRDefault="00595C3F">
      <w:pPr>
        <w:pStyle w:val="Index2"/>
        <w:tabs>
          <w:tab w:val="right" w:leader="dot" w:pos="3780"/>
        </w:tabs>
        <w:rPr>
          <w:noProof/>
        </w:rPr>
      </w:pPr>
      <w:r>
        <w:rPr>
          <w:noProof/>
        </w:rPr>
        <w:t>sendSpiCommand, 19</w:t>
      </w:r>
    </w:p>
    <w:p w14:paraId="035A7A9D" w14:textId="77777777" w:rsidR="00595C3F" w:rsidRDefault="00595C3F">
      <w:pPr>
        <w:pStyle w:val="Index2"/>
        <w:tabs>
          <w:tab w:val="right" w:leader="dot" w:pos="3780"/>
        </w:tabs>
        <w:rPr>
          <w:noProof/>
        </w:rPr>
      </w:pPr>
      <w:r>
        <w:rPr>
          <w:noProof/>
        </w:rPr>
        <w:t>setControl, 20</w:t>
      </w:r>
    </w:p>
    <w:p w14:paraId="411E99A0" w14:textId="77777777" w:rsidR="00595C3F" w:rsidRDefault="00595C3F">
      <w:pPr>
        <w:pStyle w:val="Index2"/>
        <w:tabs>
          <w:tab w:val="right" w:leader="dot" w:pos="3780"/>
        </w:tabs>
        <w:rPr>
          <w:noProof/>
        </w:rPr>
      </w:pPr>
      <w:r>
        <w:rPr>
          <w:noProof/>
        </w:rPr>
        <w:t>setTxData, 20</w:t>
      </w:r>
    </w:p>
    <w:p w14:paraId="4DF858A1" w14:textId="77777777" w:rsidR="00595C3F" w:rsidRDefault="00595C3F">
      <w:pPr>
        <w:pStyle w:val="Index2"/>
        <w:tabs>
          <w:tab w:val="right" w:leader="dot" w:pos="3780"/>
        </w:tabs>
        <w:rPr>
          <w:noProof/>
        </w:rPr>
      </w:pPr>
      <w:r>
        <w:rPr>
          <w:noProof/>
        </w:rPr>
        <w:t>slaveSelect_index, 20</w:t>
      </w:r>
    </w:p>
    <w:p w14:paraId="4B6CF998" w14:textId="77777777" w:rsidR="00595C3F" w:rsidRDefault="00595C3F">
      <w:pPr>
        <w:pStyle w:val="Index2"/>
        <w:tabs>
          <w:tab w:val="right" w:leader="dot" w:pos="3780"/>
        </w:tabs>
        <w:rPr>
          <w:noProof/>
        </w:rPr>
      </w:pPr>
      <w:r>
        <w:rPr>
          <w:noProof/>
        </w:rPr>
        <w:t>status_Index, 20</w:t>
      </w:r>
    </w:p>
    <w:p w14:paraId="2EB025A5" w14:textId="77777777" w:rsidR="00595C3F" w:rsidRDefault="00595C3F">
      <w:pPr>
        <w:pStyle w:val="Index2"/>
        <w:tabs>
          <w:tab w:val="right" w:leader="dot" w:pos="3780"/>
        </w:tabs>
        <w:rPr>
          <w:noProof/>
        </w:rPr>
      </w:pPr>
      <w:r>
        <w:rPr>
          <w:noProof/>
        </w:rPr>
        <w:t>status_ROE_mask, 20</w:t>
      </w:r>
    </w:p>
    <w:p w14:paraId="36A0F439" w14:textId="77777777" w:rsidR="00595C3F" w:rsidRDefault="00595C3F">
      <w:pPr>
        <w:pStyle w:val="Index2"/>
        <w:tabs>
          <w:tab w:val="right" w:leader="dot" w:pos="3780"/>
        </w:tabs>
        <w:rPr>
          <w:noProof/>
        </w:rPr>
      </w:pPr>
      <w:r>
        <w:rPr>
          <w:noProof/>
        </w:rPr>
        <w:t>status_RRDY_mask, 20</w:t>
      </w:r>
    </w:p>
    <w:p w14:paraId="57C5FAE8" w14:textId="77777777" w:rsidR="00595C3F" w:rsidRDefault="00595C3F">
      <w:pPr>
        <w:pStyle w:val="Index2"/>
        <w:tabs>
          <w:tab w:val="right" w:leader="dot" w:pos="3780"/>
        </w:tabs>
        <w:rPr>
          <w:noProof/>
        </w:rPr>
      </w:pPr>
      <w:r>
        <w:rPr>
          <w:noProof/>
        </w:rPr>
        <w:t>status_TMT_mask, 20</w:t>
      </w:r>
    </w:p>
    <w:p w14:paraId="61378C11" w14:textId="77777777" w:rsidR="00595C3F" w:rsidRDefault="00595C3F">
      <w:pPr>
        <w:pStyle w:val="Index2"/>
        <w:tabs>
          <w:tab w:val="right" w:leader="dot" w:pos="3780"/>
        </w:tabs>
        <w:rPr>
          <w:noProof/>
        </w:rPr>
      </w:pPr>
      <w:r>
        <w:rPr>
          <w:noProof/>
        </w:rPr>
        <w:t>status_TOE_mask, 20</w:t>
      </w:r>
    </w:p>
    <w:p w14:paraId="2B0556B2" w14:textId="77777777" w:rsidR="00595C3F" w:rsidRDefault="00595C3F">
      <w:pPr>
        <w:pStyle w:val="Index2"/>
        <w:tabs>
          <w:tab w:val="right" w:leader="dot" w:pos="3780"/>
        </w:tabs>
        <w:rPr>
          <w:noProof/>
        </w:rPr>
      </w:pPr>
      <w:r>
        <w:rPr>
          <w:noProof/>
        </w:rPr>
        <w:t>status_TRDY_mask, 20</w:t>
      </w:r>
    </w:p>
    <w:p w14:paraId="06DBC16F" w14:textId="77777777" w:rsidR="00595C3F" w:rsidRDefault="00595C3F">
      <w:pPr>
        <w:pStyle w:val="Index2"/>
        <w:tabs>
          <w:tab w:val="right" w:leader="dot" w:pos="3780"/>
        </w:tabs>
        <w:rPr>
          <w:noProof/>
        </w:rPr>
      </w:pPr>
      <w:r>
        <w:rPr>
          <w:noProof/>
        </w:rPr>
        <w:t>txData_index, 21</w:t>
      </w:r>
    </w:p>
    <w:p w14:paraId="37987FD7" w14:textId="77777777" w:rsidR="00595C3F" w:rsidRDefault="00595C3F">
      <w:pPr>
        <w:pStyle w:val="Index2"/>
        <w:tabs>
          <w:tab w:val="right" w:leader="dot" w:pos="3780"/>
        </w:tabs>
        <w:rPr>
          <w:noProof/>
        </w:rPr>
      </w:pPr>
      <w:r>
        <w:rPr>
          <w:noProof/>
        </w:rPr>
        <w:t>wordSize, 21</w:t>
      </w:r>
    </w:p>
    <w:p w14:paraId="706D1DA4" w14:textId="77777777" w:rsidR="00595C3F" w:rsidRDefault="00595C3F">
      <w:pPr>
        <w:pStyle w:val="Index1"/>
        <w:tabs>
          <w:tab w:val="right" w:leader="dot" w:pos="3780"/>
        </w:tabs>
        <w:rPr>
          <w:noProof/>
        </w:rPr>
      </w:pPr>
      <w:r>
        <w:rPr>
          <w:noProof/>
        </w:rPr>
        <w:t>AlteraSpi.h</w:t>
      </w:r>
    </w:p>
    <w:p w14:paraId="251701CF" w14:textId="77777777" w:rsidR="00595C3F" w:rsidRDefault="00595C3F">
      <w:pPr>
        <w:pStyle w:val="Index2"/>
        <w:tabs>
          <w:tab w:val="right" w:leader="dot" w:pos="3780"/>
        </w:tabs>
        <w:rPr>
          <w:noProof/>
        </w:rPr>
      </w:pPr>
      <w:r>
        <w:rPr>
          <w:noProof/>
        </w:rPr>
        <w:t>ALT_AVALON_SPI_COMMAND_MERGE, 121</w:t>
      </w:r>
    </w:p>
    <w:p w14:paraId="7EAD24F5" w14:textId="77777777" w:rsidR="00595C3F" w:rsidRDefault="00595C3F">
      <w:pPr>
        <w:pStyle w:val="Index2"/>
        <w:tabs>
          <w:tab w:val="right" w:leader="dot" w:pos="3780"/>
        </w:tabs>
        <w:rPr>
          <w:noProof/>
        </w:rPr>
      </w:pPr>
      <w:r>
        <w:rPr>
          <w:noProof/>
        </w:rPr>
        <w:t>ALT_AVALON_SPI_COMMAND_TOGGLE_SS_N, 121</w:t>
      </w:r>
    </w:p>
    <w:p w14:paraId="536FC523" w14:textId="77777777" w:rsidR="00595C3F" w:rsidRDefault="00595C3F">
      <w:pPr>
        <w:pStyle w:val="Index2"/>
        <w:tabs>
          <w:tab w:val="right" w:leader="dot" w:pos="3780"/>
        </w:tabs>
        <w:rPr>
          <w:noProof/>
        </w:rPr>
      </w:pPr>
      <w:r>
        <w:rPr>
          <w:noProof/>
        </w:rPr>
        <w:t>ALTERA_AVALON_SPI_CONTROL_IE_MSK, 122</w:t>
      </w:r>
    </w:p>
    <w:p w14:paraId="01EAAC8E" w14:textId="77777777" w:rsidR="00595C3F" w:rsidRDefault="00595C3F">
      <w:pPr>
        <w:pStyle w:val="Index2"/>
        <w:tabs>
          <w:tab w:val="right" w:leader="dot" w:pos="3780"/>
        </w:tabs>
        <w:rPr>
          <w:noProof/>
        </w:rPr>
      </w:pPr>
      <w:r>
        <w:rPr>
          <w:noProof/>
        </w:rPr>
        <w:t>ALTERA_AVALON_SPI_CONTROL_IE_OFST, 122</w:t>
      </w:r>
    </w:p>
    <w:p w14:paraId="22EA7916" w14:textId="77777777" w:rsidR="00595C3F" w:rsidRDefault="00595C3F">
      <w:pPr>
        <w:pStyle w:val="Index2"/>
        <w:tabs>
          <w:tab w:val="right" w:leader="dot" w:pos="3780"/>
        </w:tabs>
        <w:rPr>
          <w:noProof/>
        </w:rPr>
      </w:pPr>
      <w:r>
        <w:rPr>
          <w:noProof/>
        </w:rPr>
        <w:t>ALTERA_AVALON_SPI_CONTROL_IROE_MSK, 122</w:t>
      </w:r>
    </w:p>
    <w:p w14:paraId="18340EFF" w14:textId="77777777" w:rsidR="00595C3F" w:rsidRDefault="00595C3F">
      <w:pPr>
        <w:pStyle w:val="Index2"/>
        <w:tabs>
          <w:tab w:val="right" w:leader="dot" w:pos="3780"/>
        </w:tabs>
        <w:rPr>
          <w:noProof/>
        </w:rPr>
      </w:pPr>
      <w:r>
        <w:rPr>
          <w:noProof/>
        </w:rPr>
        <w:t>ALTERA_AVALON_SPI_CONTROL_IROE_OFST, 122</w:t>
      </w:r>
    </w:p>
    <w:p w14:paraId="20301A7D" w14:textId="77777777" w:rsidR="00595C3F" w:rsidRDefault="00595C3F">
      <w:pPr>
        <w:pStyle w:val="Index2"/>
        <w:tabs>
          <w:tab w:val="right" w:leader="dot" w:pos="3780"/>
        </w:tabs>
        <w:rPr>
          <w:noProof/>
        </w:rPr>
      </w:pPr>
      <w:r>
        <w:rPr>
          <w:noProof/>
        </w:rPr>
        <w:t>ALTERA_AVALON_SPI_CONTROL_IRRDY_MSK, 122</w:t>
      </w:r>
    </w:p>
    <w:p w14:paraId="7074FCAF" w14:textId="77777777" w:rsidR="00595C3F" w:rsidRDefault="00595C3F">
      <w:pPr>
        <w:pStyle w:val="Index2"/>
        <w:tabs>
          <w:tab w:val="right" w:leader="dot" w:pos="3780"/>
        </w:tabs>
        <w:rPr>
          <w:noProof/>
        </w:rPr>
      </w:pPr>
      <w:r>
        <w:rPr>
          <w:noProof/>
        </w:rPr>
        <w:t>ALTERA_AVALON_SPI_CONTROL_IRRDY_OFS, 122</w:t>
      </w:r>
    </w:p>
    <w:p w14:paraId="530EA628" w14:textId="77777777" w:rsidR="00595C3F" w:rsidRDefault="00595C3F">
      <w:pPr>
        <w:pStyle w:val="Index2"/>
        <w:tabs>
          <w:tab w:val="right" w:leader="dot" w:pos="3780"/>
        </w:tabs>
        <w:rPr>
          <w:noProof/>
        </w:rPr>
      </w:pPr>
      <w:r>
        <w:rPr>
          <w:noProof/>
        </w:rPr>
        <w:t>ALTERA_AVALON_SPI_CONTROL_ITOE_MSK, 122</w:t>
      </w:r>
    </w:p>
    <w:p w14:paraId="74092B9D" w14:textId="77777777" w:rsidR="00595C3F" w:rsidRDefault="00595C3F">
      <w:pPr>
        <w:pStyle w:val="Index2"/>
        <w:tabs>
          <w:tab w:val="right" w:leader="dot" w:pos="3780"/>
        </w:tabs>
        <w:rPr>
          <w:noProof/>
        </w:rPr>
      </w:pPr>
      <w:r>
        <w:rPr>
          <w:noProof/>
        </w:rPr>
        <w:t>ALTERA_AVALON_SPI_CONTROL_ITOE_OFST, 122</w:t>
      </w:r>
    </w:p>
    <w:p w14:paraId="1EDB1322" w14:textId="77777777" w:rsidR="00595C3F" w:rsidRDefault="00595C3F">
      <w:pPr>
        <w:pStyle w:val="Index2"/>
        <w:tabs>
          <w:tab w:val="right" w:leader="dot" w:pos="3780"/>
        </w:tabs>
        <w:rPr>
          <w:noProof/>
        </w:rPr>
      </w:pPr>
      <w:r>
        <w:rPr>
          <w:noProof/>
        </w:rPr>
        <w:t>ALTERA_AVALON_SPI_CONTROL_ITRDY_MSK, 122</w:t>
      </w:r>
    </w:p>
    <w:p w14:paraId="5579C4CF" w14:textId="77777777" w:rsidR="00595C3F" w:rsidRDefault="00595C3F">
      <w:pPr>
        <w:pStyle w:val="Index2"/>
        <w:tabs>
          <w:tab w:val="right" w:leader="dot" w:pos="3780"/>
        </w:tabs>
        <w:rPr>
          <w:noProof/>
        </w:rPr>
      </w:pPr>
      <w:r>
        <w:rPr>
          <w:noProof/>
        </w:rPr>
        <w:t>ALTERA_AVALON_SPI_CONTROL_ITRDY_OFS, 122</w:t>
      </w:r>
    </w:p>
    <w:p w14:paraId="3B8021A6" w14:textId="77777777" w:rsidR="00595C3F" w:rsidRDefault="00595C3F">
      <w:pPr>
        <w:pStyle w:val="Index2"/>
        <w:tabs>
          <w:tab w:val="right" w:leader="dot" w:pos="3780"/>
        </w:tabs>
        <w:rPr>
          <w:noProof/>
        </w:rPr>
      </w:pPr>
      <w:r>
        <w:rPr>
          <w:noProof/>
        </w:rPr>
        <w:t>ALTERA_AVALON_SPI_CONTROL_SSO_MSK, 122</w:t>
      </w:r>
    </w:p>
    <w:p w14:paraId="3D97BF16" w14:textId="77777777" w:rsidR="00595C3F" w:rsidRDefault="00595C3F">
      <w:pPr>
        <w:pStyle w:val="Index2"/>
        <w:tabs>
          <w:tab w:val="right" w:leader="dot" w:pos="3780"/>
        </w:tabs>
        <w:rPr>
          <w:noProof/>
        </w:rPr>
      </w:pPr>
      <w:r>
        <w:rPr>
          <w:noProof/>
        </w:rPr>
        <w:t>ALTERA_AVALON_SPI_CONTROL_SSO_OFST, 122</w:t>
      </w:r>
    </w:p>
    <w:p w14:paraId="018A8A69" w14:textId="77777777" w:rsidR="00595C3F" w:rsidRDefault="00595C3F">
      <w:pPr>
        <w:pStyle w:val="Index2"/>
        <w:tabs>
          <w:tab w:val="right" w:leader="dot" w:pos="3780"/>
        </w:tabs>
        <w:rPr>
          <w:noProof/>
        </w:rPr>
      </w:pPr>
      <w:r>
        <w:rPr>
          <w:noProof/>
        </w:rPr>
        <w:t>ALTERA_AVALON_SPI_STATUS_E_MSK, 122</w:t>
      </w:r>
    </w:p>
    <w:p w14:paraId="3AEC8256" w14:textId="77777777" w:rsidR="00595C3F" w:rsidRDefault="00595C3F">
      <w:pPr>
        <w:pStyle w:val="Index2"/>
        <w:tabs>
          <w:tab w:val="right" w:leader="dot" w:pos="3780"/>
        </w:tabs>
        <w:rPr>
          <w:noProof/>
        </w:rPr>
      </w:pPr>
      <w:r>
        <w:rPr>
          <w:noProof/>
        </w:rPr>
        <w:t>ALTERA_AVALON_SPI_STATUS_E_OFST, 122</w:t>
      </w:r>
    </w:p>
    <w:p w14:paraId="1E50ECD2" w14:textId="77777777" w:rsidR="00595C3F" w:rsidRDefault="00595C3F">
      <w:pPr>
        <w:pStyle w:val="Index1"/>
        <w:tabs>
          <w:tab w:val="right" w:leader="dot" w:pos="3780"/>
        </w:tabs>
        <w:rPr>
          <w:noProof/>
        </w:rPr>
      </w:pPr>
      <w:r>
        <w:rPr>
          <w:noProof/>
        </w:rPr>
        <w:t>ANMF</w:t>
      </w:r>
    </w:p>
    <w:p w14:paraId="2199EF7C" w14:textId="77777777" w:rsidR="00595C3F" w:rsidRDefault="00595C3F">
      <w:pPr>
        <w:pStyle w:val="Index2"/>
        <w:tabs>
          <w:tab w:val="right" w:leader="dot" w:pos="3780"/>
        </w:tabs>
        <w:rPr>
          <w:noProof/>
        </w:rPr>
      </w:pPr>
      <w:r>
        <w:rPr>
          <w:noProof/>
        </w:rPr>
        <w:t>TCAN4x5x_MCAN_RX_Header, 92</w:t>
      </w:r>
    </w:p>
    <w:p w14:paraId="29852E8E" w14:textId="77777777" w:rsidR="00595C3F" w:rsidRDefault="00595C3F">
      <w:pPr>
        <w:pStyle w:val="Index1"/>
        <w:tabs>
          <w:tab w:val="right" w:leader="dot" w:pos="3780"/>
        </w:tabs>
        <w:rPr>
          <w:noProof/>
        </w:rPr>
      </w:pPr>
      <w:r>
        <w:rPr>
          <w:noProof/>
        </w:rPr>
        <w:t>ARA</w:t>
      </w:r>
    </w:p>
    <w:p w14:paraId="7557D480" w14:textId="77777777" w:rsidR="00595C3F" w:rsidRDefault="00595C3F">
      <w:pPr>
        <w:pStyle w:val="Index2"/>
        <w:tabs>
          <w:tab w:val="right" w:leader="dot" w:pos="3780"/>
        </w:tabs>
        <w:rPr>
          <w:noProof/>
        </w:rPr>
      </w:pPr>
      <w:r>
        <w:rPr>
          <w:noProof/>
        </w:rPr>
        <w:t>TCAN4x5x_MCAN_Interrupts, 83</w:t>
      </w:r>
    </w:p>
    <w:p w14:paraId="45802750" w14:textId="77777777" w:rsidR="00595C3F" w:rsidRDefault="00595C3F">
      <w:pPr>
        <w:pStyle w:val="Index1"/>
        <w:tabs>
          <w:tab w:val="right" w:leader="dot" w:pos="3780"/>
        </w:tabs>
        <w:rPr>
          <w:noProof/>
        </w:rPr>
      </w:pPr>
      <w:r>
        <w:rPr>
          <w:noProof/>
        </w:rPr>
        <w:t>ARAE</w:t>
      </w:r>
    </w:p>
    <w:p w14:paraId="607108CB" w14:textId="77777777" w:rsidR="00595C3F" w:rsidRDefault="00595C3F">
      <w:pPr>
        <w:pStyle w:val="Index2"/>
        <w:tabs>
          <w:tab w:val="right" w:leader="dot" w:pos="3780"/>
        </w:tabs>
        <w:rPr>
          <w:noProof/>
        </w:rPr>
      </w:pPr>
      <w:r>
        <w:rPr>
          <w:noProof/>
        </w:rPr>
        <w:t>TCAN4x5x_MCAN_Interrupt_Enable, 77</w:t>
      </w:r>
    </w:p>
    <w:p w14:paraId="6B6B40B1" w14:textId="77777777" w:rsidR="00595C3F" w:rsidRDefault="00595C3F">
      <w:pPr>
        <w:pStyle w:val="Index1"/>
        <w:tabs>
          <w:tab w:val="right" w:leader="dot" w:pos="3780"/>
        </w:tabs>
        <w:rPr>
          <w:noProof/>
        </w:rPr>
      </w:pPr>
      <w:r>
        <w:rPr>
          <w:noProof/>
        </w:rPr>
        <w:t>ASM</w:t>
      </w:r>
    </w:p>
    <w:p w14:paraId="0C9DA430" w14:textId="77777777" w:rsidR="00595C3F" w:rsidRDefault="00595C3F">
      <w:pPr>
        <w:pStyle w:val="Index2"/>
        <w:tabs>
          <w:tab w:val="right" w:leader="dot" w:pos="3780"/>
        </w:tabs>
        <w:rPr>
          <w:noProof/>
        </w:rPr>
      </w:pPr>
      <w:r>
        <w:rPr>
          <w:noProof/>
        </w:rPr>
        <w:t>TCAN4x5x_MCAN_CCCR_Config, 68</w:t>
      </w:r>
    </w:p>
    <w:p w14:paraId="16B08FD8" w14:textId="77777777" w:rsidR="00595C3F" w:rsidRDefault="00595C3F">
      <w:pPr>
        <w:pStyle w:val="Index1"/>
        <w:tabs>
          <w:tab w:val="right" w:leader="dot" w:pos="3780"/>
        </w:tabs>
        <w:rPr>
          <w:noProof/>
        </w:rPr>
      </w:pPr>
      <w:r>
        <w:rPr>
          <w:noProof/>
        </w:rPr>
        <w:t>bar0</w:t>
      </w:r>
    </w:p>
    <w:p w14:paraId="0E8B131C" w14:textId="77777777" w:rsidR="00595C3F" w:rsidRDefault="00595C3F">
      <w:pPr>
        <w:pStyle w:val="Index2"/>
        <w:tabs>
          <w:tab w:val="right" w:leader="dot" w:pos="3780"/>
        </w:tabs>
        <w:rPr>
          <w:noProof/>
        </w:rPr>
      </w:pPr>
      <w:r>
        <w:rPr>
          <w:noProof/>
        </w:rPr>
        <w:t>AlphiBoard, 14</w:t>
      </w:r>
    </w:p>
    <w:p w14:paraId="0868D126" w14:textId="77777777" w:rsidR="00595C3F" w:rsidRDefault="00595C3F">
      <w:pPr>
        <w:pStyle w:val="Index1"/>
        <w:tabs>
          <w:tab w:val="right" w:leader="dot" w:pos="3780"/>
        </w:tabs>
        <w:rPr>
          <w:noProof/>
        </w:rPr>
      </w:pPr>
      <w:r>
        <w:rPr>
          <w:noProof/>
        </w:rPr>
        <w:t>bar2</w:t>
      </w:r>
    </w:p>
    <w:p w14:paraId="382C4638" w14:textId="77777777" w:rsidR="00595C3F" w:rsidRDefault="00595C3F">
      <w:pPr>
        <w:pStyle w:val="Index2"/>
        <w:tabs>
          <w:tab w:val="right" w:leader="dot" w:pos="3780"/>
        </w:tabs>
        <w:rPr>
          <w:noProof/>
        </w:rPr>
      </w:pPr>
      <w:r>
        <w:rPr>
          <w:noProof/>
        </w:rPr>
        <w:t>AlphiBoard, 14</w:t>
      </w:r>
    </w:p>
    <w:p w14:paraId="158E9AA7" w14:textId="77777777" w:rsidR="00595C3F" w:rsidRDefault="00595C3F">
      <w:pPr>
        <w:pStyle w:val="Index1"/>
        <w:tabs>
          <w:tab w:val="right" w:leader="dot" w:pos="3780"/>
        </w:tabs>
        <w:rPr>
          <w:noProof/>
        </w:rPr>
      </w:pPr>
      <w:r>
        <w:rPr>
          <w:noProof/>
        </w:rPr>
        <w:t>bar3</w:t>
      </w:r>
    </w:p>
    <w:p w14:paraId="1ACFB703" w14:textId="77777777" w:rsidR="00595C3F" w:rsidRDefault="00595C3F">
      <w:pPr>
        <w:pStyle w:val="Index2"/>
        <w:tabs>
          <w:tab w:val="right" w:leader="dot" w:pos="3780"/>
        </w:tabs>
        <w:rPr>
          <w:noProof/>
        </w:rPr>
      </w:pPr>
      <w:r>
        <w:rPr>
          <w:noProof/>
        </w:rPr>
        <w:t>AlphiBoard, 14</w:t>
      </w:r>
    </w:p>
    <w:p w14:paraId="2DACA65D" w14:textId="77777777" w:rsidR="00595C3F" w:rsidRDefault="00595C3F">
      <w:pPr>
        <w:pStyle w:val="Index1"/>
        <w:tabs>
          <w:tab w:val="right" w:leader="dot" w:pos="3780"/>
        </w:tabs>
        <w:rPr>
          <w:noProof/>
        </w:rPr>
      </w:pPr>
      <w:r>
        <w:rPr>
          <w:noProof/>
        </w:rPr>
        <w:t>base</w:t>
      </w:r>
    </w:p>
    <w:p w14:paraId="53770112" w14:textId="77777777" w:rsidR="00595C3F" w:rsidRDefault="00595C3F">
      <w:pPr>
        <w:pStyle w:val="Index2"/>
        <w:tabs>
          <w:tab w:val="right" w:leader="dot" w:pos="3780"/>
        </w:tabs>
        <w:rPr>
          <w:noProof/>
        </w:rPr>
      </w:pPr>
      <w:r>
        <w:rPr>
          <w:noProof/>
        </w:rPr>
        <w:t>AlteraSpi, 20</w:t>
      </w:r>
    </w:p>
    <w:p w14:paraId="1770EDBA" w14:textId="77777777" w:rsidR="00595C3F" w:rsidRDefault="00595C3F">
      <w:pPr>
        <w:pStyle w:val="Index2"/>
        <w:tabs>
          <w:tab w:val="right" w:leader="dot" w:pos="3780"/>
        </w:tabs>
        <w:rPr>
          <w:noProof/>
        </w:rPr>
      </w:pPr>
      <w:r>
        <w:rPr>
          <w:noProof/>
        </w:rPr>
        <w:t>ParallelInput, 32</w:t>
      </w:r>
    </w:p>
    <w:p w14:paraId="625CB868" w14:textId="77777777" w:rsidR="00595C3F" w:rsidRDefault="00595C3F">
      <w:pPr>
        <w:pStyle w:val="Index1"/>
        <w:tabs>
          <w:tab w:val="right" w:leader="dot" w:pos="3780"/>
        </w:tabs>
        <w:rPr>
          <w:noProof/>
        </w:rPr>
      </w:pPr>
      <w:r>
        <w:rPr>
          <w:noProof/>
        </w:rPr>
        <w:t>BEC</w:t>
      </w:r>
    </w:p>
    <w:p w14:paraId="1A1B64B2" w14:textId="77777777" w:rsidR="00595C3F" w:rsidRDefault="00595C3F">
      <w:pPr>
        <w:pStyle w:val="Index2"/>
        <w:tabs>
          <w:tab w:val="right" w:leader="dot" w:pos="3780"/>
        </w:tabs>
        <w:rPr>
          <w:noProof/>
        </w:rPr>
      </w:pPr>
      <w:r>
        <w:rPr>
          <w:noProof/>
        </w:rPr>
        <w:t>TCAN4x5x_MCAN_Interrupts, 83</w:t>
      </w:r>
    </w:p>
    <w:p w14:paraId="27F2BE42" w14:textId="77777777" w:rsidR="00595C3F" w:rsidRDefault="00595C3F">
      <w:pPr>
        <w:pStyle w:val="Index1"/>
        <w:tabs>
          <w:tab w:val="right" w:leader="dot" w:pos="3780"/>
        </w:tabs>
        <w:rPr>
          <w:noProof/>
        </w:rPr>
      </w:pPr>
      <w:r>
        <w:rPr>
          <w:noProof/>
        </w:rPr>
        <w:t>BECE</w:t>
      </w:r>
    </w:p>
    <w:p w14:paraId="2679A94B" w14:textId="77777777" w:rsidR="00595C3F" w:rsidRDefault="00595C3F">
      <w:pPr>
        <w:pStyle w:val="Index2"/>
        <w:tabs>
          <w:tab w:val="right" w:leader="dot" w:pos="3780"/>
        </w:tabs>
        <w:rPr>
          <w:noProof/>
        </w:rPr>
      </w:pPr>
      <w:r>
        <w:rPr>
          <w:noProof/>
        </w:rPr>
        <w:t>TCAN4x5x_MCAN_Interrupt_Enable, 77</w:t>
      </w:r>
    </w:p>
    <w:p w14:paraId="24606862" w14:textId="77777777" w:rsidR="00595C3F" w:rsidRDefault="00595C3F">
      <w:pPr>
        <w:pStyle w:val="Index1"/>
        <w:tabs>
          <w:tab w:val="right" w:leader="dot" w:pos="3780"/>
        </w:tabs>
        <w:rPr>
          <w:noProof/>
        </w:rPr>
      </w:pPr>
      <w:r w:rsidRPr="007A5689">
        <w:rPr>
          <w:noProof/>
          <w:lang w:val="fr-FR"/>
        </w:rPr>
        <w:t>BEU</w:t>
      </w:r>
    </w:p>
    <w:p w14:paraId="21912BAE" w14:textId="77777777" w:rsidR="00595C3F" w:rsidRDefault="00595C3F">
      <w:pPr>
        <w:pStyle w:val="Index2"/>
        <w:tabs>
          <w:tab w:val="right" w:leader="dot" w:pos="3780"/>
        </w:tabs>
        <w:rPr>
          <w:noProof/>
        </w:rPr>
      </w:pPr>
      <w:r w:rsidRPr="007A5689">
        <w:rPr>
          <w:noProof/>
          <w:lang w:val="fr-FR"/>
        </w:rPr>
        <w:t>TCAN4x5x_MCAN_Interrupts</w:t>
      </w:r>
      <w:r>
        <w:rPr>
          <w:noProof/>
        </w:rPr>
        <w:t>, 83</w:t>
      </w:r>
    </w:p>
    <w:p w14:paraId="59456EE7" w14:textId="77777777" w:rsidR="00595C3F" w:rsidRDefault="00595C3F">
      <w:pPr>
        <w:pStyle w:val="Index1"/>
        <w:tabs>
          <w:tab w:val="right" w:leader="dot" w:pos="3780"/>
        </w:tabs>
        <w:rPr>
          <w:noProof/>
        </w:rPr>
      </w:pPr>
      <w:r>
        <w:rPr>
          <w:noProof/>
        </w:rPr>
        <w:t>BEUE</w:t>
      </w:r>
    </w:p>
    <w:p w14:paraId="57BC72B3" w14:textId="77777777" w:rsidR="00595C3F" w:rsidRDefault="00595C3F">
      <w:pPr>
        <w:pStyle w:val="Index2"/>
        <w:tabs>
          <w:tab w:val="right" w:leader="dot" w:pos="3780"/>
        </w:tabs>
        <w:rPr>
          <w:noProof/>
        </w:rPr>
      </w:pPr>
      <w:r>
        <w:rPr>
          <w:noProof/>
        </w:rPr>
        <w:t>TCAN4x5x_MCAN_Interrupt_Enable, 77</w:t>
      </w:r>
    </w:p>
    <w:p w14:paraId="7389349C" w14:textId="77777777" w:rsidR="00595C3F" w:rsidRDefault="00595C3F">
      <w:pPr>
        <w:pStyle w:val="Index1"/>
        <w:tabs>
          <w:tab w:val="right" w:leader="dot" w:pos="3780"/>
        </w:tabs>
        <w:rPr>
          <w:noProof/>
        </w:rPr>
      </w:pPr>
      <w:r>
        <w:rPr>
          <w:noProof/>
        </w:rPr>
        <w:t>BO</w:t>
      </w:r>
    </w:p>
    <w:p w14:paraId="71B440FA" w14:textId="77777777" w:rsidR="00595C3F" w:rsidRDefault="00595C3F">
      <w:pPr>
        <w:pStyle w:val="Index2"/>
        <w:tabs>
          <w:tab w:val="right" w:leader="dot" w:pos="3780"/>
        </w:tabs>
        <w:rPr>
          <w:noProof/>
        </w:rPr>
      </w:pPr>
      <w:r>
        <w:rPr>
          <w:noProof/>
        </w:rPr>
        <w:t>TCAN4x5x_MCAN_Interrupts, 83</w:t>
      </w:r>
    </w:p>
    <w:p w14:paraId="2B2D9DD9" w14:textId="77777777" w:rsidR="00595C3F" w:rsidRDefault="00595C3F">
      <w:pPr>
        <w:pStyle w:val="Index1"/>
        <w:tabs>
          <w:tab w:val="right" w:leader="dot" w:pos="3780"/>
        </w:tabs>
        <w:rPr>
          <w:noProof/>
        </w:rPr>
      </w:pPr>
      <w:r>
        <w:rPr>
          <w:noProof/>
        </w:rPr>
        <w:t>BoardVersion, 22</w:t>
      </w:r>
    </w:p>
    <w:p w14:paraId="100D5E62" w14:textId="77777777" w:rsidR="00595C3F" w:rsidRDefault="00595C3F">
      <w:pPr>
        <w:pStyle w:val="Index2"/>
        <w:tabs>
          <w:tab w:val="right" w:leader="dot" w:pos="3780"/>
        </w:tabs>
        <w:rPr>
          <w:noProof/>
        </w:rPr>
      </w:pPr>
      <w:r>
        <w:rPr>
          <w:noProof/>
        </w:rPr>
        <w:t>BoardVersion, 22</w:t>
      </w:r>
    </w:p>
    <w:p w14:paraId="6BEA9331" w14:textId="77777777" w:rsidR="00595C3F" w:rsidRDefault="00595C3F">
      <w:pPr>
        <w:pStyle w:val="Index2"/>
        <w:tabs>
          <w:tab w:val="right" w:leader="dot" w:pos="3780"/>
        </w:tabs>
        <w:rPr>
          <w:noProof/>
        </w:rPr>
      </w:pPr>
      <w:r>
        <w:rPr>
          <w:noProof/>
        </w:rPr>
        <w:t>getTimeStamp, 22</w:t>
      </w:r>
    </w:p>
    <w:p w14:paraId="211DA47B" w14:textId="77777777" w:rsidR="00595C3F" w:rsidRDefault="00595C3F">
      <w:pPr>
        <w:pStyle w:val="Index2"/>
        <w:tabs>
          <w:tab w:val="right" w:leader="dot" w:pos="3780"/>
        </w:tabs>
        <w:rPr>
          <w:noProof/>
        </w:rPr>
      </w:pPr>
      <w:r>
        <w:rPr>
          <w:noProof/>
        </w:rPr>
        <w:t>getVersion, 22</w:t>
      </w:r>
    </w:p>
    <w:p w14:paraId="093BC8E5" w14:textId="77777777" w:rsidR="00595C3F" w:rsidRDefault="00595C3F">
      <w:pPr>
        <w:pStyle w:val="Index1"/>
        <w:tabs>
          <w:tab w:val="right" w:leader="dot" w:pos="3780"/>
        </w:tabs>
        <w:rPr>
          <w:noProof/>
        </w:rPr>
      </w:pPr>
      <w:r>
        <w:rPr>
          <w:noProof/>
        </w:rPr>
        <w:t>BOE</w:t>
      </w:r>
    </w:p>
    <w:p w14:paraId="5596B43C" w14:textId="77777777" w:rsidR="00595C3F" w:rsidRDefault="00595C3F">
      <w:pPr>
        <w:pStyle w:val="Index2"/>
        <w:tabs>
          <w:tab w:val="right" w:leader="dot" w:pos="3780"/>
        </w:tabs>
        <w:rPr>
          <w:noProof/>
        </w:rPr>
      </w:pPr>
      <w:r>
        <w:rPr>
          <w:noProof/>
        </w:rPr>
        <w:t>TCAN4x5x_MCAN_Interrupt_Enable, 77</w:t>
      </w:r>
    </w:p>
    <w:p w14:paraId="118D40BC" w14:textId="77777777" w:rsidR="00595C3F" w:rsidRDefault="00595C3F">
      <w:pPr>
        <w:pStyle w:val="Index1"/>
        <w:tabs>
          <w:tab w:val="right" w:leader="dot" w:pos="3780"/>
        </w:tabs>
        <w:rPr>
          <w:noProof/>
        </w:rPr>
      </w:pPr>
      <w:r>
        <w:rPr>
          <w:noProof/>
        </w:rPr>
        <w:t>BRS</w:t>
      </w:r>
    </w:p>
    <w:p w14:paraId="72F92517" w14:textId="77777777" w:rsidR="00595C3F" w:rsidRDefault="00595C3F">
      <w:pPr>
        <w:pStyle w:val="Index2"/>
        <w:tabs>
          <w:tab w:val="right" w:leader="dot" w:pos="3780"/>
        </w:tabs>
        <w:rPr>
          <w:noProof/>
        </w:rPr>
      </w:pPr>
      <w:r>
        <w:rPr>
          <w:noProof/>
        </w:rPr>
        <w:t>TCAN4x5x_MCAN_RX_Header, 92</w:t>
      </w:r>
    </w:p>
    <w:p w14:paraId="5B10D76B" w14:textId="77777777" w:rsidR="00595C3F" w:rsidRDefault="00595C3F">
      <w:pPr>
        <w:pStyle w:val="Index2"/>
        <w:tabs>
          <w:tab w:val="right" w:leader="dot" w:pos="3780"/>
        </w:tabs>
        <w:rPr>
          <w:noProof/>
        </w:rPr>
      </w:pPr>
      <w:r>
        <w:rPr>
          <w:noProof/>
        </w:rPr>
        <w:t>TCAN4x5x_MCAN_TX_Header, 96</w:t>
      </w:r>
    </w:p>
    <w:p w14:paraId="30250BA6" w14:textId="77777777" w:rsidR="00595C3F" w:rsidRDefault="00595C3F">
      <w:pPr>
        <w:pStyle w:val="Index1"/>
        <w:tabs>
          <w:tab w:val="right" w:leader="dot" w:pos="3780"/>
        </w:tabs>
        <w:rPr>
          <w:noProof/>
        </w:rPr>
      </w:pPr>
      <w:r>
        <w:rPr>
          <w:noProof/>
        </w:rPr>
        <w:t>BRSE</w:t>
      </w:r>
    </w:p>
    <w:p w14:paraId="183CA8BD" w14:textId="77777777" w:rsidR="00595C3F" w:rsidRDefault="00595C3F">
      <w:pPr>
        <w:pStyle w:val="Index2"/>
        <w:tabs>
          <w:tab w:val="right" w:leader="dot" w:pos="3780"/>
        </w:tabs>
        <w:rPr>
          <w:noProof/>
        </w:rPr>
      </w:pPr>
      <w:r>
        <w:rPr>
          <w:noProof/>
        </w:rPr>
        <w:t>TCAN4x5x_MCAN_CCCR_Config, 68</w:t>
      </w:r>
    </w:p>
    <w:p w14:paraId="6A220E6F" w14:textId="77777777" w:rsidR="00595C3F" w:rsidRDefault="00595C3F">
      <w:pPr>
        <w:pStyle w:val="Index1"/>
        <w:tabs>
          <w:tab w:val="right" w:leader="dot" w:pos="3780"/>
        </w:tabs>
        <w:rPr>
          <w:noProof/>
        </w:rPr>
      </w:pPr>
      <w:r>
        <w:rPr>
          <w:noProof/>
        </w:rPr>
        <w:lastRenderedPageBreak/>
        <w:t>BUFF_LEN</w:t>
      </w:r>
    </w:p>
    <w:p w14:paraId="3790A5DF" w14:textId="77777777" w:rsidR="00595C3F" w:rsidRDefault="00595C3F">
      <w:pPr>
        <w:pStyle w:val="Index2"/>
        <w:tabs>
          <w:tab w:val="right" w:leader="dot" w:pos="3780"/>
        </w:tabs>
        <w:rPr>
          <w:noProof/>
        </w:rPr>
      </w:pPr>
      <w:r>
        <w:rPr>
          <w:noProof/>
        </w:rPr>
        <w:t>TCAN4550, 55</w:t>
      </w:r>
    </w:p>
    <w:p w14:paraId="433824EB" w14:textId="77777777" w:rsidR="00595C3F" w:rsidRDefault="00595C3F">
      <w:pPr>
        <w:pStyle w:val="Index1"/>
        <w:tabs>
          <w:tab w:val="right" w:leader="dot" w:pos="3780"/>
        </w:tabs>
        <w:rPr>
          <w:noProof/>
        </w:rPr>
      </w:pPr>
      <w:r>
        <w:rPr>
          <w:noProof/>
        </w:rPr>
        <w:t>bufLength</w:t>
      </w:r>
    </w:p>
    <w:p w14:paraId="5BED1B18" w14:textId="77777777" w:rsidR="00595C3F" w:rsidRDefault="00595C3F">
      <w:pPr>
        <w:pStyle w:val="Index2"/>
        <w:tabs>
          <w:tab w:val="right" w:leader="dot" w:pos="3780"/>
        </w:tabs>
        <w:rPr>
          <w:noProof/>
        </w:rPr>
      </w:pPr>
      <w:r>
        <w:rPr>
          <w:noProof/>
        </w:rPr>
        <w:t>TransferDesc, 106</w:t>
      </w:r>
    </w:p>
    <w:p w14:paraId="32354BC0" w14:textId="77777777" w:rsidR="00595C3F" w:rsidRDefault="00595C3F">
      <w:pPr>
        <w:pStyle w:val="Index1"/>
        <w:tabs>
          <w:tab w:val="right" w:leader="dot" w:pos="3780"/>
        </w:tabs>
        <w:rPr>
          <w:noProof/>
        </w:rPr>
      </w:pPr>
      <w:r>
        <w:rPr>
          <w:noProof/>
        </w:rPr>
        <w:t>C:/Alphi/PCIeMiniSoftware/include/AlphiBoard.h, 108</w:t>
      </w:r>
    </w:p>
    <w:p w14:paraId="41A7CB08" w14:textId="77777777" w:rsidR="00595C3F" w:rsidRDefault="00595C3F">
      <w:pPr>
        <w:pStyle w:val="Index1"/>
        <w:tabs>
          <w:tab w:val="right" w:leader="dot" w:pos="3780"/>
        </w:tabs>
        <w:rPr>
          <w:noProof/>
        </w:rPr>
      </w:pPr>
      <w:r>
        <w:rPr>
          <w:noProof/>
        </w:rPr>
        <w:t>C:/Alphi/PCIeMiniSoftware/include/AlphiDll.h, 111</w:t>
      </w:r>
    </w:p>
    <w:p w14:paraId="5D24DA48" w14:textId="77777777" w:rsidR="00595C3F" w:rsidRDefault="00595C3F">
      <w:pPr>
        <w:pStyle w:val="Index1"/>
        <w:tabs>
          <w:tab w:val="right" w:leader="dot" w:pos="3780"/>
        </w:tabs>
        <w:rPr>
          <w:noProof/>
        </w:rPr>
      </w:pPr>
      <w:r>
        <w:rPr>
          <w:noProof/>
        </w:rPr>
        <w:t>C:/Alphi/PCIeMiniSoftware/include/AlphiErrorCodes.h, 112</w:t>
      </w:r>
    </w:p>
    <w:p w14:paraId="69D6D6F8" w14:textId="77777777" w:rsidR="00595C3F" w:rsidRDefault="00595C3F">
      <w:pPr>
        <w:pStyle w:val="Index1"/>
        <w:tabs>
          <w:tab w:val="right" w:leader="dot" w:pos="3780"/>
        </w:tabs>
        <w:rPr>
          <w:noProof/>
        </w:rPr>
      </w:pPr>
      <w:r>
        <w:rPr>
          <w:noProof/>
        </w:rPr>
        <w:t>C:/Alphi/PCIeMiniSoftware/include/AlteraDma.h, 117</w:t>
      </w:r>
    </w:p>
    <w:p w14:paraId="7201C7A0" w14:textId="77777777" w:rsidR="00595C3F" w:rsidRDefault="00595C3F">
      <w:pPr>
        <w:pStyle w:val="Index1"/>
        <w:tabs>
          <w:tab w:val="right" w:leader="dot" w:pos="3780"/>
        </w:tabs>
        <w:rPr>
          <w:noProof/>
        </w:rPr>
      </w:pPr>
      <w:r>
        <w:rPr>
          <w:noProof/>
        </w:rPr>
        <w:t>C:/Alphi/PCIeMiniSoftware/include/AlteraSpi.h, 121</w:t>
      </w:r>
    </w:p>
    <w:p w14:paraId="495435AB" w14:textId="77777777" w:rsidR="00595C3F" w:rsidRDefault="00595C3F">
      <w:pPr>
        <w:pStyle w:val="Index1"/>
        <w:tabs>
          <w:tab w:val="right" w:leader="dot" w:pos="3780"/>
        </w:tabs>
        <w:rPr>
          <w:noProof/>
        </w:rPr>
      </w:pPr>
      <w:r>
        <w:rPr>
          <w:noProof/>
        </w:rPr>
        <w:t>C:/Alphi/PCIeMiniSoftware/include/IrigDecoder.h, 123</w:t>
      </w:r>
    </w:p>
    <w:p w14:paraId="3E9BB45E" w14:textId="77777777" w:rsidR="00595C3F" w:rsidRDefault="00595C3F">
      <w:pPr>
        <w:pStyle w:val="Index1"/>
        <w:tabs>
          <w:tab w:val="right" w:leader="dot" w:pos="3780"/>
        </w:tabs>
        <w:rPr>
          <w:noProof/>
        </w:rPr>
      </w:pPr>
      <w:r>
        <w:rPr>
          <w:noProof/>
        </w:rPr>
        <w:t>C:/Alphi/PCIeMiniSoftware/include/ParallelInput.h, 124</w:t>
      </w:r>
    </w:p>
    <w:p w14:paraId="76634C6B" w14:textId="77777777" w:rsidR="00595C3F" w:rsidRDefault="00595C3F">
      <w:pPr>
        <w:pStyle w:val="Index1"/>
        <w:tabs>
          <w:tab w:val="right" w:leader="dot" w:pos="3780"/>
        </w:tabs>
        <w:rPr>
          <w:noProof/>
        </w:rPr>
      </w:pPr>
      <w:r>
        <w:rPr>
          <w:noProof/>
        </w:rPr>
        <w:t>C:/Alphi/PCIeMiniSoftware/include/PcieCra.h, 125</w:t>
      </w:r>
    </w:p>
    <w:p w14:paraId="5A778FA5" w14:textId="77777777" w:rsidR="00595C3F" w:rsidRDefault="00595C3F">
      <w:pPr>
        <w:pStyle w:val="Index1"/>
        <w:tabs>
          <w:tab w:val="right" w:leader="dot" w:pos="3780"/>
        </w:tabs>
        <w:rPr>
          <w:noProof/>
        </w:rPr>
      </w:pPr>
      <w:r>
        <w:rPr>
          <w:noProof/>
        </w:rPr>
        <w:t>C:/Alphi/PCIeMiniSoftware/include/PCIeMini_CAN_FD.h, 126</w:t>
      </w:r>
    </w:p>
    <w:p w14:paraId="37CE80A3" w14:textId="77777777" w:rsidR="00595C3F" w:rsidRDefault="00595C3F">
      <w:pPr>
        <w:pStyle w:val="Index1"/>
        <w:tabs>
          <w:tab w:val="right" w:leader="dot" w:pos="3780"/>
        </w:tabs>
        <w:rPr>
          <w:noProof/>
        </w:rPr>
      </w:pPr>
      <w:r>
        <w:rPr>
          <w:noProof/>
        </w:rPr>
        <w:t>C:/Alphi/PCIeMiniSoftware/include/TCAN4550.h, 128</w:t>
      </w:r>
    </w:p>
    <w:p w14:paraId="0829C2F0" w14:textId="77777777" w:rsidR="00595C3F" w:rsidRDefault="00595C3F">
      <w:pPr>
        <w:pStyle w:val="Index1"/>
        <w:tabs>
          <w:tab w:val="right" w:leader="dot" w:pos="3780"/>
        </w:tabs>
        <w:rPr>
          <w:noProof/>
        </w:rPr>
      </w:pPr>
      <w:r>
        <w:rPr>
          <w:noProof/>
        </w:rPr>
        <w:t>C:/Alphi/PCIeMiniSoftware/include/TCAN4x5x_Data_Structs.h, 131</w:t>
      </w:r>
    </w:p>
    <w:p w14:paraId="45281CDF" w14:textId="77777777" w:rsidR="00595C3F" w:rsidRDefault="00595C3F">
      <w:pPr>
        <w:pStyle w:val="Index1"/>
        <w:tabs>
          <w:tab w:val="right" w:leader="dot" w:pos="3780"/>
        </w:tabs>
        <w:rPr>
          <w:noProof/>
        </w:rPr>
      </w:pPr>
      <w:r>
        <w:rPr>
          <w:noProof/>
        </w:rPr>
        <w:t>C:/Alphi/PCIeMiniSoftware/include/TCAN4x5x_Reg.h, 136</w:t>
      </w:r>
    </w:p>
    <w:p w14:paraId="2EE86CE2" w14:textId="77777777" w:rsidR="00595C3F" w:rsidRDefault="00595C3F">
      <w:pPr>
        <w:pStyle w:val="Index1"/>
        <w:tabs>
          <w:tab w:val="right" w:leader="dot" w:pos="3780"/>
        </w:tabs>
        <w:rPr>
          <w:noProof/>
        </w:rPr>
      </w:pPr>
      <w:r>
        <w:rPr>
          <w:noProof/>
        </w:rPr>
        <w:t>C:/Alphi/PCIeMiniSoftware/include/TCAN4x5x_SPI.h, 164</w:t>
      </w:r>
    </w:p>
    <w:p w14:paraId="25A5D3B9" w14:textId="77777777" w:rsidR="00595C3F" w:rsidRDefault="00595C3F">
      <w:pPr>
        <w:pStyle w:val="Index1"/>
        <w:tabs>
          <w:tab w:val="right" w:leader="dot" w:pos="3780"/>
        </w:tabs>
        <w:rPr>
          <w:noProof/>
        </w:rPr>
      </w:pPr>
      <w:r>
        <w:rPr>
          <w:noProof/>
        </w:rPr>
        <w:t>C:/Alphi/PCIeMiniSoftware/PCIeMini_lib/AlphiBoard.cpp, 170</w:t>
      </w:r>
    </w:p>
    <w:p w14:paraId="65B82DD5" w14:textId="77777777" w:rsidR="00595C3F" w:rsidRDefault="00595C3F">
      <w:pPr>
        <w:pStyle w:val="Index1"/>
        <w:tabs>
          <w:tab w:val="right" w:leader="dot" w:pos="3780"/>
        </w:tabs>
        <w:rPr>
          <w:noProof/>
        </w:rPr>
      </w:pPr>
      <w:r>
        <w:rPr>
          <w:noProof/>
        </w:rPr>
        <w:t>C:/Alphi/PCIeMiniSoftware/PCIeMini_lib/AlphiBoard_dma.cpp, 171</w:t>
      </w:r>
    </w:p>
    <w:p w14:paraId="65C3251C" w14:textId="77777777" w:rsidR="00595C3F" w:rsidRDefault="00595C3F">
      <w:pPr>
        <w:pStyle w:val="Index1"/>
        <w:tabs>
          <w:tab w:val="right" w:leader="dot" w:pos="3780"/>
        </w:tabs>
        <w:rPr>
          <w:noProof/>
        </w:rPr>
      </w:pPr>
      <w:r>
        <w:rPr>
          <w:noProof/>
        </w:rPr>
        <w:t>C:/Alphi/PCIeMiniSoftware/PCIeMini_lib/AlphiBoard_irq.cpp, 172</w:t>
      </w:r>
    </w:p>
    <w:p w14:paraId="0A73901F" w14:textId="77777777" w:rsidR="00595C3F" w:rsidRDefault="00595C3F">
      <w:pPr>
        <w:pStyle w:val="Index1"/>
        <w:tabs>
          <w:tab w:val="right" w:leader="dot" w:pos="3780"/>
        </w:tabs>
        <w:rPr>
          <w:noProof/>
        </w:rPr>
      </w:pPr>
      <w:r>
        <w:rPr>
          <w:noProof/>
        </w:rPr>
        <w:t>C:/Alphi/PCIeMiniSoftware/PCIeMini_lib/AlteraDma.cpp, 173</w:t>
      </w:r>
    </w:p>
    <w:p w14:paraId="0E6CACC9" w14:textId="77777777" w:rsidR="00595C3F" w:rsidRDefault="00595C3F">
      <w:pPr>
        <w:pStyle w:val="Index1"/>
        <w:tabs>
          <w:tab w:val="right" w:leader="dot" w:pos="3780"/>
        </w:tabs>
        <w:rPr>
          <w:noProof/>
        </w:rPr>
      </w:pPr>
      <w:r>
        <w:rPr>
          <w:noProof/>
        </w:rPr>
        <w:t>C:/Alphi/PCIeMiniSoftware/PCIeMini_lib/AlteraSpi.cpp, 174</w:t>
      </w:r>
    </w:p>
    <w:p w14:paraId="7A2D6558" w14:textId="77777777" w:rsidR="00595C3F" w:rsidRDefault="00595C3F">
      <w:pPr>
        <w:pStyle w:val="Index1"/>
        <w:tabs>
          <w:tab w:val="right" w:leader="dot" w:pos="3780"/>
        </w:tabs>
        <w:rPr>
          <w:noProof/>
        </w:rPr>
      </w:pPr>
      <w:r>
        <w:rPr>
          <w:noProof/>
        </w:rPr>
        <w:t>C:/Alphi/PCIeMiniSoftware/PCIeMini_lib/PcieCra.cpp, 175</w:t>
      </w:r>
    </w:p>
    <w:p w14:paraId="3A95E85D" w14:textId="77777777" w:rsidR="00595C3F" w:rsidRDefault="00595C3F">
      <w:pPr>
        <w:pStyle w:val="Index1"/>
        <w:tabs>
          <w:tab w:val="right" w:leader="dot" w:pos="3780"/>
        </w:tabs>
        <w:rPr>
          <w:noProof/>
        </w:rPr>
      </w:pPr>
      <w:r>
        <w:rPr>
          <w:noProof/>
        </w:rPr>
        <w:t>C:/Alphi/PCIeMiniSoftware/PCIeMini_lib/PCIeMini_error.cpp, 176</w:t>
      </w:r>
    </w:p>
    <w:p w14:paraId="24001A51" w14:textId="77777777" w:rsidR="00595C3F" w:rsidRDefault="00595C3F">
      <w:pPr>
        <w:pStyle w:val="Index1"/>
        <w:tabs>
          <w:tab w:val="right" w:leader="dot" w:pos="3780"/>
        </w:tabs>
        <w:rPr>
          <w:noProof/>
        </w:rPr>
      </w:pPr>
      <w:r>
        <w:rPr>
          <w:noProof/>
        </w:rPr>
        <w:t>C:/Alphi/PCIeMiniSoftware/PCIeMini_lib/TestProgram.cpp, 177</w:t>
      </w:r>
    </w:p>
    <w:p w14:paraId="32FE69CC" w14:textId="77777777" w:rsidR="00595C3F" w:rsidRDefault="00595C3F">
      <w:pPr>
        <w:pStyle w:val="Index1"/>
        <w:tabs>
          <w:tab w:val="right" w:leader="dot" w:pos="3780"/>
        </w:tabs>
        <w:rPr>
          <w:noProof/>
        </w:rPr>
      </w:pPr>
      <w:r>
        <w:rPr>
          <w:noProof/>
        </w:rPr>
        <w:t>C:/Alphi/PCIeMiniSoftware/PCIeMini_lib/x64/Debug/CodeAnalysisResultManifest.txt, 178</w:t>
      </w:r>
    </w:p>
    <w:p w14:paraId="652D7ED0" w14:textId="77777777" w:rsidR="00595C3F" w:rsidRDefault="00595C3F">
      <w:pPr>
        <w:pStyle w:val="Index1"/>
        <w:tabs>
          <w:tab w:val="right" w:leader="dot" w:pos="3780"/>
        </w:tabs>
        <w:rPr>
          <w:noProof/>
        </w:rPr>
      </w:pPr>
      <w:r>
        <w:rPr>
          <w:noProof/>
        </w:rPr>
        <w:t>C:/Alphi/PCIeMiniSoftware/PCIeMini_lib/x64/Debug/PCIeMini_lib.vcxproj.FileListAbsolute.txt, 179</w:t>
      </w:r>
    </w:p>
    <w:p w14:paraId="1D66EB40" w14:textId="77777777" w:rsidR="00595C3F" w:rsidRDefault="00595C3F">
      <w:pPr>
        <w:pStyle w:val="Index1"/>
        <w:tabs>
          <w:tab w:val="right" w:leader="dot" w:pos="3780"/>
        </w:tabs>
        <w:rPr>
          <w:noProof/>
        </w:rPr>
      </w:pPr>
      <w:r>
        <w:rPr>
          <w:noProof/>
        </w:rPr>
        <w:t>C:/Alphi/PCIeMiniSoftware/PCIeMini_lib/x64/Release/PCIeMini_lib.vcxproj.FileListAbsolute.txt, 180</w:t>
      </w:r>
    </w:p>
    <w:p w14:paraId="105BA921" w14:textId="77777777" w:rsidR="00595C3F" w:rsidRDefault="00595C3F">
      <w:pPr>
        <w:pStyle w:val="Index1"/>
        <w:tabs>
          <w:tab w:val="right" w:leader="dot" w:pos="3780"/>
        </w:tabs>
        <w:rPr>
          <w:noProof/>
        </w:rPr>
      </w:pPr>
      <w:r>
        <w:rPr>
          <w:noProof/>
        </w:rPr>
        <w:t>can</w:t>
      </w:r>
    </w:p>
    <w:p w14:paraId="27741747" w14:textId="77777777" w:rsidR="00595C3F" w:rsidRDefault="00595C3F">
      <w:pPr>
        <w:pStyle w:val="Index2"/>
        <w:tabs>
          <w:tab w:val="right" w:leader="dot" w:pos="3780"/>
        </w:tabs>
        <w:rPr>
          <w:noProof/>
        </w:rPr>
      </w:pPr>
      <w:r>
        <w:rPr>
          <w:noProof/>
        </w:rPr>
        <w:t>PCIeMini_CAN_FD, 39</w:t>
      </w:r>
    </w:p>
    <w:p w14:paraId="2BADD2CA" w14:textId="77777777" w:rsidR="00595C3F" w:rsidRDefault="00595C3F">
      <w:pPr>
        <w:pStyle w:val="Index2"/>
        <w:tabs>
          <w:tab w:val="right" w:leader="dot" w:pos="3780"/>
        </w:tabs>
        <w:rPr>
          <w:noProof/>
        </w:rPr>
      </w:pPr>
      <w:r>
        <w:rPr>
          <w:noProof/>
        </w:rPr>
        <w:t>TCAN4550, 55</w:t>
      </w:r>
    </w:p>
    <w:p w14:paraId="467C5A9C" w14:textId="77777777" w:rsidR="00595C3F" w:rsidRDefault="00595C3F">
      <w:pPr>
        <w:pStyle w:val="Index1"/>
        <w:tabs>
          <w:tab w:val="right" w:leader="dot" w:pos="3780"/>
        </w:tabs>
        <w:rPr>
          <w:noProof/>
        </w:rPr>
      </w:pPr>
      <w:r>
        <w:rPr>
          <w:noProof/>
        </w:rPr>
        <w:t>CANBUSBAT</w:t>
      </w:r>
    </w:p>
    <w:p w14:paraId="2BACFA99" w14:textId="77777777" w:rsidR="00595C3F" w:rsidRDefault="00595C3F">
      <w:pPr>
        <w:pStyle w:val="Index2"/>
        <w:tabs>
          <w:tab w:val="right" w:leader="dot" w:pos="3780"/>
        </w:tabs>
        <w:rPr>
          <w:noProof/>
        </w:rPr>
      </w:pPr>
      <w:r>
        <w:rPr>
          <w:noProof/>
        </w:rPr>
        <w:t>TCAN4x5x_Device_Interrupts, 63</w:t>
      </w:r>
    </w:p>
    <w:p w14:paraId="261696F3" w14:textId="77777777" w:rsidR="00595C3F" w:rsidRDefault="00595C3F">
      <w:pPr>
        <w:pStyle w:val="Index1"/>
        <w:tabs>
          <w:tab w:val="right" w:leader="dot" w:pos="3780"/>
        </w:tabs>
        <w:rPr>
          <w:noProof/>
        </w:rPr>
      </w:pPr>
      <w:r>
        <w:rPr>
          <w:noProof/>
        </w:rPr>
        <w:t>CANBUSBATEN</w:t>
      </w:r>
    </w:p>
    <w:p w14:paraId="4BA9BA2C" w14:textId="77777777" w:rsidR="00595C3F" w:rsidRDefault="00595C3F">
      <w:pPr>
        <w:pStyle w:val="Index2"/>
        <w:tabs>
          <w:tab w:val="right" w:leader="dot" w:pos="3780"/>
        </w:tabs>
        <w:rPr>
          <w:noProof/>
        </w:rPr>
      </w:pPr>
      <w:r>
        <w:rPr>
          <w:noProof/>
        </w:rPr>
        <w:t>TCAN4x5x_Device_Interrupt_Enable, 58</w:t>
      </w:r>
    </w:p>
    <w:p w14:paraId="49581847" w14:textId="77777777" w:rsidR="00595C3F" w:rsidRDefault="00595C3F">
      <w:pPr>
        <w:pStyle w:val="Index1"/>
        <w:tabs>
          <w:tab w:val="right" w:leader="dot" w:pos="3780"/>
        </w:tabs>
        <w:rPr>
          <w:noProof/>
        </w:rPr>
      </w:pPr>
      <w:r w:rsidRPr="007A5689">
        <w:rPr>
          <w:noProof/>
          <w:lang w:val="fr-FR"/>
        </w:rPr>
        <w:t>CANBUSGND</w:t>
      </w:r>
    </w:p>
    <w:p w14:paraId="53A84404" w14:textId="77777777" w:rsidR="00595C3F" w:rsidRDefault="00595C3F">
      <w:pPr>
        <w:pStyle w:val="Index2"/>
        <w:tabs>
          <w:tab w:val="right" w:leader="dot" w:pos="3780"/>
        </w:tabs>
        <w:rPr>
          <w:noProof/>
        </w:rPr>
      </w:pPr>
      <w:r w:rsidRPr="007A5689">
        <w:rPr>
          <w:noProof/>
          <w:lang w:val="fr-FR"/>
        </w:rPr>
        <w:t>TCAN4x5x_Device_Interrupts</w:t>
      </w:r>
      <w:r>
        <w:rPr>
          <w:noProof/>
        </w:rPr>
        <w:t>, 63</w:t>
      </w:r>
    </w:p>
    <w:p w14:paraId="794640B1" w14:textId="77777777" w:rsidR="00595C3F" w:rsidRDefault="00595C3F">
      <w:pPr>
        <w:pStyle w:val="Index1"/>
        <w:tabs>
          <w:tab w:val="right" w:leader="dot" w:pos="3780"/>
        </w:tabs>
        <w:rPr>
          <w:noProof/>
        </w:rPr>
      </w:pPr>
      <w:r w:rsidRPr="007A5689">
        <w:rPr>
          <w:noProof/>
          <w:lang w:val="fr-FR"/>
        </w:rPr>
        <w:t>CANBUSGNDEN</w:t>
      </w:r>
    </w:p>
    <w:p w14:paraId="172CAE14" w14:textId="77777777" w:rsidR="00595C3F" w:rsidRDefault="00595C3F">
      <w:pPr>
        <w:pStyle w:val="Index2"/>
        <w:tabs>
          <w:tab w:val="right" w:leader="dot" w:pos="3780"/>
        </w:tabs>
        <w:rPr>
          <w:noProof/>
        </w:rPr>
      </w:pPr>
      <w:r w:rsidRPr="007A5689">
        <w:rPr>
          <w:noProof/>
          <w:lang w:val="fr-FR"/>
        </w:rPr>
        <w:t>TCAN4x5x_Device_Interrupt_Enable</w:t>
      </w:r>
      <w:r>
        <w:rPr>
          <w:noProof/>
        </w:rPr>
        <w:t>, 58</w:t>
      </w:r>
    </w:p>
    <w:p w14:paraId="281EFEC6" w14:textId="77777777" w:rsidR="00595C3F" w:rsidRDefault="00595C3F">
      <w:pPr>
        <w:pStyle w:val="Index1"/>
        <w:tabs>
          <w:tab w:val="right" w:leader="dot" w:pos="3780"/>
        </w:tabs>
        <w:rPr>
          <w:noProof/>
        </w:rPr>
      </w:pPr>
      <w:r w:rsidRPr="007A5689">
        <w:rPr>
          <w:noProof/>
          <w:lang w:val="fr-FR"/>
        </w:rPr>
        <w:t>CANBUSNORM</w:t>
      </w:r>
    </w:p>
    <w:p w14:paraId="4820ACAC" w14:textId="77777777" w:rsidR="00595C3F" w:rsidRDefault="00595C3F">
      <w:pPr>
        <w:pStyle w:val="Index2"/>
        <w:tabs>
          <w:tab w:val="right" w:leader="dot" w:pos="3780"/>
        </w:tabs>
        <w:rPr>
          <w:noProof/>
        </w:rPr>
      </w:pPr>
      <w:r w:rsidRPr="007A5689">
        <w:rPr>
          <w:noProof/>
          <w:lang w:val="fr-FR"/>
        </w:rPr>
        <w:t>TCAN4x5x_Device_Interrupts</w:t>
      </w:r>
      <w:r>
        <w:rPr>
          <w:noProof/>
        </w:rPr>
        <w:t>, 63</w:t>
      </w:r>
    </w:p>
    <w:p w14:paraId="288D2BE9" w14:textId="77777777" w:rsidR="00595C3F" w:rsidRDefault="00595C3F">
      <w:pPr>
        <w:pStyle w:val="Index1"/>
        <w:tabs>
          <w:tab w:val="right" w:leader="dot" w:pos="3780"/>
        </w:tabs>
        <w:rPr>
          <w:noProof/>
        </w:rPr>
      </w:pPr>
      <w:r>
        <w:rPr>
          <w:noProof/>
        </w:rPr>
        <w:t>CANBUSNORMEN</w:t>
      </w:r>
    </w:p>
    <w:p w14:paraId="4ADA52ED" w14:textId="77777777" w:rsidR="00595C3F" w:rsidRDefault="00595C3F">
      <w:pPr>
        <w:pStyle w:val="Index2"/>
        <w:tabs>
          <w:tab w:val="right" w:leader="dot" w:pos="3780"/>
        </w:tabs>
        <w:rPr>
          <w:noProof/>
        </w:rPr>
      </w:pPr>
      <w:r>
        <w:rPr>
          <w:noProof/>
        </w:rPr>
        <w:t>TCAN4x5x_Device_Interrupt_Enable, 58</w:t>
      </w:r>
    </w:p>
    <w:p w14:paraId="34AC1A4D" w14:textId="77777777" w:rsidR="00595C3F" w:rsidRDefault="00595C3F">
      <w:pPr>
        <w:pStyle w:val="Index1"/>
        <w:tabs>
          <w:tab w:val="right" w:leader="dot" w:pos="3780"/>
        </w:tabs>
        <w:rPr>
          <w:noProof/>
        </w:rPr>
      </w:pPr>
      <w:r w:rsidRPr="007A5689">
        <w:rPr>
          <w:noProof/>
          <w:lang w:val="fr-FR"/>
        </w:rPr>
        <w:t>CANBUSOPEN</w:t>
      </w:r>
    </w:p>
    <w:p w14:paraId="4979CB65" w14:textId="77777777" w:rsidR="00595C3F" w:rsidRDefault="00595C3F">
      <w:pPr>
        <w:pStyle w:val="Index2"/>
        <w:tabs>
          <w:tab w:val="right" w:leader="dot" w:pos="3780"/>
        </w:tabs>
        <w:rPr>
          <w:noProof/>
        </w:rPr>
      </w:pPr>
      <w:r w:rsidRPr="007A5689">
        <w:rPr>
          <w:noProof/>
          <w:lang w:val="fr-FR"/>
        </w:rPr>
        <w:t>TCAN4x5x_Device_Interrupts</w:t>
      </w:r>
      <w:r>
        <w:rPr>
          <w:noProof/>
        </w:rPr>
        <w:t>, 63</w:t>
      </w:r>
    </w:p>
    <w:p w14:paraId="607CD035" w14:textId="77777777" w:rsidR="00595C3F" w:rsidRDefault="00595C3F">
      <w:pPr>
        <w:pStyle w:val="Index1"/>
        <w:tabs>
          <w:tab w:val="right" w:leader="dot" w:pos="3780"/>
        </w:tabs>
        <w:rPr>
          <w:noProof/>
        </w:rPr>
      </w:pPr>
      <w:r>
        <w:rPr>
          <w:noProof/>
        </w:rPr>
        <w:t>CANBUSOPENEN</w:t>
      </w:r>
    </w:p>
    <w:p w14:paraId="2F4C7E63" w14:textId="77777777" w:rsidR="00595C3F" w:rsidRDefault="00595C3F">
      <w:pPr>
        <w:pStyle w:val="Index2"/>
        <w:tabs>
          <w:tab w:val="right" w:leader="dot" w:pos="3780"/>
        </w:tabs>
        <w:rPr>
          <w:noProof/>
        </w:rPr>
      </w:pPr>
      <w:r>
        <w:rPr>
          <w:noProof/>
        </w:rPr>
        <w:t>TCAN4x5x_Device_Interrupt_Enable, 58</w:t>
      </w:r>
    </w:p>
    <w:p w14:paraId="24995C7B" w14:textId="77777777" w:rsidR="00595C3F" w:rsidRDefault="00595C3F">
      <w:pPr>
        <w:pStyle w:val="Index1"/>
        <w:tabs>
          <w:tab w:val="right" w:leader="dot" w:pos="3780"/>
        </w:tabs>
        <w:rPr>
          <w:noProof/>
        </w:rPr>
      </w:pPr>
      <w:r>
        <w:rPr>
          <w:noProof/>
        </w:rPr>
        <w:t>CANBUSTERMOPEN</w:t>
      </w:r>
    </w:p>
    <w:p w14:paraId="2A7D9D39" w14:textId="77777777" w:rsidR="00595C3F" w:rsidRDefault="00595C3F">
      <w:pPr>
        <w:pStyle w:val="Index2"/>
        <w:tabs>
          <w:tab w:val="right" w:leader="dot" w:pos="3780"/>
        </w:tabs>
        <w:rPr>
          <w:noProof/>
        </w:rPr>
      </w:pPr>
      <w:r>
        <w:rPr>
          <w:noProof/>
        </w:rPr>
        <w:t>TCAN4x5x_Device_Interrupts, 63</w:t>
      </w:r>
    </w:p>
    <w:p w14:paraId="30055293" w14:textId="77777777" w:rsidR="00595C3F" w:rsidRDefault="00595C3F">
      <w:pPr>
        <w:pStyle w:val="Index1"/>
        <w:tabs>
          <w:tab w:val="right" w:leader="dot" w:pos="3780"/>
        </w:tabs>
        <w:rPr>
          <w:noProof/>
        </w:rPr>
      </w:pPr>
      <w:r>
        <w:rPr>
          <w:noProof/>
        </w:rPr>
        <w:t>CANBUSTERMOPENEN</w:t>
      </w:r>
    </w:p>
    <w:p w14:paraId="573D9416" w14:textId="77777777" w:rsidR="00595C3F" w:rsidRDefault="00595C3F">
      <w:pPr>
        <w:pStyle w:val="Index2"/>
        <w:tabs>
          <w:tab w:val="right" w:leader="dot" w:pos="3780"/>
        </w:tabs>
        <w:rPr>
          <w:noProof/>
        </w:rPr>
      </w:pPr>
      <w:r>
        <w:rPr>
          <w:noProof/>
        </w:rPr>
        <w:t>TCAN4x5x_Device_Interrupt_Enable, 58</w:t>
      </w:r>
    </w:p>
    <w:p w14:paraId="70670328" w14:textId="77777777" w:rsidR="00595C3F" w:rsidRDefault="00595C3F">
      <w:pPr>
        <w:pStyle w:val="Index1"/>
        <w:tabs>
          <w:tab w:val="right" w:leader="dot" w:pos="3780"/>
        </w:tabs>
        <w:rPr>
          <w:noProof/>
        </w:rPr>
      </w:pPr>
      <w:r w:rsidRPr="007A5689">
        <w:rPr>
          <w:noProof/>
          <w:lang w:val="fr-FR"/>
        </w:rPr>
        <w:t>CANDOM</w:t>
      </w:r>
    </w:p>
    <w:p w14:paraId="3AF0F657" w14:textId="77777777" w:rsidR="00595C3F" w:rsidRDefault="00595C3F">
      <w:pPr>
        <w:pStyle w:val="Index2"/>
        <w:tabs>
          <w:tab w:val="right" w:leader="dot" w:pos="3780"/>
        </w:tabs>
        <w:rPr>
          <w:noProof/>
        </w:rPr>
      </w:pPr>
      <w:r w:rsidRPr="007A5689">
        <w:rPr>
          <w:noProof/>
          <w:lang w:val="fr-FR"/>
        </w:rPr>
        <w:t>TCAN4x5x_Device_Interrupts</w:t>
      </w:r>
      <w:r>
        <w:rPr>
          <w:noProof/>
        </w:rPr>
        <w:t>, 63</w:t>
      </w:r>
    </w:p>
    <w:p w14:paraId="49273528" w14:textId="77777777" w:rsidR="00595C3F" w:rsidRDefault="00595C3F">
      <w:pPr>
        <w:pStyle w:val="Index1"/>
        <w:tabs>
          <w:tab w:val="right" w:leader="dot" w:pos="3780"/>
        </w:tabs>
        <w:rPr>
          <w:noProof/>
        </w:rPr>
      </w:pPr>
      <w:r w:rsidRPr="007A5689">
        <w:rPr>
          <w:noProof/>
          <w:lang w:val="fr-FR"/>
        </w:rPr>
        <w:t>CANDOMEN</w:t>
      </w:r>
    </w:p>
    <w:p w14:paraId="002F194D" w14:textId="77777777" w:rsidR="00595C3F" w:rsidRDefault="00595C3F">
      <w:pPr>
        <w:pStyle w:val="Index2"/>
        <w:tabs>
          <w:tab w:val="right" w:leader="dot" w:pos="3780"/>
        </w:tabs>
        <w:rPr>
          <w:noProof/>
        </w:rPr>
      </w:pPr>
      <w:r w:rsidRPr="007A5689">
        <w:rPr>
          <w:noProof/>
          <w:lang w:val="fr-FR"/>
        </w:rPr>
        <w:t>TCAN4x5x_Device_Interrupt_Enable</w:t>
      </w:r>
      <w:r>
        <w:rPr>
          <w:noProof/>
        </w:rPr>
        <w:t>, 58</w:t>
      </w:r>
    </w:p>
    <w:p w14:paraId="29EA4351" w14:textId="77777777" w:rsidR="00595C3F" w:rsidRDefault="00595C3F">
      <w:pPr>
        <w:pStyle w:val="Index1"/>
        <w:tabs>
          <w:tab w:val="right" w:leader="dot" w:pos="3780"/>
        </w:tabs>
        <w:rPr>
          <w:noProof/>
        </w:rPr>
      </w:pPr>
      <w:r w:rsidRPr="007A5689">
        <w:rPr>
          <w:noProof/>
          <w:lang w:val="fr-FR"/>
        </w:rPr>
        <w:t>CANERR</w:t>
      </w:r>
    </w:p>
    <w:p w14:paraId="1B253194" w14:textId="77777777" w:rsidR="00595C3F" w:rsidRDefault="00595C3F">
      <w:pPr>
        <w:pStyle w:val="Index2"/>
        <w:tabs>
          <w:tab w:val="right" w:leader="dot" w:pos="3780"/>
        </w:tabs>
        <w:rPr>
          <w:noProof/>
        </w:rPr>
      </w:pPr>
      <w:r w:rsidRPr="007A5689">
        <w:rPr>
          <w:noProof/>
          <w:lang w:val="fr-FR"/>
        </w:rPr>
        <w:t>TCAN4x5x_Device_Interrupts</w:t>
      </w:r>
      <w:r>
        <w:rPr>
          <w:noProof/>
        </w:rPr>
        <w:t>, 64</w:t>
      </w:r>
    </w:p>
    <w:p w14:paraId="7CEBB0A3" w14:textId="77777777" w:rsidR="00595C3F" w:rsidRDefault="00595C3F">
      <w:pPr>
        <w:pStyle w:val="Index1"/>
        <w:tabs>
          <w:tab w:val="right" w:leader="dot" w:pos="3780"/>
        </w:tabs>
        <w:rPr>
          <w:noProof/>
        </w:rPr>
      </w:pPr>
      <w:r w:rsidRPr="007A5689">
        <w:rPr>
          <w:noProof/>
          <w:lang w:val="fr-FR"/>
        </w:rPr>
        <w:t>CANHBAT</w:t>
      </w:r>
    </w:p>
    <w:p w14:paraId="78E44E0E" w14:textId="77777777" w:rsidR="00595C3F" w:rsidRDefault="00595C3F">
      <w:pPr>
        <w:pStyle w:val="Index2"/>
        <w:tabs>
          <w:tab w:val="right" w:leader="dot" w:pos="3780"/>
        </w:tabs>
        <w:rPr>
          <w:noProof/>
        </w:rPr>
      </w:pPr>
      <w:r w:rsidRPr="007A5689">
        <w:rPr>
          <w:noProof/>
          <w:lang w:val="fr-FR"/>
        </w:rPr>
        <w:t>TCAN4x5x_Device_Interrupts</w:t>
      </w:r>
      <w:r>
        <w:rPr>
          <w:noProof/>
        </w:rPr>
        <w:t>, 64</w:t>
      </w:r>
    </w:p>
    <w:p w14:paraId="69935E34" w14:textId="77777777" w:rsidR="00595C3F" w:rsidRDefault="00595C3F">
      <w:pPr>
        <w:pStyle w:val="Index1"/>
        <w:tabs>
          <w:tab w:val="right" w:leader="dot" w:pos="3780"/>
        </w:tabs>
        <w:rPr>
          <w:noProof/>
        </w:rPr>
      </w:pPr>
      <w:r>
        <w:rPr>
          <w:noProof/>
        </w:rPr>
        <w:t>CANHBATEN</w:t>
      </w:r>
    </w:p>
    <w:p w14:paraId="5591D91D" w14:textId="77777777" w:rsidR="00595C3F" w:rsidRDefault="00595C3F">
      <w:pPr>
        <w:pStyle w:val="Index2"/>
        <w:tabs>
          <w:tab w:val="right" w:leader="dot" w:pos="3780"/>
        </w:tabs>
        <w:rPr>
          <w:noProof/>
        </w:rPr>
      </w:pPr>
      <w:r>
        <w:rPr>
          <w:noProof/>
        </w:rPr>
        <w:t>TCAN4x5x_Device_Interrupt_Enable, 58</w:t>
      </w:r>
    </w:p>
    <w:p w14:paraId="574320C6" w14:textId="77777777" w:rsidR="00595C3F" w:rsidRDefault="00595C3F">
      <w:pPr>
        <w:pStyle w:val="Index1"/>
        <w:tabs>
          <w:tab w:val="right" w:leader="dot" w:pos="3780"/>
        </w:tabs>
        <w:rPr>
          <w:noProof/>
        </w:rPr>
      </w:pPr>
      <w:r w:rsidRPr="007A5689">
        <w:rPr>
          <w:noProof/>
          <w:lang w:val="fr-FR"/>
        </w:rPr>
        <w:t>CANHCANL</w:t>
      </w:r>
    </w:p>
    <w:p w14:paraId="454D33B5" w14:textId="77777777" w:rsidR="00595C3F" w:rsidRDefault="00595C3F">
      <w:pPr>
        <w:pStyle w:val="Index2"/>
        <w:tabs>
          <w:tab w:val="right" w:leader="dot" w:pos="3780"/>
        </w:tabs>
        <w:rPr>
          <w:noProof/>
        </w:rPr>
      </w:pPr>
      <w:r w:rsidRPr="007A5689">
        <w:rPr>
          <w:noProof/>
          <w:lang w:val="fr-FR"/>
        </w:rPr>
        <w:t>TCAN4x5x_Device_Interrupts</w:t>
      </w:r>
      <w:r>
        <w:rPr>
          <w:noProof/>
        </w:rPr>
        <w:t>, 64</w:t>
      </w:r>
    </w:p>
    <w:p w14:paraId="3DC5702F" w14:textId="77777777" w:rsidR="00595C3F" w:rsidRDefault="00595C3F">
      <w:pPr>
        <w:pStyle w:val="Index1"/>
        <w:tabs>
          <w:tab w:val="right" w:leader="dot" w:pos="3780"/>
        </w:tabs>
        <w:rPr>
          <w:noProof/>
        </w:rPr>
      </w:pPr>
      <w:r>
        <w:rPr>
          <w:noProof/>
        </w:rPr>
        <w:t>CANHCANLEN</w:t>
      </w:r>
    </w:p>
    <w:p w14:paraId="5A6D9536" w14:textId="77777777" w:rsidR="00595C3F" w:rsidRDefault="00595C3F">
      <w:pPr>
        <w:pStyle w:val="Index2"/>
        <w:tabs>
          <w:tab w:val="right" w:leader="dot" w:pos="3780"/>
        </w:tabs>
        <w:rPr>
          <w:noProof/>
        </w:rPr>
      </w:pPr>
      <w:r>
        <w:rPr>
          <w:noProof/>
        </w:rPr>
        <w:t>TCAN4x5x_Device_Interrupt_Enable, 58</w:t>
      </w:r>
    </w:p>
    <w:p w14:paraId="3902262A" w14:textId="77777777" w:rsidR="00595C3F" w:rsidRDefault="00595C3F">
      <w:pPr>
        <w:pStyle w:val="Index1"/>
        <w:tabs>
          <w:tab w:val="right" w:leader="dot" w:pos="3780"/>
        </w:tabs>
        <w:rPr>
          <w:noProof/>
        </w:rPr>
      </w:pPr>
      <w:r w:rsidRPr="007A5689">
        <w:rPr>
          <w:noProof/>
          <w:lang w:val="fr-FR"/>
        </w:rPr>
        <w:t>CANINT</w:t>
      </w:r>
    </w:p>
    <w:p w14:paraId="227EE22A" w14:textId="77777777" w:rsidR="00595C3F" w:rsidRDefault="00595C3F">
      <w:pPr>
        <w:pStyle w:val="Index2"/>
        <w:tabs>
          <w:tab w:val="right" w:leader="dot" w:pos="3780"/>
        </w:tabs>
        <w:rPr>
          <w:noProof/>
        </w:rPr>
      </w:pPr>
      <w:r w:rsidRPr="007A5689">
        <w:rPr>
          <w:noProof/>
          <w:lang w:val="fr-FR"/>
        </w:rPr>
        <w:t>TCAN4x5x_Device_Interrupts</w:t>
      </w:r>
      <w:r>
        <w:rPr>
          <w:noProof/>
        </w:rPr>
        <w:t>, 64</w:t>
      </w:r>
    </w:p>
    <w:p w14:paraId="78B734FA" w14:textId="77777777" w:rsidR="00595C3F" w:rsidRDefault="00595C3F">
      <w:pPr>
        <w:pStyle w:val="Index1"/>
        <w:tabs>
          <w:tab w:val="right" w:leader="dot" w:pos="3780"/>
        </w:tabs>
        <w:rPr>
          <w:noProof/>
        </w:rPr>
      </w:pPr>
      <w:r w:rsidRPr="007A5689">
        <w:rPr>
          <w:noProof/>
          <w:lang w:val="fr-FR"/>
        </w:rPr>
        <w:t>CANINTEN</w:t>
      </w:r>
    </w:p>
    <w:p w14:paraId="27786537" w14:textId="77777777" w:rsidR="00595C3F" w:rsidRDefault="00595C3F">
      <w:pPr>
        <w:pStyle w:val="Index2"/>
        <w:tabs>
          <w:tab w:val="right" w:leader="dot" w:pos="3780"/>
        </w:tabs>
        <w:rPr>
          <w:noProof/>
        </w:rPr>
      </w:pPr>
      <w:r w:rsidRPr="007A5689">
        <w:rPr>
          <w:noProof/>
          <w:lang w:val="fr-FR"/>
        </w:rPr>
        <w:t>TCAN4x5x_Device_Interrupt_Enable</w:t>
      </w:r>
      <w:r>
        <w:rPr>
          <w:noProof/>
        </w:rPr>
        <w:t>, 58</w:t>
      </w:r>
    </w:p>
    <w:p w14:paraId="50CFB556" w14:textId="77777777" w:rsidR="00595C3F" w:rsidRDefault="00595C3F">
      <w:pPr>
        <w:pStyle w:val="Index1"/>
        <w:tabs>
          <w:tab w:val="right" w:leader="dot" w:pos="3780"/>
        </w:tabs>
        <w:rPr>
          <w:noProof/>
        </w:rPr>
      </w:pPr>
      <w:r w:rsidRPr="007A5689">
        <w:rPr>
          <w:noProof/>
          <w:lang w:val="fr-FR"/>
        </w:rPr>
        <w:t>CANLGND</w:t>
      </w:r>
    </w:p>
    <w:p w14:paraId="4B6C9396" w14:textId="77777777" w:rsidR="00595C3F" w:rsidRDefault="00595C3F">
      <w:pPr>
        <w:pStyle w:val="Index2"/>
        <w:tabs>
          <w:tab w:val="right" w:leader="dot" w:pos="3780"/>
        </w:tabs>
        <w:rPr>
          <w:noProof/>
        </w:rPr>
      </w:pPr>
      <w:r w:rsidRPr="007A5689">
        <w:rPr>
          <w:noProof/>
          <w:lang w:val="fr-FR"/>
        </w:rPr>
        <w:t>TCAN4x5x_Device_Interrupts</w:t>
      </w:r>
      <w:r>
        <w:rPr>
          <w:noProof/>
        </w:rPr>
        <w:t>, 64</w:t>
      </w:r>
    </w:p>
    <w:p w14:paraId="1F66B830" w14:textId="77777777" w:rsidR="00595C3F" w:rsidRDefault="00595C3F">
      <w:pPr>
        <w:pStyle w:val="Index1"/>
        <w:tabs>
          <w:tab w:val="right" w:leader="dot" w:pos="3780"/>
        </w:tabs>
        <w:rPr>
          <w:noProof/>
        </w:rPr>
      </w:pPr>
      <w:r w:rsidRPr="007A5689">
        <w:rPr>
          <w:noProof/>
          <w:lang w:val="fr-FR"/>
        </w:rPr>
        <w:t>CANLGNDEN</w:t>
      </w:r>
    </w:p>
    <w:p w14:paraId="42B4C2FC" w14:textId="77777777" w:rsidR="00595C3F" w:rsidRDefault="00595C3F">
      <w:pPr>
        <w:pStyle w:val="Index2"/>
        <w:tabs>
          <w:tab w:val="right" w:leader="dot" w:pos="3780"/>
        </w:tabs>
        <w:rPr>
          <w:noProof/>
        </w:rPr>
      </w:pPr>
      <w:r w:rsidRPr="007A5689">
        <w:rPr>
          <w:noProof/>
          <w:lang w:val="fr-FR"/>
        </w:rPr>
        <w:t>TCAN4x5x_Device_Interrupt_Enable</w:t>
      </w:r>
      <w:r>
        <w:rPr>
          <w:noProof/>
        </w:rPr>
        <w:t>, 58</w:t>
      </w:r>
    </w:p>
    <w:p w14:paraId="2BA90435" w14:textId="77777777" w:rsidR="00595C3F" w:rsidRDefault="00595C3F">
      <w:pPr>
        <w:pStyle w:val="Index1"/>
        <w:tabs>
          <w:tab w:val="right" w:leader="dot" w:pos="3780"/>
        </w:tabs>
        <w:rPr>
          <w:noProof/>
        </w:rPr>
      </w:pPr>
      <w:r>
        <w:rPr>
          <w:noProof/>
        </w:rPr>
        <w:t>canNios</w:t>
      </w:r>
    </w:p>
    <w:p w14:paraId="0E1323BF" w14:textId="77777777" w:rsidR="00595C3F" w:rsidRDefault="00595C3F">
      <w:pPr>
        <w:pStyle w:val="Index2"/>
        <w:tabs>
          <w:tab w:val="right" w:leader="dot" w:pos="3780"/>
        </w:tabs>
        <w:rPr>
          <w:noProof/>
        </w:rPr>
      </w:pPr>
      <w:r>
        <w:rPr>
          <w:noProof/>
        </w:rPr>
        <w:t>PCIeMini_CAN_FD, 39</w:t>
      </w:r>
    </w:p>
    <w:p w14:paraId="0F4F1C99" w14:textId="77777777" w:rsidR="00595C3F" w:rsidRDefault="00595C3F">
      <w:pPr>
        <w:pStyle w:val="Index1"/>
        <w:tabs>
          <w:tab w:val="right" w:leader="dot" w:pos="3780"/>
        </w:tabs>
        <w:rPr>
          <w:noProof/>
        </w:rPr>
      </w:pPr>
      <w:r w:rsidRPr="007A5689">
        <w:rPr>
          <w:noProof/>
          <w:lang w:val="fr-FR"/>
        </w:rPr>
        <w:t>CANTO</w:t>
      </w:r>
    </w:p>
    <w:p w14:paraId="6908D4A0" w14:textId="77777777" w:rsidR="00595C3F" w:rsidRDefault="00595C3F">
      <w:pPr>
        <w:pStyle w:val="Index2"/>
        <w:tabs>
          <w:tab w:val="right" w:leader="dot" w:pos="3780"/>
        </w:tabs>
        <w:rPr>
          <w:noProof/>
        </w:rPr>
      </w:pPr>
      <w:r w:rsidRPr="007A5689">
        <w:rPr>
          <w:noProof/>
          <w:lang w:val="fr-FR"/>
        </w:rPr>
        <w:t>TCAN4x5x_Device_Interrupts</w:t>
      </w:r>
      <w:r>
        <w:rPr>
          <w:noProof/>
        </w:rPr>
        <w:t>, 64</w:t>
      </w:r>
    </w:p>
    <w:p w14:paraId="12D1DD10" w14:textId="77777777" w:rsidR="00595C3F" w:rsidRDefault="00595C3F">
      <w:pPr>
        <w:pStyle w:val="Index1"/>
        <w:tabs>
          <w:tab w:val="right" w:leader="dot" w:pos="3780"/>
        </w:tabs>
        <w:rPr>
          <w:noProof/>
        </w:rPr>
      </w:pPr>
      <w:r w:rsidRPr="007A5689">
        <w:rPr>
          <w:noProof/>
          <w:lang w:val="fr-FR"/>
        </w:rPr>
        <w:t>CANTOEN</w:t>
      </w:r>
    </w:p>
    <w:p w14:paraId="181A679C" w14:textId="77777777" w:rsidR="00595C3F" w:rsidRDefault="00595C3F">
      <w:pPr>
        <w:pStyle w:val="Index2"/>
        <w:tabs>
          <w:tab w:val="right" w:leader="dot" w:pos="3780"/>
        </w:tabs>
        <w:rPr>
          <w:noProof/>
        </w:rPr>
      </w:pPr>
      <w:r w:rsidRPr="007A5689">
        <w:rPr>
          <w:noProof/>
          <w:lang w:val="fr-FR"/>
        </w:rPr>
        <w:t>TCAN4x5x_Device_Interrupt_Enable</w:t>
      </w:r>
      <w:r>
        <w:rPr>
          <w:noProof/>
        </w:rPr>
        <w:t>, 58</w:t>
      </w:r>
    </w:p>
    <w:p w14:paraId="4805995F" w14:textId="77777777" w:rsidR="00595C3F" w:rsidRDefault="00595C3F">
      <w:pPr>
        <w:pStyle w:val="Index1"/>
        <w:tabs>
          <w:tab w:val="right" w:leader="dot" w:pos="3780"/>
        </w:tabs>
        <w:rPr>
          <w:noProof/>
        </w:rPr>
      </w:pPr>
      <w:r>
        <w:rPr>
          <w:noProof/>
        </w:rPr>
        <w:t>CAP_INPUT</w:t>
      </w:r>
    </w:p>
    <w:p w14:paraId="19D9B937" w14:textId="77777777" w:rsidR="00595C3F" w:rsidRDefault="00595C3F">
      <w:pPr>
        <w:pStyle w:val="Index2"/>
        <w:tabs>
          <w:tab w:val="right" w:leader="dot" w:pos="3780"/>
        </w:tabs>
        <w:rPr>
          <w:noProof/>
        </w:rPr>
      </w:pPr>
      <w:r>
        <w:rPr>
          <w:noProof/>
        </w:rPr>
        <w:t>ParallelInput, 32</w:t>
      </w:r>
    </w:p>
    <w:p w14:paraId="50A33571" w14:textId="77777777" w:rsidR="00595C3F" w:rsidRDefault="00595C3F">
      <w:pPr>
        <w:pStyle w:val="Index1"/>
        <w:tabs>
          <w:tab w:val="right" w:leader="dot" w:pos="3780"/>
        </w:tabs>
        <w:rPr>
          <w:noProof/>
        </w:rPr>
      </w:pPr>
      <w:r>
        <w:rPr>
          <w:noProof/>
        </w:rPr>
        <w:t>CAP_INPUT_OUTPUT</w:t>
      </w:r>
    </w:p>
    <w:p w14:paraId="20460E50" w14:textId="77777777" w:rsidR="00595C3F" w:rsidRDefault="00595C3F">
      <w:pPr>
        <w:pStyle w:val="Index2"/>
        <w:tabs>
          <w:tab w:val="right" w:leader="dot" w:pos="3780"/>
        </w:tabs>
        <w:rPr>
          <w:noProof/>
        </w:rPr>
      </w:pPr>
      <w:r>
        <w:rPr>
          <w:noProof/>
        </w:rPr>
        <w:t>ParallelInput, 32</w:t>
      </w:r>
    </w:p>
    <w:p w14:paraId="3A9FD9DF" w14:textId="77777777" w:rsidR="00595C3F" w:rsidRDefault="00595C3F">
      <w:pPr>
        <w:pStyle w:val="Index1"/>
        <w:tabs>
          <w:tab w:val="right" w:leader="dot" w:pos="3780"/>
        </w:tabs>
        <w:rPr>
          <w:noProof/>
        </w:rPr>
      </w:pPr>
      <w:r>
        <w:rPr>
          <w:noProof/>
        </w:rPr>
        <w:t>CAP_OUTPUT</w:t>
      </w:r>
    </w:p>
    <w:p w14:paraId="21760C71" w14:textId="77777777" w:rsidR="00595C3F" w:rsidRDefault="00595C3F">
      <w:pPr>
        <w:pStyle w:val="Index2"/>
        <w:tabs>
          <w:tab w:val="right" w:leader="dot" w:pos="3780"/>
        </w:tabs>
        <w:rPr>
          <w:noProof/>
        </w:rPr>
      </w:pPr>
      <w:r>
        <w:rPr>
          <w:noProof/>
        </w:rPr>
        <w:t>ParallelInput, 32</w:t>
      </w:r>
    </w:p>
    <w:p w14:paraId="48C80904" w14:textId="77777777" w:rsidR="00595C3F" w:rsidRDefault="00595C3F">
      <w:pPr>
        <w:pStyle w:val="Index1"/>
        <w:tabs>
          <w:tab w:val="right" w:leader="dot" w:pos="3780"/>
        </w:tabs>
        <w:rPr>
          <w:noProof/>
        </w:rPr>
      </w:pPr>
      <w:r w:rsidRPr="007A5689">
        <w:rPr>
          <w:noProof/>
          <w:lang w:val="fr-FR"/>
        </w:rPr>
        <w:t>CBF</w:t>
      </w:r>
    </w:p>
    <w:p w14:paraId="3D0EC09C" w14:textId="77777777" w:rsidR="00595C3F" w:rsidRDefault="00595C3F">
      <w:pPr>
        <w:pStyle w:val="Index2"/>
        <w:tabs>
          <w:tab w:val="right" w:leader="dot" w:pos="3780"/>
        </w:tabs>
        <w:rPr>
          <w:noProof/>
        </w:rPr>
      </w:pPr>
      <w:r w:rsidRPr="007A5689">
        <w:rPr>
          <w:noProof/>
          <w:lang w:val="fr-FR"/>
        </w:rPr>
        <w:t>TCAN4x5x_Device_Interrupts</w:t>
      </w:r>
      <w:r>
        <w:rPr>
          <w:noProof/>
        </w:rPr>
        <w:t>, 64</w:t>
      </w:r>
    </w:p>
    <w:p w14:paraId="79FFF88F" w14:textId="77777777" w:rsidR="00595C3F" w:rsidRDefault="00595C3F">
      <w:pPr>
        <w:pStyle w:val="Index1"/>
        <w:tabs>
          <w:tab w:val="right" w:leader="dot" w:pos="3780"/>
        </w:tabs>
        <w:rPr>
          <w:noProof/>
        </w:rPr>
      </w:pPr>
      <w:r>
        <w:rPr>
          <w:noProof/>
        </w:rPr>
        <w:t>clearIrqStatus</w:t>
      </w:r>
    </w:p>
    <w:p w14:paraId="6BEF889F" w14:textId="77777777" w:rsidR="00595C3F" w:rsidRDefault="00595C3F">
      <w:pPr>
        <w:pStyle w:val="Index2"/>
        <w:tabs>
          <w:tab w:val="right" w:leader="dot" w:pos="3780"/>
        </w:tabs>
        <w:rPr>
          <w:noProof/>
        </w:rPr>
      </w:pPr>
      <w:r>
        <w:rPr>
          <w:noProof/>
        </w:rPr>
        <w:t>ParallelInput, 31</w:t>
      </w:r>
    </w:p>
    <w:p w14:paraId="5F593392" w14:textId="77777777" w:rsidR="00595C3F" w:rsidRDefault="00595C3F">
      <w:pPr>
        <w:pStyle w:val="Index1"/>
        <w:tabs>
          <w:tab w:val="right" w:leader="dot" w:pos="3780"/>
        </w:tabs>
        <w:rPr>
          <w:noProof/>
        </w:rPr>
      </w:pPr>
      <w:r>
        <w:rPr>
          <w:noProof/>
        </w:rPr>
        <w:t>clock_gettime</w:t>
      </w:r>
    </w:p>
    <w:p w14:paraId="7C1C52F5" w14:textId="77777777" w:rsidR="00595C3F" w:rsidRDefault="00595C3F">
      <w:pPr>
        <w:pStyle w:val="Index2"/>
        <w:tabs>
          <w:tab w:val="right" w:leader="dot" w:pos="3780"/>
        </w:tabs>
        <w:rPr>
          <w:noProof/>
        </w:rPr>
      </w:pPr>
      <w:r>
        <w:rPr>
          <w:noProof/>
        </w:rPr>
        <w:t>AlphiBoard.h, 109</w:t>
      </w:r>
    </w:p>
    <w:p w14:paraId="65A788EC" w14:textId="77777777" w:rsidR="00595C3F" w:rsidRDefault="00595C3F">
      <w:pPr>
        <w:pStyle w:val="Index1"/>
        <w:tabs>
          <w:tab w:val="right" w:leader="dot" w:pos="3780"/>
        </w:tabs>
        <w:rPr>
          <w:noProof/>
        </w:rPr>
      </w:pPr>
      <w:r>
        <w:rPr>
          <w:noProof/>
        </w:rPr>
        <w:t>CLOCK_REALTIME</w:t>
      </w:r>
    </w:p>
    <w:p w14:paraId="673CB2C1" w14:textId="77777777" w:rsidR="00595C3F" w:rsidRDefault="00595C3F">
      <w:pPr>
        <w:pStyle w:val="Index2"/>
        <w:tabs>
          <w:tab w:val="right" w:leader="dot" w:pos="3780"/>
        </w:tabs>
        <w:rPr>
          <w:noProof/>
        </w:rPr>
      </w:pPr>
      <w:r>
        <w:rPr>
          <w:noProof/>
        </w:rPr>
        <w:t>AlphiBoard.h, 109</w:t>
      </w:r>
    </w:p>
    <w:p w14:paraId="1EA27AF8" w14:textId="77777777" w:rsidR="00595C3F" w:rsidRDefault="00595C3F">
      <w:pPr>
        <w:pStyle w:val="Index1"/>
        <w:tabs>
          <w:tab w:val="right" w:leader="dot" w:pos="3780"/>
        </w:tabs>
        <w:rPr>
          <w:noProof/>
        </w:rPr>
      </w:pPr>
      <w:r>
        <w:rPr>
          <w:noProof/>
        </w:rPr>
        <w:lastRenderedPageBreak/>
        <w:t>close</w:t>
      </w:r>
    </w:p>
    <w:p w14:paraId="5A54424D" w14:textId="77777777" w:rsidR="00595C3F" w:rsidRDefault="00595C3F">
      <w:pPr>
        <w:pStyle w:val="Index2"/>
        <w:tabs>
          <w:tab w:val="right" w:leader="dot" w:pos="3780"/>
        </w:tabs>
        <w:rPr>
          <w:noProof/>
        </w:rPr>
      </w:pPr>
      <w:r>
        <w:rPr>
          <w:noProof/>
        </w:rPr>
        <w:t>PCIeMini_CAN_FD, 38</w:t>
      </w:r>
    </w:p>
    <w:p w14:paraId="6D806561" w14:textId="77777777" w:rsidR="00595C3F" w:rsidRDefault="00595C3F">
      <w:pPr>
        <w:pStyle w:val="Index1"/>
        <w:tabs>
          <w:tab w:val="right" w:leader="dot" w:pos="3780"/>
        </w:tabs>
        <w:rPr>
          <w:noProof/>
        </w:rPr>
      </w:pPr>
      <w:r>
        <w:rPr>
          <w:noProof/>
        </w:rPr>
        <w:t>Close</w:t>
      </w:r>
    </w:p>
    <w:p w14:paraId="71BE192B" w14:textId="77777777" w:rsidR="00595C3F" w:rsidRDefault="00595C3F">
      <w:pPr>
        <w:pStyle w:val="Index2"/>
        <w:tabs>
          <w:tab w:val="right" w:leader="dot" w:pos="3780"/>
        </w:tabs>
        <w:rPr>
          <w:noProof/>
        </w:rPr>
      </w:pPr>
      <w:r>
        <w:rPr>
          <w:noProof/>
        </w:rPr>
        <w:t>AlphiBoard, 10</w:t>
      </w:r>
    </w:p>
    <w:p w14:paraId="24D88C38" w14:textId="77777777" w:rsidR="00595C3F" w:rsidRDefault="00595C3F">
      <w:pPr>
        <w:pStyle w:val="Index1"/>
        <w:tabs>
          <w:tab w:val="right" w:leader="dot" w:pos="3780"/>
        </w:tabs>
        <w:rPr>
          <w:noProof/>
        </w:rPr>
      </w:pPr>
      <w:r>
        <w:rPr>
          <w:noProof/>
        </w:rPr>
        <w:t>control_index</w:t>
      </w:r>
    </w:p>
    <w:p w14:paraId="22881517" w14:textId="77777777" w:rsidR="00595C3F" w:rsidRDefault="00595C3F">
      <w:pPr>
        <w:pStyle w:val="Index2"/>
        <w:tabs>
          <w:tab w:val="right" w:leader="dot" w:pos="3780"/>
        </w:tabs>
        <w:rPr>
          <w:noProof/>
        </w:rPr>
      </w:pPr>
      <w:r>
        <w:rPr>
          <w:noProof/>
        </w:rPr>
        <w:t>AlteraSpi, 20</w:t>
      </w:r>
    </w:p>
    <w:p w14:paraId="599DD78A" w14:textId="77777777" w:rsidR="00595C3F" w:rsidRDefault="00595C3F">
      <w:pPr>
        <w:pStyle w:val="Index1"/>
        <w:tabs>
          <w:tab w:val="right" w:leader="dot" w:pos="3780"/>
        </w:tabs>
        <w:rPr>
          <w:noProof/>
        </w:rPr>
      </w:pPr>
      <w:r>
        <w:rPr>
          <w:noProof/>
        </w:rPr>
        <w:t>controlRegister</w:t>
      </w:r>
    </w:p>
    <w:p w14:paraId="1762AE37" w14:textId="77777777" w:rsidR="00595C3F" w:rsidRDefault="00595C3F">
      <w:pPr>
        <w:pStyle w:val="Index2"/>
        <w:tabs>
          <w:tab w:val="right" w:leader="dot" w:pos="3780"/>
        </w:tabs>
        <w:rPr>
          <w:noProof/>
        </w:rPr>
      </w:pPr>
      <w:r>
        <w:rPr>
          <w:noProof/>
        </w:rPr>
        <w:t>PCIeMini_CAN_FD, 39</w:t>
      </w:r>
    </w:p>
    <w:p w14:paraId="3FC228BB" w14:textId="77777777" w:rsidR="00595C3F" w:rsidRDefault="00595C3F">
      <w:pPr>
        <w:pStyle w:val="Index1"/>
        <w:tabs>
          <w:tab w:val="right" w:leader="dot" w:pos="3780"/>
        </w:tabs>
        <w:rPr>
          <w:noProof/>
        </w:rPr>
      </w:pPr>
      <w:r>
        <w:rPr>
          <w:noProof/>
        </w:rPr>
        <w:t>controlToString</w:t>
      </w:r>
    </w:p>
    <w:p w14:paraId="16A162FB" w14:textId="77777777" w:rsidR="00595C3F" w:rsidRDefault="00595C3F">
      <w:pPr>
        <w:pStyle w:val="Index2"/>
        <w:tabs>
          <w:tab w:val="right" w:leader="dot" w:pos="3780"/>
        </w:tabs>
        <w:rPr>
          <w:noProof/>
        </w:rPr>
      </w:pPr>
      <w:r>
        <w:rPr>
          <w:noProof/>
        </w:rPr>
        <w:t>AlteraDma, 17</w:t>
      </w:r>
    </w:p>
    <w:p w14:paraId="485EF0E1" w14:textId="77777777" w:rsidR="00595C3F" w:rsidRDefault="00595C3F">
      <w:pPr>
        <w:pStyle w:val="Index1"/>
        <w:tabs>
          <w:tab w:val="right" w:leader="dot" w:pos="3780"/>
        </w:tabs>
        <w:rPr>
          <w:noProof/>
        </w:rPr>
      </w:pPr>
      <w:r>
        <w:rPr>
          <w:noProof/>
        </w:rPr>
        <w:t>cra</w:t>
      </w:r>
    </w:p>
    <w:p w14:paraId="7D4BBC54" w14:textId="77777777" w:rsidR="00595C3F" w:rsidRDefault="00595C3F">
      <w:pPr>
        <w:pStyle w:val="Index2"/>
        <w:tabs>
          <w:tab w:val="right" w:leader="dot" w:pos="3780"/>
        </w:tabs>
        <w:rPr>
          <w:noProof/>
        </w:rPr>
      </w:pPr>
      <w:r>
        <w:rPr>
          <w:noProof/>
        </w:rPr>
        <w:t>AlphiBoard, 15</w:t>
      </w:r>
    </w:p>
    <w:p w14:paraId="5D84E57D" w14:textId="77777777" w:rsidR="00595C3F" w:rsidRDefault="00595C3F">
      <w:pPr>
        <w:pStyle w:val="Index1"/>
        <w:tabs>
          <w:tab w:val="right" w:leader="dot" w:pos="3780"/>
        </w:tabs>
        <w:rPr>
          <w:noProof/>
        </w:rPr>
      </w:pPr>
      <w:r>
        <w:rPr>
          <w:noProof/>
        </w:rPr>
        <w:t>CSR</w:t>
      </w:r>
    </w:p>
    <w:p w14:paraId="4E64D9BB" w14:textId="77777777" w:rsidR="00595C3F" w:rsidRDefault="00595C3F">
      <w:pPr>
        <w:pStyle w:val="Index2"/>
        <w:tabs>
          <w:tab w:val="right" w:leader="dot" w:pos="3780"/>
        </w:tabs>
        <w:rPr>
          <w:noProof/>
        </w:rPr>
      </w:pPr>
      <w:r>
        <w:rPr>
          <w:noProof/>
        </w:rPr>
        <w:t>TCAN4x5x_MCAN_CCCR_Config, 68</w:t>
      </w:r>
    </w:p>
    <w:p w14:paraId="0E01B54D" w14:textId="77777777" w:rsidR="00595C3F" w:rsidRDefault="00595C3F">
      <w:pPr>
        <w:pStyle w:val="Index1"/>
        <w:tabs>
          <w:tab w:val="right" w:leader="dot" w:pos="3780"/>
        </w:tabs>
        <w:rPr>
          <w:noProof/>
        </w:rPr>
      </w:pPr>
      <w:r>
        <w:rPr>
          <w:noProof/>
        </w:rPr>
        <w:t>DAR</w:t>
      </w:r>
    </w:p>
    <w:p w14:paraId="729500B2" w14:textId="77777777" w:rsidR="00595C3F" w:rsidRDefault="00595C3F">
      <w:pPr>
        <w:pStyle w:val="Index2"/>
        <w:tabs>
          <w:tab w:val="right" w:leader="dot" w:pos="3780"/>
        </w:tabs>
        <w:rPr>
          <w:noProof/>
        </w:rPr>
      </w:pPr>
      <w:r>
        <w:rPr>
          <w:noProof/>
        </w:rPr>
        <w:t>TCAN4x5x_MCAN_CCCR_Config, 68</w:t>
      </w:r>
    </w:p>
    <w:p w14:paraId="59488F91" w14:textId="77777777" w:rsidR="00595C3F" w:rsidRDefault="00595C3F">
      <w:pPr>
        <w:pStyle w:val="Index1"/>
        <w:tabs>
          <w:tab w:val="right" w:leader="dot" w:pos="3780"/>
        </w:tabs>
        <w:rPr>
          <w:noProof/>
        </w:rPr>
      </w:pPr>
      <w:r>
        <w:rPr>
          <w:noProof/>
        </w:rPr>
        <w:t>data_index</w:t>
      </w:r>
    </w:p>
    <w:p w14:paraId="4FB8A4E3" w14:textId="77777777" w:rsidR="00595C3F" w:rsidRDefault="00595C3F">
      <w:pPr>
        <w:pStyle w:val="Index2"/>
        <w:tabs>
          <w:tab w:val="right" w:leader="dot" w:pos="3780"/>
        </w:tabs>
        <w:rPr>
          <w:noProof/>
        </w:rPr>
      </w:pPr>
      <w:r>
        <w:rPr>
          <w:noProof/>
        </w:rPr>
        <w:t>ParallelInput, 32</w:t>
      </w:r>
    </w:p>
    <w:p w14:paraId="799A71ED" w14:textId="77777777" w:rsidR="00595C3F" w:rsidRDefault="00595C3F">
      <w:pPr>
        <w:pStyle w:val="Index1"/>
        <w:tabs>
          <w:tab w:val="right" w:leader="dot" w:pos="3780"/>
        </w:tabs>
        <w:rPr>
          <w:noProof/>
        </w:rPr>
      </w:pPr>
      <w:r>
        <w:rPr>
          <w:noProof/>
        </w:rPr>
        <w:t>DataBitRatePrescaler</w:t>
      </w:r>
    </w:p>
    <w:p w14:paraId="35118CA8" w14:textId="77777777" w:rsidR="00595C3F" w:rsidRDefault="00595C3F">
      <w:pPr>
        <w:pStyle w:val="Index2"/>
        <w:tabs>
          <w:tab w:val="right" w:leader="dot" w:pos="3780"/>
        </w:tabs>
        <w:rPr>
          <w:noProof/>
        </w:rPr>
      </w:pPr>
      <w:r>
        <w:rPr>
          <w:noProof/>
        </w:rPr>
        <w:t>TCAN4x5x_MCAN_Data_Timing_Raw, 71</w:t>
      </w:r>
    </w:p>
    <w:p w14:paraId="7D4DD0BC" w14:textId="77777777" w:rsidR="00595C3F" w:rsidRDefault="00595C3F">
      <w:pPr>
        <w:pStyle w:val="Index2"/>
        <w:tabs>
          <w:tab w:val="right" w:leader="dot" w:pos="3780"/>
        </w:tabs>
        <w:rPr>
          <w:noProof/>
        </w:rPr>
      </w:pPr>
      <w:r>
        <w:rPr>
          <w:noProof/>
        </w:rPr>
        <w:t>TCAN4x5x_MCAN_Data_Timing_Simple, 73</w:t>
      </w:r>
    </w:p>
    <w:p w14:paraId="2D4DB5FB" w14:textId="77777777" w:rsidR="00595C3F" w:rsidRDefault="00595C3F">
      <w:pPr>
        <w:pStyle w:val="Index1"/>
        <w:tabs>
          <w:tab w:val="right" w:leader="dot" w:pos="3780"/>
        </w:tabs>
        <w:rPr>
          <w:noProof/>
        </w:rPr>
      </w:pPr>
      <w:r>
        <w:rPr>
          <w:noProof/>
        </w:rPr>
        <w:t>dataOut_index</w:t>
      </w:r>
    </w:p>
    <w:p w14:paraId="194B376D" w14:textId="77777777" w:rsidR="00595C3F" w:rsidRDefault="00595C3F">
      <w:pPr>
        <w:pStyle w:val="Index2"/>
        <w:tabs>
          <w:tab w:val="right" w:leader="dot" w:pos="3780"/>
        </w:tabs>
        <w:rPr>
          <w:noProof/>
        </w:rPr>
      </w:pPr>
      <w:r>
        <w:rPr>
          <w:noProof/>
        </w:rPr>
        <w:t>ParallelInput, 32</w:t>
      </w:r>
    </w:p>
    <w:p w14:paraId="759A10E2" w14:textId="77777777" w:rsidR="00595C3F" w:rsidRDefault="00595C3F">
      <w:pPr>
        <w:pStyle w:val="Index1"/>
        <w:tabs>
          <w:tab w:val="right" w:leader="dot" w:pos="3780"/>
        </w:tabs>
        <w:rPr>
          <w:noProof/>
        </w:rPr>
      </w:pPr>
      <w:r>
        <w:rPr>
          <w:noProof/>
        </w:rPr>
        <w:t>DataSyncJumpWidth</w:t>
      </w:r>
    </w:p>
    <w:p w14:paraId="3286A876" w14:textId="77777777" w:rsidR="00595C3F" w:rsidRDefault="00595C3F">
      <w:pPr>
        <w:pStyle w:val="Index2"/>
        <w:tabs>
          <w:tab w:val="right" w:leader="dot" w:pos="3780"/>
        </w:tabs>
        <w:rPr>
          <w:noProof/>
        </w:rPr>
      </w:pPr>
      <w:r>
        <w:rPr>
          <w:noProof/>
        </w:rPr>
        <w:t>TCAN4x5x_MCAN_Data_Timing_Raw, 72</w:t>
      </w:r>
    </w:p>
    <w:p w14:paraId="72F9822B" w14:textId="77777777" w:rsidR="00595C3F" w:rsidRDefault="00595C3F">
      <w:pPr>
        <w:pStyle w:val="Index1"/>
        <w:tabs>
          <w:tab w:val="right" w:leader="dot" w:pos="3780"/>
        </w:tabs>
        <w:rPr>
          <w:noProof/>
        </w:rPr>
      </w:pPr>
      <w:r>
        <w:rPr>
          <w:noProof/>
        </w:rPr>
        <w:t>DataTimeSeg1andProp</w:t>
      </w:r>
    </w:p>
    <w:p w14:paraId="69039A83" w14:textId="77777777" w:rsidR="00595C3F" w:rsidRDefault="00595C3F">
      <w:pPr>
        <w:pStyle w:val="Index2"/>
        <w:tabs>
          <w:tab w:val="right" w:leader="dot" w:pos="3780"/>
        </w:tabs>
        <w:rPr>
          <w:noProof/>
        </w:rPr>
      </w:pPr>
      <w:r>
        <w:rPr>
          <w:noProof/>
        </w:rPr>
        <w:t>TCAN4x5x_MCAN_Data_Timing_Raw, 72</w:t>
      </w:r>
    </w:p>
    <w:p w14:paraId="4A4B8D33" w14:textId="77777777" w:rsidR="00595C3F" w:rsidRDefault="00595C3F">
      <w:pPr>
        <w:pStyle w:val="Index1"/>
        <w:tabs>
          <w:tab w:val="right" w:leader="dot" w:pos="3780"/>
        </w:tabs>
        <w:rPr>
          <w:noProof/>
        </w:rPr>
      </w:pPr>
      <w:r>
        <w:rPr>
          <w:noProof/>
        </w:rPr>
        <w:t>DataTimeSeg2</w:t>
      </w:r>
    </w:p>
    <w:p w14:paraId="4F74AFCC" w14:textId="77777777" w:rsidR="00595C3F" w:rsidRDefault="00595C3F">
      <w:pPr>
        <w:pStyle w:val="Index2"/>
        <w:tabs>
          <w:tab w:val="right" w:leader="dot" w:pos="3780"/>
        </w:tabs>
        <w:rPr>
          <w:noProof/>
        </w:rPr>
      </w:pPr>
      <w:r>
        <w:rPr>
          <w:noProof/>
        </w:rPr>
        <w:t>TCAN4x5x_MCAN_Data_Timing_Raw, 72</w:t>
      </w:r>
    </w:p>
    <w:p w14:paraId="4A890FE2" w14:textId="77777777" w:rsidR="00595C3F" w:rsidRDefault="00595C3F">
      <w:pPr>
        <w:pStyle w:val="Index1"/>
        <w:tabs>
          <w:tab w:val="right" w:leader="dot" w:pos="3780"/>
        </w:tabs>
        <w:rPr>
          <w:noProof/>
        </w:rPr>
      </w:pPr>
      <w:r>
        <w:rPr>
          <w:noProof/>
        </w:rPr>
        <w:t>DataTqAfterSamplePoint</w:t>
      </w:r>
    </w:p>
    <w:p w14:paraId="073324BA" w14:textId="77777777" w:rsidR="00595C3F" w:rsidRDefault="00595C3F">
      <w:pPr>
        <w:pStyle w:val="Index2"/>
        <w:tabs>
          <w:tab w:val="right" w:leader="dot" w:pos="3780"/>
        </w:tabs>
        <w:rPr>
          <w:noProof/>
        </w:rPr>
      </w:pPr>
      <w:r>
        <w:rPr>
          <w:noProof/>
        </w:rPr>
        <w:t>TCAN4x5x_MCAN_Data_Timing_Simple, 73</w:t>
      </w:r>
    </w:p>
    <w:p w14:paraId="50149BF5" w14:textId="77777777" w:rsidR="00595C3F" w:rsidRDefault="00595C3F">
      <w:pPr>
        <w:pStyle w:val="Index1"/>
        <w:tabs>
          <w:tab w:val="right" w:leader="dot" w:pos="3780"/>
        </w:tabs>
        <w:rPr>
          <w:noProof/>
        </w:rPr>
      </w:pPr>
      <w:r>
        <w:rPr>
          <w:noProof/>
        </w:rPr>
        <w:t>DataTqBeforeSamplePoint</w:t>
      </w:r>
    </w:p>
    <w:p w14:paraId="41AFDC2C" w14:textId="77777777" w:rsidR="00595C3F" w:rsidRDefault="00595C3F">
      <w:pPr>
        <w:pStyle w:val="Index2"/>
        <w:tabs>
          <w:tab w:val="right" w:leader="dot" w:pos="3780"/>
        </w:tabs>
        <w:rPr>
          <w:noProof/>
        </w:rPr>
      </w:pPr>
      <w:r>
        <w:rPr>
          <w:noProof/>
        </w:rPr>
        <w:t>TCAN4x5x_MCAN_Data_Timing_Simple, 73</w:t>
      </w:r>
    </w:p>
    <w:p w14:paraId="129E597B" w14:textId="77777777" w:rsidR="00595C3F" w:rsidRDefault="00595C3F">
      <w:pPr>
        <w:pStyle w:val="Index1"/>
        <w:tabs>
          <w:tab w:val="right" w:leader="dot" w:pos="3780"/>
        </w:tabs>
        <w:rPr>
          <w:noProof/>
        </w:rPr>
      </w:pPr>
      <w:r w:rsidRPr="007A5689">
        <w:rPr>
          <w:noProof/>
          <w:lang w:val="fr-FR"/>
        </w:rPr>
        <w:t>dest_offset</w:t>
      </w:r>
    </w:p>
    <w:p w14:paraId="5FDB80D3" w14:textId="77777777" w:rsidR="00595C3F" w:rsidRDefault="00595C3F">
      <w:pPr>
        <w:pStyle w:val="Index2"/>
        <w:tabs>
          <w:tab w:val="right" w:leader="dot" w:pos="3780"/>
        </w:tabs>
        <w:rPr>
          <w:noProof/>
        </w:rPr>
      </w:pPr>
      <w:r w:rsidRPr="007A5689">
        <w:rPr>
          <w:noProof/>
          <w:lang w:val="fr-FR"/>
        </w:rPr>
        <w:t>TransferDesc</w:t>
      </w:r>
      <w:r>
        <w:rPr>
          <w:noProof/>
        </w:rPr>
        <w:t>, 106</w:t>
      </w:r>
    </w:p>
    <w:p w14:paraId="02EA00E3" w14:textId="77777777" w:rsidR="00595C3F" w:rsidRDefault="00595C3F">
      <w:pPr>
        <w:pStyle w:val="Index1"/>
        <w:tabs>
          <w:tab w:val="right" w:leader="dot" w:pos="3780"/>
        </w:tabs>
        <w:rPr>
          <w:noProof/>
        </w:rPr>
      </w:pPr>
      <w:r>
        <w:rPr>
          <w:noProof/>
        </w:rPr>
        <w:t>Device_ClearInterrupts</w:t>
      </w:r>
    </w:p>
    <w:p w14:paraId="6630BCF5" w14:textId="77777777" w:rsidR="00595C3F" w:rsidRDefault="00595C3F">
      <w:pPr>
        <w:pStyle w:val="Index2"/>
        <w:tabs>
          <w:tab w:val="right" w:leader="dot" w:pos="3780"/>
        </w:tabs>
        <w:rPr>
          <w:noProof/>
        </w:rPr>
      </w:pPr>
      <w:r>
        <w:rPr>
          <w:noProof/>
        </w:rPr>
        <w:t>TCAN4550, 44</w:t>
      </w:r>
    </w:p>
    <w:p w14:paraId="76CE018F" w14:textId="77777777" w:rsidR="00595C3F" w:rsidRDefault="00595C3F">
      <w:pPr>
        <w:pStyle w:val="Index1"/>
        <w:tabs>
          <w:tab w:val="right" w:leader="dot" w:pos="3780"/>
        </w:tabs>
        <w:rPr>
          <w:noProof/>
        </w:rPr>
      </w:pPr>
      <w:r>
        <w:rPr>
          <w:noProof/>
        </w:rPr>
        <w:t>Device_ClearInterruptsAll</w:t>
      </w:r>
    </w:p>
    <w:p w14:paraId="581EB3C6" w14:textId="77777777" w:rsidR="00595C3F" w:rsidRDefault="00595C3F">
      <w:pPr>
        <w:pStyle w:val="Index2"/>
        <w:tabs>
          <w:tab w:val="right" w:leader="dot" w:pos="3780"/>
        </w:tabs>
        <w:rPr>
          <w:noProof/>
        </w:rPr>
      </w:pPr>
      <w:r>
        <w:rPr>
          <w:noProof/>
        </w:rPr>
        <w:t>TCAN4550, 44</w:t>
      </w:r>
    </w:p>
    <w:p w14:paraId="2CE39144" w14:textId="77777777" w:rsidR="00595C3F" w:rsidRDefault="00595C3F">
      <w:pPr>
        <w:pStyle w:val="Index1"/>
        <w:tabs>
          <w:tab w:val="right" w:leader="dot" w:pos="3780"/>
        </w:tabs>
        <w:rPr>
          <w:noProof/>
        </w:rPr>
      </w:pPr>
      <w:r>
        <w:rPr>
          <w:noProof/>
        </w:rPr>
        <w:t>Device_ConfigureInterruptEnable</w:t>
      </w:r>
    </w:p>
    <w:p w14:paraId="3148AB7B" w14:textId="77777777" w:rsidR="00595C3F" w:rsidRDefault="00595C3F">
      <w:pPr>
        <w:pStyle w:val="Index2"/>
        <w:tabs>
          <w:tab w:val="right" w:leader="dot" w:pos="3780"/>
        </w:tabs>
        <w:rPr>
          <w:noProof/>
        </w:rPr>
      </w:pPr>
      <w:r>
        <w:rPr>
          <w:noProof/>
        </w:rPr>
        <w:t>TCAN4550, 44</w:t>
      </w:r>
    </w:p>
    <w:p w14:paraId="4BE755FD" w14:textId="77777777" w:rsidR="00595C3F" w:rsidRDefault="00595C3F">
      <w:pPr>
        <w:pStyle w:val="Index1"/>
        <w:tabs>
          <w:tab w:val="right" w:leader="dot" w:pos="3780"/>
        </w:tabs>
        <w:rPr>
          <w:noProof/>
        </w:rPr>
      </w:pPr>
      <w:r>
        <w:rPr>
          <w:noProof/>
        </w:rPr>
        <w:t>Device_DisableTestMode</w:t>
      </w:r>
    </w:p>
    <w:p w14:paraId="04DAAF9E" w14:textId="77777777" w:rsidR="00595C3F" w:rsidRDefault="00595C3F">
      <w:pPr>
        <w:pStyle w:val="Index2"/>
        <w:tabs>
          <w:tab w:val="right" w:leader="dot" w:pos="3780"/>
        </w:tabs>
        <w:rPr>
          <w:noProof/>
        </w:rPr>
      </w:pPr>
      <w:r>
        <w:rPr>
          <w:noProof/>
        </w:rPr>
        <w:t>TCAN4550, 45</w:t>
      </w:r>
    </w:p>
    <w:p w14:paraId="548FF8AB" w14:textId="77777777" w:rsidR="00595C3F" w:rsidRDefault="00595C3F">
      <w:pPr>
        <w:pStyle w:val="Index1"/>
        <w:tabs>
          <w:tab w:val="right" w:leader="dot" w:pos="3780"/>
        </w:tabs>
        <w:rPr>
          <w:noProof/>
        </w:rPr>
      </w:pPr>
      <w:r>
        <w:rPr>
          <w:noProof/>
        </w:rPr>
        <w:t>Device_EnableTestMode</w:t>
      </w:r>
    </w:p>
    <w:p w14:paraId="3243A1C5" w14:textId="77777777" w:rsidR="00595C3F" w:rsidRDefault="00595C3F">
      <w:pPr>
        <w:pStyle w:val="Index2"/>
        <w:tabs>
          <w:tab w:val="right" w:leader="dot" w:pos="3780"/>
        </w:tabs>
        <w:rPr>
          <w:noProof/>
        </w:rPr>
      </w:pPr>
      <w:r>
        <w:rPr>
          <w:noProof/>
        </w:rPr>
        <w:t>TCAN4550, 45</w:t>
      </w:r>
    </w:p>
    <w:p w14:paraId="67A1E0C0" w14:textId="77777777" w:rsidR="00595C3F" w:rsidRDefault="00595C3F">
      <w:pPr>
        <w:pStyle w:val="Index1"/>
        <w:tabs>
          <w:tab w:val="right" w:leader="dot" w:pos="3780"/>
        </w:tabs>
        <w:rPr>
          <w:noProof/>
        </w:rPr>
      </w:pPr>
      <w:r>
        <w:rPr>
          <w:noProof/>
        </w:rPr>
        <w:t>Device_ReadDeviceIdent</w:t>
      </w:r>
    </w:p>
    <w:p w14:paraId="48380BF4" w14:textId="77777777" w:rsidR="00595C3F" w:rsidRDefault="00595C3F">
      <w:pPr>
        <w:pStyle w:val="Index2"/>
        <w:tabs>
          <w:tab w:val="right" w:leader="dot" w:pos="3780"/>
        </w:tabs>
        <w:rPr>
          <w:noProof/>
        </w:rPr>
      </w:pPr>
      <w:r>
        <w:rPr>
          <w:noProof/>
        </w:rPr>
        <w:t>TCAN4550, 45</w:t>
      </w:r>
    </w:p>
    <w:p w14:paraId="292F6031" w14:textId="77777777" w:rsidR="00595C3F" w:rsidRDefault="00595C3F">
      <w:pPr>
        <w:pStyle w:val="Index1"/>
        <w:tabs>
          <w:tab w:val="right" w:leader="dot" w:pos="3780"/>
        </w:tabs>
        <w:rPr>
          <w:noProof/>
        </w:rPr>
      </w:pPr>
      <w:r w:rsidRPr="007A5689">
        <w:rPr>
          <w:noProof/>
          <w:lang w:val="fr-FR"/>
        </w:rPr>
        <w:t>Device_ReadDeviceVersion</w:t>
      </w:r>
    </w:p>
    <w:p w14:paraId="1989F565" w14:textId="77777777" w:rsidR="00595C3F" w:rsidRDefault="00595C3F">
      <w:pPr>
        <w:pStyle w:val="Index2"/>
        <w:tabs>
          <w:tab w:val="right" w:leader="dot" w:pos="3780"/>
        </w:tabs>
        <w:rPr>
          <w:noProof/>
        </w:rPr>
      </w:pPr>
      <w:r w:rsidRPr="007A5689">
        <w:rPr>
          <w:noProof/>
          <w:lang w:val="fr-FR"/>
        </w:rPr>
        <w:t>TCAN4550</w:t>
      </w:r>
      <w:r>
        <w:rPr>
          <w:noProof/>
        </w:rPr>
        <w:t>, 45</w:t>
      </w:r>
    </w:p>
    <w:p w14:paraId="5C97E301" w14:textId="77777777" w:rsidR="00595C3F" w:rsidRDefault="00595C3F">
      <w:pPr>
        <w:pStyle w:val="Index1"/>
        <w:tabs>
          <w:tab w:val="right" w:leader="dot" w:pos="3780"/>
        </w:tabs>
        <w:rPr>
          <w:noProof/>
        </w:rPr>
      </w:pPr>
      <w:r>
        <w:rPr>
          <w:noProof/>
        </w:rPr>
        <w:t>Device_ReadInterruptEnable</w:t>
      </w:r>
    </w:p>
    <w:p w14:paraId="49EC89DC" w14:textId="77777777" w:rsidR="00595C3F" w:rsidRDefault="00595C3F">
      <w:pPr>
        <w:pStyle w:val="Index2"/>
        <w:tabs>
          <w:tab w:val="right" w:leader="dot" w:pos="3780"/>
        </w:tabs>
        <w:rPr>
          <w:noProof/>
        </w:rPr>
      </w:pPr>
      <w:r>
        <w:rPr>
          <w:noProof/>
        </w:rPr>
        <w:t>TCAN4550, 45</w:t>
      </w:r>
    </w:p>
    <w:p w14:paraId="1271975D" w14:textId="77777777" w:rsidR="00595C3F" w:rsidRDefault="00595C3F">
      <w:pPr>
        <w:pStyle w:val="Index1"/>
        <w:tabs>
          <w:tab w:val="right" w:leader="dot" w:pos="3780"/>
        </w:tabs>
        <w:rPr>
          <w:noProof/>
        </w:rPr>
      </w:pPr>
      <w:r>
        <w:rPr>
          <w:noProof/>
        </w:rPr>
        <w:t>Device_ReadInterrupts</w:t>
      </w:r>
    </w:p>
    <w:p w14:paraId="2AC8877B" w14:textId="77777777" w:rsidR="00595C3F" w:rsidRDefault="00595C3F">
      <w:pPr>
        <w:pStyle w:val="Index2"/>
        <w:tabs>
          <w:tab w:val="right" w:leader="dot" w:pos="3780"/>
        </w:tabs>
        <w:rPr>
          <w:noProof/>
        </w:rPr>
      </w:pPr>
      <w:r>
        <w:rPr>
          <w:noProof/>
        </w:rPr>
        <w:t>TCAN4550, 46</w:t>
      </w:r>
    </w:p>
    <w:p w14:paraId="6A02321A" w14:textId="77777777" w:rsidR="00595C3F" w:rsidRDefault="00595C3F">
      <w:pPr>
        <w:pStyle w:val="Index1"/>
        <w:tabs>
          <w:tab w:val="right" w:leader="dot" w:pos="3780"/>
        </w:tabs>
        <w:rPr>
          <w:noProof/>
        </w:rPr>
      </w:pPr>
      <w:r w:rsidRPr="007A5689">
        <w:rPr>
          <w:noProof/>
          <w:lang w:val="fr-FR"/>
        </w:rPr>
        <w:t>Device_ReadMode</w:t>
      </w:r>
    </w:p>
    <w:p w14:paraId="71490707" w14:textId="77777777" w:rsidR="00595C3F" w:rsidRDefault="00595C3F">
      <w:pPr>
        <w:pStyle w:val="Index2"/>
        <w:tabs>
          <w:tab w:val="right" w:leader="dot" w:pos="3780"/>
        </w:tabs>
        <w:rPr>
          <w:noProof/>
        </w:rPr>
      </w:pPr>
      <w:r w:rsidRPr="007A5689">
        <w:rPr>
          <w:noProof/>
          <w:lang w:val="fr-FR"/>
        </w:rPr>
        <w:t>TCAN4550</w:t>
      </w:r>
      <w:r>
        <w:rPr>
          <w:noProof/>
        </w:rPr>
        <w:t>, 46</w:t>
      </w:r>
    </w:p>
    <w:p w14:paraId="199F93DA" w14:textId="77777777" w:rsidR="00595C3F" w:rsidRDefault="00595C3F">
      <w:pPr>
        <w:pStyle w:val="Index1"/>
        <w:tabs>
          <w:tab w:val="right" w:leader="dot" w:pos="3780"/>
        </w:tabs>
        <w:rPr>
          <w:noProof/>
        </w:rPr>
      </w:pPr>
      <w:r>
        <w:rPr>
          <w:noProof/>
        </w:rPr>
        <w:t>Device_ReadTestMode</w:t>
      </w:r>
    </w:p>
    <w:p w14:paraId="19F7D2DC" w14:textId="77777777" w:rsidR="00595C3F" w:rsidRDefault="00595C3F">
      <w:pPr>
        <w:pStyle w:val="Index2"/>
        <w:tabs>
          <w:tab w:val="right" w:leader="dot" w:pos="3780"/>
        </w:tabs>
        <w:rPr>
          <w:noProof/>
        </w:rPr>
      </w:pPr>
      <w:r>
        <w:rPr>
          <w:noProof/>
        </w:rPr>
        <w:t>TCAN4550, 46</w:t>
      </w:r>
    </w:p>
    <w:p w14:paraId="53611265" w14:textId="77777777" w:rsidR="00595C3F" w:rsidRDefault="00595C3F">
      <w:pPr>
        <w:pStyle w:val="Index1"/>
        <w:tabs>
          <w:tab w:val="right" w:leader="dot" w:pos="3780"/>
        </w:tabs>
        <w:rPr>
          <w:noProof/>
        </w:rPr>
      </w:pPr>
      <w:r>
        <w:rPr>
          <w:noProof/>
        </w:rPr>
        <w:t>Device_SetMode</w:t>
      </w:r>
    </w:p>
    <w:p w14:paraId="4E0B89AD" w14:textId="77777777" w:rsidR="00595C3F" w:rsidRDefault="00595C3F">
      <w:pPr>
        <w:pStyle w:val="Index2"/>
        <w:tabs>
          <w:tab w:val="right" w:leader="dot" w:pos="3780"/>
        </w:tabs>
        <w:rPr>
          <w:noProof/>
        </w:rPr>
      </w:pPr>
      <w:r>
        <w:rPr>
          <w:noProof/>
        </w:rPr>
        <w:t>TCAN4550, 46</w:t>
      </w:r>
    </w:p>
    <w:p w14:paraId="2BAD9BA6" w14:textId="77777777" w:rsidR="00595C3F" w:rsidRDefault="00595C3F">
      <w:pPr>
        <w:pStyle w:val="Index1"/>
        <w:tabs>
          <w:tab w:val="right" w:leader="dot" w:pos="3780"/>
        </w:tabs>
        <w:rPr>
          <w:noProof/>
        </w:rPr>
      </w:pPr>
      <w:r>
        <w:rPr>
          <w:noProof/>
        </w:rPr>
        <w:t>direction_index</w:t>
      </w:r>
    </w:p>
    <w:p w14:paraId="3E38F510" w14:textId="77777777" w:rsidR="00595C3F" w:rsidRDefault="00595C3F">
      <w:pPr>
        <w:pStyle w:val="Index2"/>
        <w:tabs>
          <w:tab w:val="right" w:leader="dot" w:pos="3780"/>
        </w:tabs>
        <w:rPr>
          <w:noProof/>
        </w:rPr>
      </w:pPr>
      <w:r>
        <w:rPr>
          <w:noProof/>
        </w:rPr>
        <w:t>ParallelInput, 32</w:t>
      </w:r>
    </w:p>
    <w:p w14:paraId="2A1E44C6" w14:textId="77777777" w:rsidR="00595C3F" w:rsidRDefault="00595C3F">
      <w:pPr>
        <w:pStyle w:val="Index1"/>
        <w:tabs>
          <w:tab w:val="right" w:leader="dot" w:pos="3780"/>
        </w:tabs>
        <w:rPr>
          <w:noProof/>
        </w:rPr>
      </w:pPr>
      <w:r>
        <w:rPr>
          <w:noProof/>
        </w:rPr>
        <w:t>disableInterrupts</w:t>
      </w:r>
    </w:p>
    <w:p w14:paraId="6641313A" w14:textId="77777777" w:rsidR="00595C3F" w:rsidRDefault="00595C3F">
      <w:pPr>
        <w:pStyle w:val="Index2"/>
        <w:tabs>
          <w:tab w:val="right" w:leader="dot" w:pos="3780"/>
        </w:tabs>
        <w:rPr>
          <w:noProof/>
        </w:rPr>
      </w:pPr>
      <w:r>
        <w:rPr>
          <w:noProof/>
        </w:rPr>
        <w:t>AlphiBoard, 10</w:t>
      </w:r>
    </w:p>
    <w:p w14:paraId="6E0A5AFB" w14:textId="77777777" w:rsidR="00595C3F" w:rsidRDefault="00595C3F">
      <w:pPr>
        <w:pStyle w:val="Index1"/>
        <w:tabs>
          <w:tab w:val="right" w:leader="dot" w:pos="3780"/>
        </w:tabs>
        <w:rPr>
          <w:noProof/>
        </w:rPr>
      </w:pPr>
      <w:r>
        <w:rPr>
          <w:noProof/>
        </w:rPr>
        <w:t>disableIrq</w:t>
      </w:r>
    </w:p>
    <w:p w14:paraId="1E513204" w14:textId="77777777" w:rsidR="00595C3F" w:rsidRDefault="00595C3F">
      <w:pPr>
        <w:pStyle w:val="Index2"/>
        <w:tabs>
          <w:tab w:val="right" w:leader="dot" w:pos="3780"/>
        </w:tabs>
        <w:rPr>
          <w:noProof/>
        </w:rPr>
      </w:pPr>
      <w:r>
        <w:rPr>
          <w:noProof/>
        </w:rPr>
        <w:t>TCAN4550, 46</w:t>
      </w:r>
    </w:p>
    <w:p w14:paraId="2BF88D69" w14:textId="77777777" w:rsidR="00595C3F" w:rsidRDefault="00595C3F">
      <w:pPr>
        <w:pStyle w:val="Index1"/>
        <w:tabs>
          <w:tab w:val="right" w:leader="dot" w:pos="3780"/>
        </w:tabs>
        <w:rPr>
          <w:noProof/>
        </w:rPr>
      </w:pPr>
      <w:r>
        <w:rPr>
          <w:noProof/>
        </w:rPr>
        <w:t>DLCode</w:t>
      </w:r>
    </w:p>
    <w:p w14:paraId="7955B355" w14:textId="77777777" w:rsidR="00595C3F" w:rsidRDefault="00595C3F">
      <w:pPr>
        <w:pStyle w:val="Index2"/>
        <w:tabs>
          <w:tab w:val="right" w:leader="dot" w:pos="3780"/>
        </w:tabs>
        <w:rPr>
          <w:noProof/>
        </w:rPr>
      </w:pPr>
      <w:r>
        <w:rPr>
          <w:noProof/>
        </w:rPr>
        <w:t>TCAN4x5x_MCAN_RX_Header, 92</w:t>
      </w:r>
    </w:p>
    <w:p w14:paraId="67CDBAF0" w14:textId="77777777" w:rsidR="00595C3F" w:rsidRDefault="00595C3F">
      <w:pPr>
        <w:pStyle w:val="Index2"/>
        <w:tabs>
          <w:tab w:val="right" w:leader="dot" w:pos="3780"/>
        </w:tabs>
        <w:rPr>
          <w:noProof/>
        </w:rPr>
      </w:pPr>
      <w:r>
        <w:rPr>
          <w:noProof/>
        </w:rPr>
        <w:t>TCAN4x5x_MCAN_TX_Header, 97</w:t>
      </w:r>
    </w:p>
    <w:p w14:paraId="5A897B27" w14:textId="77777777" w:rsidR="00595C3F" w:rsidRDefault="00595C3F">
      <w:pPr>
        <w:pStyle w:val="Index1"/>
        <w:tabs>
          <w:tab w:val="right" w:leader="dot" w:pos="3780"/>
        </w:tabs>
        <w:rPr>
          <w:noProof/>
        </w:rPr>
      </w:pPr>
      <w:r>
        <w:rPr>
          <w:noProof/>
        </w:rPr>
        <w:t>Dll</w:t>
      </w:r>
    </w:p>
    <w:p w14:paraId="67466B92" w14:textId="77777777" w:rsidR="00595C3F" w:rsidRDefault="00595C3F">
      <w:pPr>
        <w:pStyle w:val="Index2"/>
        <w:tabs>
          <w:tab w:val="right" w:leader="dot" w:pos="3780"/>
        </w:tabs>
        <w:rPr>
          <w:noProof/>
        </w:rPr>
      </w:pPr>
      <w:r>
        <w:rPr>
          <w:noProof/>
        </w:rPr>
        <w:t>AlphiDll.h, 111</w:t>
      </w:r>
    </w:p>
    <w:p w14:paraId="1399A92B" w14:textId="77777777" w:rsidR="00595C3F" w:rsidRDefault="00595C3F">
      <w:pPr>
        <w:pStyle w:val="Index1"/>
        <w:tabs>
          <w:tab w:val="right" w:leader="dot" w:pos="3780"/>
        </w:tabs>
        <w:rPr>
          <w:noProof/>
        </w:rPr>
      </w:pPr>
      <w:r>
        <w:rPr>
          <w:noProof/>
        </w:rPr>
        <w:t>DllMain</w:t>
      </w:r>
    </w:p>
    <w:p w14:paraId="08FB8408" w14:textId="77777777" w:rsidR="00595C3F" w:rsidRDefault="00595C3F">
      <w:pPr>
        <w:pStyle w:val="Index2"/>
        <w:tabs>
          <w:tab w:val="right" w:leader="dot" w:pos="3780"/>
        </w:tabs>
        <w:rPr>
          <w:noProof/>
        </w:rPr>
      </w:pPr>
      <w:r>
        <w:rPr>
          <w:noProof/>
        </w:rPr>
        <w:t>dllmain.cpp, 165</w:t>
      </w:r>
    </w:p>
    <w:p w14:paraId="3404DD3B" w14:textId="77777777" w:rsidR="00595C3F" w:rsidRDefault="00595C3F">
      <w:pPr>
        <w:pStyle w:val="Index1"/>
        <w:tabs>
          <w:tab w:val="right" w:leader="dot" w:pos="3780"/>
        </w:tabs>
        <w:rPr>
          <w:noProof/>
        </w:rPr>
      </w:pPr>
      <w:r>
        <w:rPr>
          <w:noProof/>
        </w:rPr>
        <w:t>dllmain.cpp, 165</w:t>
      </w:r>
    </w:p>
    <w:p w14:paraId="39A7EE5C" w14:textId="77777777" w:rsidR="00595C3F" w:rsidRDefault="00595C3F">
      <w:pPr>
        <w:pStyle w:val="Index2"/>
        <w:tabs>
          <w:tab w:val="right" w:leader="dot" w:pos="3780"/>
        </w:tabs>
        <w:rPr>
          <w:noProof/>
        </w:rPr>
      </w:pPr>
      <w:r>
        <w:rPr>
          <w:noProof/>
        </w:rPr>
        <w:t>DllMain, 165</w:t>
      </w:r>
    </w:p>
    <w:p w14:paraId="7A7015A9" w14:textId="77777777" w:rsidR="00595C3F" w:rsidRDefault="00595C3F">
      <w:pPr>
        <w:pStyle w:val="Index1"/>
        <w:tabs>
          <w:tab w:val="right" w:leader="dot" w:pos="3780"/>
        </w:tabs>
        <w:rPr>
          <w:noProof/>
        </w:rPr>
      </w:pPr>
      <w:r>
        <w:rPr>
          <w:noProof/>
        </w:rPr>
        <w:t>dma</w:t>
      </w:r>
    </w:p>
    <w:p w14:paraId="38FBF738" w14:textId="77777777" w:rsidR="00595C3F" w:rsidRDefault="00595C3F">
      <w:pPr>
        <w:pStyle w:val="Index2"/>
        <w:tabs>
          <w:tab w:val="right" w:leader="dot" w:pos="3780"/>
        </w:tabs>
        <w:rPr>
          <w:noProof/>
        </w:rPr>
      </w:pPr>
      <w:r>
        <w:rPr>
          <w:noProof/>
        </w:rPr>
        <w:t>PCIeMini_CAN_FD, 40</w:t>
      </w:r>
    </w:p>
    <w:p w14:paraId="3547FEE1" w14:textId="77777777" w:rsidR="00595C3F" w:rsidRDefault="00595C3F">
      <w:pPr>
        <w:pStyle w:val="Index1"/>
        <w:tabs>
          <w:tab w:val="right" w:leader="dot" w:pos="3780"/>
        </w:tabs>
        <w:rPr>
          <w:noProof/>
        </w:rPr>
      </w:pPr>
      <w:r>
        <w:rPr>
          <w:noProof/>
        </w:rPr>
        <w:t>DMAClose</w:t>
      </w:r>
    </w:p>
    <w:p w14:paraId="2609C7EB" w14:textId="77777777" w:rsidR="00595C3F" w:rsidRDefault="00595C3F">
      <w:pPr>
        <w:pStyle w:val="Index2"/>
        <w:tabs>
          <w:tab w:val="right" w:leader="dot" w:pos="3780"/>
        </w:tabs>
        <w:rPr>
          <w:noProof/>
        </w:rPr>
      </w:pPr>
      <w:r>
        <w:rPr>
          <w:noProof/>
        </w:rPr>
        <w:t>AlphiBoard, 11</w:t>
      </w:r>
    </w:p>
    <w:p w14:paraId="60475577" w14:textId="77777777" w:rsidR="00595C3F" w:rsidRDefault="00595C3F">
      <w:pPr>
        <w:pStyle w:val="Index1"/>
        <w:tabs>
          <w:tab w:val="right" w:leader="dot" w:pos="3780"/>
        </w:tabs>
        <w:rPr>
          <w:noProof/>
        </w:rPr>
      </w:pPr>
      <w:r>
        <w:rPr>
          <w:noProof/>
        </w:rPr>
        <w:t>DMAOpen</w:t>
      </w:r>
    </w:p>
    <w:p w14:paraId="2BA6A0EE" w14:textId="77777777" w:rsidR="00595C3F" w:rsidRDefault="00595C3F">
      <w:pPr>
        <w:pStyle w:val="Index2"/>
        <w:tabs>
          <w:tab w:val="right" w:leader="dot" w:pos="3780"/>
        </w:tabs>
        <w:rPr>
          <w:noProof/>
        </w:rPr>
      </w:pPr>
      <w:r>
        <w:rPr>
          <w:noProof/>
        </w:rPr>
        <w:t>AlphiBoard, 11</w:t>
      </w:r>
    </w:p>
    <w:p w14:paraId="3278971D" w14:textId="77777777" w:rsidR="00595C3F" w:rsidRDefault="00595C3F">
      <w:pPr>
        <w:pStyle w:val="Index1"/>
        <w:tabs>
          <w:tab w:val="right" w:leader="dot" w:pos="3780"/>
        </w:tabs>
        <w:rPr>
          <w:noProof/>
        </w:rPr>
      </w:pPr>
      <w:r>
        <w:rPr>
          <w:noProof/>
        </w:rPr>
        <w:t>DMARoutine</w:t>
      </w:r>
    </w:p>
    <w:p w14:paraId="574A0668" w14:textId="77777777" w:rsidR="00595C3F" w:rsidRDefault="00595C3F">
      <w:pPr>
        <w:pStyle w:val="Index2"/>
        <w:tabs>
          <w:tab w:val="right" w:leader="dot" w:pos="3780"/>
        </w:tabs>
        <w:rPr>
          <w:noProof/>
        </w:rPr>
      </w:pPr>
      <w:r>
        <w:rPr>
          <w:noProof/>
        </w:rPr>
        <w:t>AlphiBoard, 11</w:t>
      </w:r>
    </w:p>
    <w:p w14:paraId="4DE49993" w14:textId="77777777" w:rsidR="00595C3F" w:rsidRDefault="00595C3F">
      <w:pPr>
        <w:pStyle w:val="Index1"/>
        <w:tabs>
          <w:tab w:val="right" w:leader="dot" w:pos="3780"/>
        </w:tabs>
        <w:rPr>
          <w:noProof/>
        </w:rPr>
      </w:pPr>
      <w:r>
        <w:rPr>
          <w:noProof/>
        </w:rPr>
        <w:t>DMATransfer</w:t>
      </w:r>
    </w:p>
    <w:p w14:paraId="55E4756B" w14:textId="77777777" w:rsidR="00595C3F" w:rsidRDefault="00595C3F">
      <w:pPr>
        <w:pStyle w:val="Index2"/>
        <w:tabs>
          <w:tab w:val="right" w:leader="dot" w:pos="3780"/>
        </w:tabs>
        <w:rPr>
          <w:noProof/>
        </w:rPr>
      </w:pPr>
      <w:r>
        <w:rPr>
          <w:noProof/>
        </w:rPr>
        <w:t>AlphiBoard, 11</w:t>
      </w:r>
    </w:p>
    <w:p w14:paraId="38795B9E" w14:textId="77777777" w:rsidR="00595C3F" w:rsidRDefault="00595C3F">
      <w:pPr>
        <w:pStyle w:val="Index1"/>
        <w:tabs>
          <w:tab w:val="right" w:leader="dot" w:pos="3780"/>
        </w:tabs>
        <w:rPr>
          <w:noProof/>
        </w:rPr>
      </w:pPr>
      <w:r>
        <w:rPr>
          <w:noProof/>
        </w:rPr>
        <w:t>doesItemExists</w:t>
      </w:r>
    </w:p>
    <w:p w14:paraId="22BC9CC2" w14:textId="77777777" w:rsidR="00595C3F" w:rsidRDefault="00595C3F">
      <w:pPr>
        <w:pStyle w:val="Index2"/>
        <w:tabs>
          <w:tab w:val="right" w:leader="dot" w:pos="3780"/>
        </w:tabs>
        <w:rPr>
          <w:noProof/>
        </w:rPr>
      </w:pPr>
      <w:r>
        <w:rPr>
          <w:noProof/>
        </w:rPr>
        <w:t>AlphiBoard_irq.cpp, 172</w:t>
      </w:r>
    </w:p>
    <w:p w14:paraId="38D68895" w14:textId="77777777" w:rsidR="00595C3F" w:rsidRDefault="00595C3F">
      <w:pPr>
        <w:pStyle w:val="Index1"/>
        <w:tabs>
          <w:tab w:val="right" w:leader="dot" w:pos="3780"/>
        </w:tabs>
        <w:rPr>
          <w:noProof/>
        </w:rPr>
      </w:pPr>
      <w:r>
        <w:rPr>
          <w:noProof/>
        </w:rPr>
        <w:t>dpr</w:t>
      </w:r>
    </w:p>
    <w:p w14:paraId="19428842" w14:textId="77777777" w:rsidR="00595C3F" w:rsidRDefault="00595C3F">
      <w:pPr>
        <w:pStyle w:val="Index2"/>
        <w:tabs>
          <w:tab w:val="right" w:leader="dot" w:pos="3780"/>
        </w:tabs>
        <w:rPr>
          <w:noProof/>
        </w:rPr>
      </w:pPr>
      <w:r>
        <w:rPr>
          <w:noProof/>
        </w:rPr>
        <w:t>PCIeMini_CAN_FD, 40</w:t>
      </w:r>
    </w:p>
    <w:p w14:paraId="2872146F" w14:textId="77777777" w:rsidR="00595C3F" w:rsidRDefault="00595C3F">
      <w:pPr>
        <w:pStyle w:val="Index1"/>
        <w:tabs>
          <w:tab w:val="right" w:leader="dot" w:pos="3780"/>
        </w:tabs>
        <w:rPr>
          <w:noProof/>
        </w:rPr>
      </w:pPr>
      <w:r>
        <w:rPr>
          <w:noProof/>
        </w:rPr>
        <w:t>dpr_length</w:t>
      </w:r>
    </w:p>
    <w:p w14:paraId="3B86B29A" w14:textId="77777777" w:rsidR="00595C3F" w:rsidRDefault="00595C3F">
      <w:pPr>
        <w:pStyle w:val="Index2"/>
        <w:tabs>
          <w:tab w:val="right" w:leader="dot" w:pos="3780"/>
        </w:tabs>
        <w:rPr>
          <w:noProof/>
        </w:rPr>
      </w:pPr>
      <w:r>
        <w:rPr>
          <w:noProof/>
        </w:rPr>
        <w:t>PCIeMini_CAN_FD, 40</w:t>
      </w:r>
    </w:p>
    <w:p w14:paraId="397E9457" w14:textId="77777777" w:rsidR="00595C3F" w:rsidRDefault="00595C3F">
      <w:pPr>
        <w:pStyle w:val="Index1"/>
        <w:tabs>
          <w:tab w:val="right" w:leader="dot" w:pos="3780"/>
        </w:tabs>
        <w:rPr>
          <w:noProof/>
        </w:rPr>
      </w:pPr>
      <w:r>
        <w:rPr>
          <w:noProof/>
        </w:rPr>
        <w:t>dpr_offset</w:t>
      </w:r>
    </w:p>
    <w:p w14:paraId="480D91A4" w14:textId="77777777" w:rsidR="00595C3F" w:rsidRDefault="00595C3F">
      <w:pPr>
        <w:pStyle w:val="Index2"/>
        <w:tabs>
          <w:tab w:val="right" w:leader="dot" w:pos="3780"/>
        </w:tabs>
        <w:rPr>
          <w:noProof/>
        </w:rPr>
      </w:pPr>
      <w:r>
        <w:rPr>
          <w:noProof/>
        </w:rPr>
        <w:t>PCIeMini_CAN_FD, 40</w:t>
      </w:r>
    </w:p>
    <w:p w14:paraId="4B9917B8" w14:textId="77777777" w:rsidR="00595C3F" w:rsidRDefault="00595C3F">
      <w:pPr>
        <w:pStyle w:val="Index1"/>
        <w:tabs>
          <w:tab w:val="right" w:leader="dot" w:pos="3780"/>
        </w:tabs>
        <w:rPr>
          <w:noProof/>
        </w:rPr>
      </w:pPr>
      <w:r w:rsidRPr="007A5689">
        <w:rPr>
          <w:noProof/>
          <w:lang w:val="fr-FR"/>
        </w:rPr>
        <w:t>DRX</w:t>
      </w:r>
    </w:p>
    <w:p w14:paraId="4B2FD133" w14:textId="77777777" w:rsidR="00595C3F" w:rsidRDefault="00595C3F">
      <w:pPr>
        <w:pStyle w:val="Index2"/>
        <w:tabs>
          <w:tab w:val="right" w:leader="dot" w:pos="3780"/>
        </w:tabs>
        <w:rPr>
          <w:noProof/>
        </w:rPr>
      </w:pPr>
      <w:r w:rsidRPr="007A5689">
        <w:rPr>
          <w:noProof/>
          <w:lang w:val="fr-FR"/>
        </w:rPr>
        <w:t>TCAN4x5x_MCAN_Interrupts</w:t>
      </w:r>
      <w:r>
        <w:rPr>
          <w:noProof/>
        </w:rPr>
        <w:t>, 83</w:t>
      </w:r>
    </w:p>
    <w:p w14:paraId="047965D3" w14:textId="77777777" w:rsidR="00595C3F" w:rsidRDefault="00595C3F">
      <w:pPr>
        <w:pStyle w:val="Index1"/>
        <w:tabs>
          <w:tab w:val="right" w:leader="dot" w:pos="3780"/>
        </w:tabs>
        <w:rPr>
          <w:noProof/>
        </w:rPr>
      </w:pPr>
      <w:r w:rsidRPr="007A5689">
        <w:rPr>
          <w:noProof/>
          <w:lang w:val="fr-FR"/>
        </w:rPr>
        <w:t>DRXE</w:t>
      </w:r>
    </w:p>
    <w:p w14:paraId="40441064" w14:textId="77777777" w:rsidR="00595C3F" w:rsidRDefault="00595C3F">
      <w:pPr>
        <w:pStyle w:val="Index2"/>
        <w:tabs>
          <w:tab w:val="right" w:leader="dot" w:pos="3780"/>
        </w:tabs>
        <w:rPr>
          <w:noProof/>
        </w:rPr>
      </w:pPr>
      <w:r w:rsidRPr="007A5689">
        <w:rPr>
          <w:noProof/>
          <w:lang w:val="fr-FR"/>
        </w:rPr>
        <w:t>TCAN4x5x_MCAN_Interrupt_Enable</w:t>
      </w:r>
      <w:r>
        <w:rPr>
          <w:noProof/>
        </w:rPr>
        <w:t>, 77</w:t>
      </w:r>
    </w:p>
    <w:p w14:paraId="0E35A3C6" w14:textId="77777777" w:rsidR="00595C3F" w:rsidRDefault="00595C3F">
      <w:pPr>
        <w:pStyle w:val="Index1"/>
        <w:tabs>
          <w:tab w:val="right" w:leader="dot" w:pos="3780"/>
        </w:tabs>
        <w:rPr>
          <w:noProof/>
        </w:rPr>
      </w:pPr>
      <w:r>
        <w:rPr>
          <w:noProof/>
        </w:rPr>
        <w:t>dwCounter</w:t>
      </w:r>
    </w:p>
    <w:p w14:paraId="3AD8956F" w14:textId="77777777" w:rsidR="00595C3F" w:rsidRDefault="00595C3F">
      <w:pPr>
        <w:pStyle w:val="Index2"/>
        <w:tabs>
          <w:tab w:val="right" w:leader="dot" w:pos="3780"/>
        </w:tabs>
        <w:rPr>
          <w:noProof/>
        </w:rPr>
      </w:pPr>
      <w:r>
        <w:rPr>
          <w:noProof/>
        </w:rPr>
        <w:t>MINIPCIE_INT_RESULT, 28</w:t>
      </w:r>
    </w:p>
    <w:p w14:paraId="21E98723" w14:textId="77777777" w:rsidR="00595C3F" w:rsidRDefault="00595C3F">
      <w:pPr>
        <w:pStyle w:val="Index1"/>
        <w:tabs>
          <w:tab w:val="right" w:leader="dot" w:pos="3780"/>
        </w:tabs>
        <w:rPr>
          <w:noProof/>
        </w:rPr>
      </w:pPr>
      <w:r>
        <w:rPr>
          <w:noProof/>
        </w:rPr>
        <w:t>dwEnabledIntType</w:t>
      </w:r>
    </w:p>
    <w:p w14:paraId="16F20BF4" w14:textId="77777777" w:rsidR="00595C3F" w:rsidRDefault="00595C3F">
      <w:pPr>
        <w:pStyle w:val="Index2"/>
        <w:tabs>
          <w:tab w:val="right" w:leader="dot" w:pos="3780"/>
        </w:tabs>
        <w:rPr>
          <w:noProof/>
        </w:rPr>
      </w:pPr>
      <w:r>
        <w:rPr>
          <w:noProof/>
        </w:rPr>
        <w:t>MINIPCIE_INT_RESULT, 28</w:t>
      </w:r>
    </w:p>
    <w:p w14:paraId="5EC158FE" w14:textId="77777777" w:rsidR="00595C3F" w:rsidRDefault="00595C3F">
      <w:pPr>
        <w:pStyle w:val="Index1"/>
        <w:tabs>
          <w:tab w:val="right" w:leader="dot" w:pos="3780"/>
        </w:tabs>
        <w:rPr>
          <w:noProof/>
        </w:rPr>
      </w:pPr>
      <w:r>
        <w:rPr>
          <w:noProof/>
        </w:rPr>
        <w:t>dwLastMessage</w:t>
      </w:r>
    </w:p>
    <w:p w14:paraId="3A8001CF" w14:textId="77777777" w:rsidR="00595C3F" w:rsidRDefault="00595C3F">
      <w:pPr>
        <w:pStyle w:val="Index2"/>
        <w:tabs>
          <w:tab w:val="right" w:leader="dot" w:pos="3780"/>
        </w:tabs>
        <w:rPr>
          <w:noProof/>
        </w:rPr>
      </w:pPr>
      <w:r>
        <w:rPr>
          <w:noProof/>
        </w:rPr>
        <w:t>MINIPCIE_INT_RESULT, 28</w:t>
      </w:r>
    </w:p>
    <w:p w14:paraId="5BD22D80" w14:textId="77777777" w:rsidR="00595C3F" w:rsidRDefault="00595C3F">
      <w:pPr>
        <w:pStyle w:val="Index1"/>
        <w:tabs>
          <w:tab w:val="right" w:leader="dot" w:pos="3780"/>
        </w:tabs>
        <w:rPr>
          <w:noProof/>
        </w:rPr>
      </w:pPr>
      <w:r>
        <w:rPr>
          <w:noProof/>
        </w:rPr>
        <w:t>dwLost</w:t>
      </w:r>
    </w:p>
    <w:p w14:paraId="29287665" w14:textId="77777777" w:rsidR="00595C3F" w:rsidRDefault="00595C3F">
      <w:pPr>
        <w:pStyle w:val="Index2"/>
        <w:tabs>
          <w:tab w:val="right" w:leader="dot" w:pos="3780"/>
        </w:tabs>
        <w:rPr>
          <w:noProof/>
        </w:rPr>
      </w:pPr>
      <w:r>
        <w:rPr>
          <w:noProof/>
        </w:rPr>
        <w:t>MINIPCIE_INT_RESULT, 28</w:t>
      </w:r>
    </w:p>
    <w:p w14:paraId="1052D3F1" w14:textId="77777777" w:rsidR="00595C3F" w:rsidRDefault="00595C3F">
      <w:pPr>
        <w:pStyle w:val="Index1"/>
        <w:tabs>
          <w:tab w:val="right" w:leader="dot" w:pos="3780"/>
        </w:tabs>
        <w:rPr>
          <w:noProof/>
        </w:rPr>
      </w:pPr>
      <w:r w:rsidRPr="007A5689">
        <w:rPr>
          <w:noProof/>
          <w:lang w:val="fr-FR"/>
        </w:rPr>
        <w:t>ECCERR</w:t>
      </w:r>
    </w:p>
    <w:p w14:paraId="54997075" w14:textId="77777777" w:rsidR="00595C3F" w:rsidRDefault="00595C3F">
      <w:pPr>
        <w:pStyle w:val="Index2"/>
        <w:tabs>
          <w:tab w:val="right" w:leader="dot" w:pos="3780"/>
        </w:tabs>
        <w:rPr>
          <w:noProof/>
        </w:rPr>
      </w:pPr>
      <w:r w:rsidRPr="007A5689">
        <w:rPr>
          <w:noProof/>
          <w:lang w:val="fr-FR"/>
        </w:rPr>
        <w:t>TCAN4x5x_Device_Interrupts</w:t>
      </w:r>
      <w:r>
        <w:rPr>
          <w:noProof/>
        </w:rPr>
        <w:t>, 64</w:t>
      </w:r>
    </w:p>
    <w:p w14:paraId="1D7C2347" w14:textId="77777777" w:rsidR="00595C3F" w:rsidRDefault="00595C3F">
      <w:pPr>
        <w:pStyle w:val="Index1"/>
        <w:tabs>
          <w:tab w:val="right" w:leader="dot" w:pos="3780"/>
        </w:tabs>
        <w:rPr>
          <w:noProof/>
        </w:rPr>
      </w:pPr>
      <w:r w:rsidRPr="007A5689">
        <w:rPr>
          <w:noProof/>
          <w:lang w:val="fr-FR"/>
        </w:rPr>
        <w:t>ECCERREN</w:t>
      </w:r>
    </w:p>
    <w:p w14:paraId="3E622E6A" w14:textId="77777777" w:rsidR="00595C3F" w:rsidRDefault="00595C3F">
      <w:pPr>
        <w:pStyle w:val="Index2"/>
        <w:tabs>
          <w:tab w:val="right" w:leader="dot" w:pos="3780"/>
        </w:tabs>
        <w:rPr>
          <w:noProof/>
        </w:rPr>
      </w:pPr>
      <w:r w:rsidRPr="007A5689">
        <w:rPr>
          <w:noProof/>
          <w:lang w:val="fr-FR"/>
        </w:rPr>
        <w:t>TCAN4x5x_Device_Interrupt_Enable</w:t>
      </w:r>
      <w:r>
        <w:rPr>
          <w:noProof/>
        </w:rPr>
        <w:t>, 59</w:t>
      </w:r>
    </w:p>
    <w:p w14:paraId="579B6742" w14:textId="77777777" w:rsidR="00595C3F" w:rsidRDefault="00595C3F">
      <w:pPr>
        <w:pStyle w:val="Index1"/>
        <w:tabs>
          <w:tab w:val="right" w:leader="dot" w:pos="3780"/>
        </w:tabs>
        <w:rPr>
          <w:noProof/>
        </w:rPr>
      </w:pPr>
      <w:r>
        <w:rPr>
          <w:noProof/>
        </w:rPr>
        <w:t>edgeReg_Index</w:t>
      </w:r>
    </w:p>
    <w:p w14:paraId="7FD52524" w14:textId="77777777" w:rsidR="00595C3F" w:rsidRDefault="00595C3F">
      <w:pPr>
        <w:pStyle w:val="Index2"/>
        <w:tabs>
          <w:tab w:val="right" w:leader="dot" w:pos="3780"/>
        </w:tabs>
        <w:rPr>
          <w:noProof/>
        </w:rPr>
      </w:pPr>
      <w:r>
        <w:rPr>
          <w:noProof/>
        </w:rPr>
        <w:t>ParallelInput, 32</w:t>
      </w:r>
    </w:p>
    <w:p w14:paraId="2EFED1F0" w14:textId="77777777" w:rsidR="00595C3F" w:rsidRDefault="00595C3F">
      <w:pPr>
        <w:pStyle w:val="Index1"/>
        <w:tabs>
          <w:tab w:val="right" w:leader="dot" w:pos="3780"/>
        </w:tabs>
        <w:rPr>
          <w:noProof/>
        </w:rPr>
      </w:pPr>
      <w:r w:rsidRPr="007A5689">
        <w:rPr>
          <w:noProof/>
          <w:lang w:val="fr-FR"/>
        </w:rPr>
        <w:t>EFBI</w:t>
      </w:r>
    </w:p>
    <w:p w14:paraId="00C8A168" w14:textId="77777777" w:rsidR="00595C3F" w:rsidRDefault="00595C3F">
      <w:pPr>
        <w:pStyle w:val="Index2"/>
        <w:tabs>
          <w:tab w:val="right" w:leader="dot" w:pos="3780"/>
        </w:tabs>
        <w:rPr>
          <w:noProof/>
        </w:rPr>
      </w:pPr>
      <w:r w:rsidRPr="007A5689">
        <w:rPr>
          <w:noProof/>
          <w:lang w:val="fr-FR"/>
        </w:rPr>
        <w:t>TCAN4x5x_MCAN_CCCR_Config</w:t>
      </w:r>
      <w:r>
        <w:rPr>
          <w:noProof/>
        </w:rPr>
        <w:t>, 68</w:t>
      </w:r>
    </w:p>
    <w:p w14:paraId="2BE4D59E" w14:textId="77777777" w:rsidR="00595C3F" w:rsidRDefault="00595C3F">
      <w:pPr>
        <w:pStyle w:val="Index1"/>
        <w:tabs>
          <w:tab w:val="right" w:leader="dot" w:pos="3780"/>
        </w:tabs>
        <w:rPr>
          <w:noProof/>
        </w:rPr>
      </w:pPr>
      <w:r>
        <w:rPr>
          <w:noProof/>
        </w:rPr>
        <w:t>EFC</w:t>
      </w:r>
    </w:p>
    <w:p w14:paraId="04E3E924" w14:textId="77777777" w:rsidR="00595C3F" w:rsidRDefault="00595C3F">
      <w:pPr>
        <w:pStyle w:val="Index2"/>
        <w:tabs>
          <w:tab w:val="right" w:leader="dot" w:pos="3780"/>
        </w:tabs>
        <w:rPr>
          <w:noProof/>
        </w:rPr>
      </w:pPr>
      <w:r>
        <w:rPr>
          <w:noProof/>
        </w:rPr>
        <w:t>TCAN4x5x_MCAN_TX_Header, 97</w:t>
      </w:r>
    </w:p>
    <w:p w14:paraId="3673C7C8" w14:textId="77777777" w:rsidR="00595C3F" w:rsidRDefault="00595C3F">
      <w:pPr>
        <w:pStyle w:val="Index1"/>
        <w:tabs>
          <w:tab w:val="right" w:leader="dot" w:pos="3780"/>
        </w:tabs>
        <w:rPr>
          <w:noProof/>
        </w:rPr>
      </w:pPr>
      <w:r>
        <w:rPr>
          <w:noProof/>
        </w:rPr>
        <w:t>EFEC</w:t>
      </w:r>
    </w:p>
    <w:p w14:paraId="12C4209C" w14:textId="77777777" w:rsidR="00595C3F" w:rsidRDefault="00595C3F">
      <w:pPr>
        <w:pStyle w:val="Index2"/>
        <w:tabs>
          <w:tab w:val="right" w:leader="dot" w:pos="3780"/>
        </w:tabs>
        <w:rPr>
          <w:noProof/>
        </w:rPr>
      </w:pPr>
      <w:r>
        <w:rPr>
          <w:noProof/>
        </w:rPr>
        <w:t>TCAN4x5x_MCAN_XID_Filter, 98</w:t>
      </w:r>
    </w:p>
    <w:p w14:paraId="0923AD7C" w14:textId="77777777" w:rsidR="00595C3F" w:rsidRDefault="00595C3F">
      <w:pPr>
        <w:pStyle w:val="Index1"/>
        <w:tabs>
          <w:tab w:val="right" w:leader="dot" w:pos="3780"/>
        </w:tabs>
        <w:rPr>
          <w:noProof/>
        </w:rPr>
      </w:pPr>
      <w:r>
        <w:rPr>
          <w:noProof/>
        </w:rPr>
        <w:t>EFID1</w:t>
      </w:r>
    </w:p>
    <w:p w14:paraId="38C312FD" w14:textId="77777777" w:rsidR="00595C3F" w:rsidRDefault="00595C3F">
      <w:pPr>
        <w:pStyle w:val="Index2"/>
        <w:tabs>
          <w:tab w:val="right" w:leader="dot" w:pos="3780"/>
        </w:tabs>
        <w:rPr>
          <w:noProof/>
        </w:rPr>
      </w:pPr>
      <w:r>
        <w:rPr>
          <w:noProof/>
        </w:rPr>
        <w:lastRenderedPageBreak/>
        <w:t>TCAN4x5x_MCAN_XID_Filter, 98</w:t>
      </w:r>
    </w:p>
    <w:p w14:paraId="2EBC3C71" w14:textId="77777777" w:rsidR="00595C3F" w:rsidRDefault="00595C3F">
      <w:pPr>
        <w:pStyle w:val="Index1"/>
        <w:tabs>
          <w:tab w:val="right" w:leader="dot" w:pos="3780"/>
        </w:tabs>
        <w:rPr>
          <w:noProof/>
        </w:rPr>
      </w:pPr>
      <w:r>
        <w:rPr>
          <w:noProof/>
        </w:rPr>
        <w:t>EFID2</w:t>
      </w:r>
    </w:p>
    <w:p w14:paraId="06678E4D" w14:textId="77777777" w:rsidR="00595C3F" w:rsidRDefault="00595C3F">
      <w:pPr>
        <w:pStyle w:val="Index2"/>
        <w:tabs>
          <w:tab w:val="right" w:leader="dot" w:pos="3780"/>
        </w:tabs>
        <w:rPr>
          <w:noProof/>
        </w:rPr>
      </w:pPr>
      <w:r>
        <w:rPr>
          <w:noProof/>
        </w:rPr>
        <w:t>TCAN4x5x_MCAN_XID_Filter, 98</w:t>
      </w:r>
    </w:p>
    <w:p w14:paraId="4DCACBE1" w14:textId="77777777" w:rsidR="00595C3F" w:rsidRDefault="00595C3F">
      <w:pPr>
        <w:pStyle w:val="Index1"/>
        <w:tabs>
          <w:tab w:val="right" w:leader="dot" w:pos="3780"/>
        </w:tabs>
        <w:rPr>
          <w:noProof/>
        </w:rPr>
      </w:pPr>
      <w:r>
        <w:rPr>
          <w:noProof/>
        </w:rPr>
        <w:t>EFT</w:t>
      </w:r>
    </w:p>
    <w:p w14:paraId="77FC6182" w14:textId="77777777" w:rsidR="00595C3F" w:rsidRDefault="00595C3F">
      <w:pPr>
        <w:pStyle w:val="Index2"/>
        <w:tabs>
          <w:tab w:val="right" w:leader="dot" w:pos="3780"/>
        </w:tabs>
        <w:rPr>
          <w:noProof/>
        </w:rPr>
      </w:pPr>
      <w:r>
        <w:rPr>
          <w:noProof/>
        </w:rPr>
        <w:t>TCAN4x5x_MCAN_XID_Filter, 98</w:t>
      </w:r>
    </w:p>
    <w:p w14:paraId="2835B236" w14:textId="77777777" w:rsidR="00595C3F" w:rsidRDefault="00595C3F">
      <w:pPr>
        <w:pStyle w:val="Index1"/>
        <w:tabs>
          <w:tab w:val="right" w:leader="dot" w:pos="3780"/>
        </w:tabs>
        <w:rPr>
          <w:noProof/>
        </w:rPr>
      </w:pPr>
      <w:r w:rsidRPr="007A5689">
        <w:rPr>
          <w:noProof/>
          <w:lang w:val="fr-FR"/>
        </w:rPr>
        <w:t>ELO</w:t>
      </w:r>
    </w:p>
    <w:p w14:paraId="2F02905E" w14:textId="77777777" w:rsidR="00595C3F" w:rsidRDefault="00595C3F">
      <w:pPr>
        <w:pStyle w:val="Index2"/>
        <w:tabs>
          <w:tab w:val="right" w:leader="dot" w:pos="3780"/>
        </w:tabs>
        <w:rPr>
          <w:noProof/>
        </w:rPr>
      </w:pPr>
      <w:r w:rsidRPr="007A5689">
        <w:rPr>
          <w:noProof/>
          <w:lang w:val="fr-FR"/>
        </w:rPr>
        <w:t>TCAN4x5x_MCAN_Interrupts</w:t>
      </w:r>
      <w:r>
        <w:rPr>
          <w:noProof/>
        </w:rPr>
        <w:t>, 83</w:t>
      </w:r>
    </w:p>
    <w:p w14:paraId="10693C52" w14:textId="77777777" w:rsidR="00595C3F" w:rsidRDefault="00595C3F">
      <w:pPr>
        <w:pStyle w:val="Index1"/>
        <w:tabs>
          <w:tab w:val="right" w:leader="dot" w:pos="3780"/>
        </w:tabs>
        <w:rPr>
          <w:noProof/>
        </w:rPr>
      </w:pPr>
      <w:r>
        <w:rPr>
          <w:noProof/>
        </w:rPr>
        <w:t>ELOE</w:t>
      </w:r>
    </w:p>
    <w:p w14:paraId="303BC4EC" w14:textId="77777777" w:rsidR="00595C3F" w:rsidRDefault="00595C3F">
      <w:pPr>
        <w:pStyle w:val="Index2"/>
        <w:tabs>
          <w:tab w:val="right" w:leader="dot" w:pos="3780"/>
        </w:tabs>
        <w:rPr>
          <w:noProof/>
        </w:rPr>
      </w:pPr>
      <w:r>
        <w:rPr>
          <w:noProof/>
        </w:rPr>
        <w:t>TCAN4x5x_MCAN_Interrupt_Enable, 77</w:t>
      </w:r>
    </w:p>
    <w:p w14:paraId="7FFE4EDF" w14:textId="77777777" w:rsidR="00595C3F" w:rsidRDefault="00595C3F">
      <w:pPr>
        <w:pStyle w:val="Index1"/>
        <w:tabs>
          <w:tab w:val="right" w:leader="dot" w:pos="3780"/>
        </w:tabs>
        <w:rPr>
          <w:noProof/>
        </w:rPr>
      </w:pPr>
      <w:r>
        <w:rPr>
          <w:noProof/>
        </w:rPr>
        <w:t>enableInterrupts</w:t>
      </w:r>
    </w:p>
    <w:p w14:paraId="5A24C99B" w14:textId="77777777" w:rsidR="00595C3F" w:rsidRDefault="00595C3F">
      <w:pPr>
        <w:pStyle w:val="Index2"/>
        <w:tabs>
          <w:tab w:val="right" w:leader="dot" w:pos="3780"/>
        </w:tabs>
        <w:rPr>
          <w:noProof/>
        </w:rPr>
      </w:pPr>
      <w:r>
        <w:rPr>
          <w:noProof/>
        </w:rPr>
        <w:t>AlphiBoard, 11</w:t>
      </w:r>
    </w:p>
    <w:p w14:paraId="50571E3E" w14:textId="77777777" w:rsidR="00595C3F" w:rsidRDefault="00595C3F">
      <w:pPr>
        <w:pStyle w:val="Index1"/>
        <w:tabs>
          <w:tab w:val="right" w:leader="dot" w:pos="3780"/>
        </w:tabs>
        <w:rPr>
          <w:noProof/>
        </w:rPr>
      </w:pPr>
      <w:r>
        <w:rPr>
          <w:noProof/>
        </w:rPr>
        <w:t>enableIrq</w:t>
      </w:r>
    </w:p>
    <w:p w14:paraId="39300FAF" w14:textId="77777777" w:rsidR="00595C3F" w:rsidRDefault="00595C3F">
      <w:pPr>
        <w:pStyle w:val="Index2"/>
        <w:tabs>
          <w:tab w:val="right" w:leader="dot" w:pos="3780"/>
        </w:tabs>
        <w:rPr>
          <w:noProof/>
        </w:rPr>
      </w:pPr>
      <w:r>
        <w:rPr>
          <w:noProof/>
        </w:rPr>
        <w:t>TCAN4550, 46</w:t>
      </w:r>
    </w:p>
    <w:p w14:paraId="03D67A47" w14:textId="77777777" w:rsidR="00595C3F" w:rsidRDefault="00595C3F">
      <w:pPr>
        <w:pStyle w:val="Index1"/>
        <w:tabs>
          <w:tab w:val="right" w:leader="dot" w:pos="3780"/>
        </w:tabs>
        <w:rPr>
          <w:noProof/>
        </w:rPr>
      </w:pPr>
      <w:r w:rsidRPr="007A5689">
        <w:rPr>
          <w:noProof/>
          <w:lang w:val="fr-FR"/>
        </w:rPr>
        <w:t>EP</w:t>
      </w:r>
    </w:p>
    <w:p w14:paraId="561DB721" w14:textId="77777777" w:rsidR="00595C3F" w:rsidRDefault="00595C3F">
      <w:pPr>
        <w:pStyle w:val="Index2"/>
        <w:tabs>
          <w:tab w:val="right" w:leader="dot" w:pos="3780"/>
        </w:tabs>
        <w:rPr>
          <w:noProof/>
        </w:rPr>
      </w:pPr>
      <w:r w:rsidRPr="007A5689">
        <w:rPr>
          <w:noProof/>
          <w:lang w:val="fr-FR"/>
        </w:rPr>
        <w:t>TCAN4x5x_MCAN_Interrupts</w:t>
      </w:r>
      <w:r>
        <w:rPr>
          <w:noProof/>
        </w:rPr>
        <w:t>, 83</w:t>
      </w:r>
    </w:p>
    <w:p w14:paraId="4D0755D0" w14:textId="77777777" w:rsidR="00595C3F" w:rsidRDefault="00595C3F">
      <w:pPr>
        <w:pStyle w:val="Index1"/>
        <w:tabs>
          <w:tab w:val="right" w:leader="dot" w:pos="3780"/>
        </w:tabs>
        <w:rPr>
          <w:noProof/>
        </w:rPr>
      </w:pPr>
      <w:r>
        <w:rPr>
          <w:noProof/>
        </w:rPr>
        <w:t>EPE</w:t>
      </w:r>
    </w:p>
    <w:p w14:paraId="2D73EAD3" w14:textId="77777777" w:rsidR="00595C3F" w:rsidRDefault="00595C3F">
      <w:pPr>
        <w:pStyle w:val="Index2"/>
        <w:tabs>
          <w:tab w:val="right" w:leader="dot" w:pos="3780"/>
        </w:tabs>
        <w:rPr>
          <w:noProof/>
        </w:rPr>
      </w:pPr>
      <w:r>
        <w:rPr>
          <w:noProof/>
        </w:rPr>
        <w:t>TCAN4x5x_MCAN_Interrupt_Enable, 77</w:t>
      </w:r>
    </w:p>
    <w:p w14:paraId="53046775" w14:textId="77777777" w:rsidR="00595C3F" w:rsidRDefault="00595C3F">
      <w:pPr>
        <w:pStyle w:val="Index1"/>
        <w:tabs>
          <w:tab w:val="right" w:leader="dot" w:pos="3780"/>
        </w:tabs>
        <w:rPr>
          <w:noProof/>
        </w:rPr>
      </w:pPr>
      <w:r>
        <w:rPr>
          <w:noProof/>
        </w:rPr>
        <w:t>ERRCODE_BOARD_NOT_PRESENT</w:t>
      </w:r>
    </w:p>
    <w:p w14:paraId="6B01E64B" w14:textId="77777777" w:rsidR="00595C3F" w:rsidRDefault="00595C3F">
      <w:pPr>
        <w:pStyle w:val="Index2"/>
        <w:tabs>
          <w:tab w:val="right" w:leader="dot" w:pos="3780"/>
        </w:tabs>
        <w:rPr>
          <w:noProof/>
        </w:rPr>
      </w:pPr>
      <w:r>
        <w:rPr>
          <w:noProof/>
        </w:rPr>
        <w:t>AlphiErrorCodes.h, 114</w:t>
      </w:r>
    </w:p>
    <w:p w14:paraId="42ECAF93" w14:textId="77777777" w:rsidR="00595C3F" w:rsidRDefault="00595C3F">
      <w:pPr>
        <w:pStyle w:val="Index1"/>
        <w:tabs>
          <w:tab w:val="right" w:leader="dot" w:pos="3780"/>
        </w:tabs>
        <w:rPr>
          <w:noProof/>
        </w:rPr>
      </w:pPr>
      <w:r>
        <w:rPr>
          <w:noProof/>
        </w:rPr>
        <w:t>ERRCODE_BUSY</w:t>
      </w:r>
    </w:p>
    <w:p w14:paraId="0D187CA3" w14:textId="77777777" w:rsidR="00595C3F" w:rsidRDefault="00595C3F">
      <w:pPr>
        <w:pStyle w:val="Index2"/>
        <w:tabs>
          <w:tab w:val="right" w:leader="dot" w:pos="3780"/>
        </w:tabs>
        <w:rPr>
          <w:noProof/>
        </w:rPr>
      </w:pPr>
      <w:r>
        <w:rPr>
          <w:noProof/>
        </w:rPr>
        <w:t>AlphiErrorCodes.h, 114</w:t>
      </w:r>
    </w:p>
    <w:p w14:paraId="7F7231B5" w14:textId="77777777" w:rsidR="00595C3F" w:rsidRDefault="00595C3F">
      <w:pPr>
        <w:pStyle w:val="Index1"/>
        <w:tabs>
          <w:tab w:val="right" w:leader="dot" w:pos="3780"/>
        </w:tabs>
        <w:rPr>
          <w:noProof/>
        </w:rPr>
      </w:pPr>
      <w:r>
        <w:rPr>
          <w:noProof/>
        </w:rPr>
        <w:t>ERRCODE_FAILED_SELF_TEST</w:t>
      </w:r>
    </w:p>
    <w:p w14:paraId="5AE9EB4E" w14:textId="77777777" w:rsidR="00595C3F" w:rsidRDefault="00595C3F">
      <w:pPr>
        <w:pStyle w:val="Index2"/>
        <w:tabs>
          <w:tab w:val="right" w:leader="dot" w:pos="3780"/>
        </w:tabs>
        <w:rPr>
          <w:noProof/>
        </w:rPr>
      </w:pPr>
      <w:r>
        <w:rPr>
          <w:noProof/>
        </w:rPr>
        <w:t>AlphiErrorCodes.h, 114</w:t>
      </w:r>
    </w:p>
    <w:p w14:paraId="5AF50798" w14:textId="77777777" w:rsidR="00595C3F" w:rsidRDefault="00595C3F">
      <w:pPr>
        <w:pStyle w:val="Index1"/>
        <w:tabs>
          <w:tab w:val="right" w:leader="dot" w:pos="3780"/>
        </w:tabs>
        <w:rPr>
          <w:noProof/>
        </w:rPr>
      </w:pPr>
      <w:r>
        <w:rPr>
          <w:noProof/>
        </w:rPr>
        <w:t>ERRCODE_INPUT_MODE</w:t>
      </w:r>
    </w:p>
    <w:p w14:paraId="05314084" w14:textId="77777777" w:rsidR="00595C3F" w:rsidRDefault="00595C3F">
      <w:pPr>
        <w:pStyle w:val="Index2"/>
        <w:tabs>
          <w:tab w:val="right" w:leader="dot" w:pos="3780"/>
        </w:tabs>
        <w:rPr>
          <w:noProof/>
        </w:rPr>
      </w:pPr>
      <w:r>
        <w:rPr>
          <w:noProof/>
        </w:rPr>
        <w:t>AlphiErrorCodes.h, 114</w:t>
      </w:r>
    </w:p>
    <w:p w14:paraId="4D84C9D1" w14:textId="77777777" w:rsidR="00595C3F" w:rsidRDefault="00595C3F">
      <w:pPr>
        <w:pStyle w:val="Index1"/>
        <w:tabs>
          <w:tab w:val="right" w:leader="dot" w:pos="3780"/>
        </w:tabs>
        <w:rPr>
          <w:noProof/>
        </w:rPr>
      </w:pPr>
      <w:r>
        <w:rPr>
          <w:noProof/>
        </w:rPr>
        <w:t>ERRCODE_INT_ALREADY_ENABLED</w:t>
      </w:r>
    </w:p>
    <w:p w14:paraId="7A3F23CD" w14:textId="77777777" w:rsidR="00595C3F" w:rsidRDefault="00595C3F">
      <w:pPr>
        <w:pStyle w:val="Index2"/>
        <w:tabs>
          <w:tab w:val="right" w:leader="dot" w:pos="3780"/>
        </w:tabs>
        <w:rPr>
          <w:noProof/>
        </w:rPr>
      </w:pPr>
      <w:r>
        <w:rPr>
          <w:noProof/>
        </w:rPr>
        <w:t>AlphiErrorCodes.h, 114</w:t>
      </w:r>
    </w:p>
    <w:p w14:paraId="634D573F" w14:textId="77777777" w:rsidR="00595C3F" w:rsidRDefault="00595C3F">
      <w:pPr>
        <w:pStyle w:val="Index1"/>
        <w:tabs>
          <w:tab w:val="right" w:leader="dot" w:pos="3780"/>
        </w:tabs>
        <w:rPr>
          <w:noProof/>
        </w:rPr>
      </w:pPr>
      <w:r>
        <w:rPr>
          <w:noProof/>
        </w:rPr>
        <w:t>ERRCODE_INT_NOT_ENABLED</w:t>
      </w:r>
    </w:p>
    <w:p w14:paraId="2918FBC2" w14:textId="77777777" w:rsidR="00595C3F" w:rsidRDefault="00595C3F">
      <w:pPr>
        <w:pStyle w:val="Index2"/>
        <w:tabs>
          <w:tab w:val="right" w:leader="dot" w:pos="3780"/>
        </w:tabs>
        <w:rPr>
          <w:noProof/>
        </w:rPr>
      </w:pPr>
      <w:r>
        <w:rPr>
          <w:noProof/>
        </w:rPr>
        <w:t>AlphiErrorCodes.h, 114</w:t>
      </w:r>
    </w:p>
    <w:p w14:paraId="3E7EFC39" w14:textId="77777777" w:rsidR="00595C3F" w:rsidRDefault="00595C3F">
      <w:pPr>
        <w:pStyle w:val="Index1"/>
        <w:tabs>
          <w:tab w:val="right" w:leader="dot" w:pos="3780"/>
        </w:tabs>
        <w:rPr>
          <w:noProof/>
        </w:rPr>
      </w:pPr>
      <w:r>
        <w:rPr>
          <w:noProof/>
        </w:rPr>
        <w:t>ERRCODE_INTERNAL_ERROR</w:t>
      </w:r>
    </w:p>
    <w:p w14:paraId="289ED9C5" w14:textId="77777777" w:rsidR="00595C3F" w:rsidRDefault="00595C3F">
      <w:pPr>
        <w:pStyle w:val="Index2"/>
        <w:tabs>
          <w:tab w:val="right" w:leader="dot" w:pos="3780"/>
        </w:tabs>
        <w:rPr>
          <w:noProof/>
        </w:rPr>
      </w:pPr>
      <w:r>
        <w:rPr>
          <w:noProof/>
        </w:rPr>
        <w:t>AlphiErrorCodes.h, 114</w:t>
      </w:r>
    </w:p>
    <w:p w14:paraId="711523D8" w14:textId="77777777" w:rsidR="00595C3F" w:rsidRDefault="00595C3F">
      <w:pPr>
        <w:pStyle w:val="Index1"/>
        <w:tabs>
          <w:tab w:val="right" w:leader="dot" w:pos="3780"/>
        </w:tabs>
        <w:rPr>
          <w:noProof/>
        </w:rPr>
      </w:pPr>
      <w:r>
        <w:rPr>
          <w:noProof/>
        </w:rPr>
        <w:t>ERRCODE_INVALID_ALIGNMENT</w:t>
      </w:r>
    </w:p>
    <w:p w14:paraId="530D0809" w14:textId="77777777" w:rsidR="00595C3F" w:rsidRDefault="00595C3F">
      <w:pPr>
        <w:pStyle w:val="Index2"/>
        <w:tabs>
          <w:tab w:val="right" w:leader="dot" w:pos="3780"/>
        </w:tabs>
        <w:rPr>
          <w:noProof/>
        </w:rPr>
      </w:pPr>
      <w:r>
        <w:rPr>
          <w:noProof/>
        </w:rPr>
        <w:t>AlphiErrorCodes.h, 114</w:t>
      </w:r>
    </w:p>
    <w:p w14:paraId="35FA10C5" w14:textId="77777777" w:rsidR="00595C3F" w:rsidRDefault="00595C3F">
      <w:pPr>
        <w:pStyle w:val="Index1"/>
        <w:tabs>
          <w:tab w:val="right" w:leader="dot" w:pos="3780"/>
        </w:tabs>
        <w:rPr>
          <w:noProof/>
        </w:rPr>
      </w:pPr>
      <w:r>
        <w:rPr>
          <w:noProof/>
        </w:rPr>
        <w:t>ERRCODE_INVALID_BOARD_NUM</w:t>
      </w:r>
    </w:p>
    <w:p w14:paraId="556224B1" w14:textId="77777777" w:rsidR="00595C3F" w:rsidRDefault="00595C3F">
      <w:pPr>
        <w:pStyle w:val="Index2"/>
        <w:tabs>
          <w:tab w:val="right" w:leader="dot" w:pos="3780"/>
        </w:tabs>
        <w:rPr>
          <w:noProof/>
        </w:rPr>
      </w:pPr>
      <w:r>
        <w:rPr>
          <w:noProof/>
        </w:rPr>
        <w:t>AlphiErrorCodes.h, 114</w:t>
      </w:r>
    </w:p>
    <w:p w14:paraId="31266CF3" w14:textId="77777777" w:rsidR="00595C3F" w:rsidRDefault="00595C3F">
      <w:pPr>
        <w:pStyle w:val="Index1"/>
        <w:tabs>
          <w:tab w:val="right" w:leader="dot" w:pos="3780"/>
        </w:tabs>
        <w:rPr>
          <w:noProof/>
        </w:rPr>
      </w:pPr>
      <w:r>
        <w:rPr>
          <w:noProof/>
        </w:rPr>
        <w:t>ERRCODE_INVALID_CHANNEL_NUM</w:t>
      </w:r>
    </w:p>
    <w:p w14:paraId="2A2E672B" w14:textId="77777777" w:rsidR="00595C3F" w:rsidRDefault="00595C3F">
      <w:pPr>
        <w:pStyle w:val="Index2"/>
        <w:tabs>
          <w:tab w:val="right" w:leader="dot" w:pos="3780"/>
        </w:tabs>
        <w:rPr>
          <w:noProof/>
        </w:rPr>
      </w:pPr>
      <w:r>
        <w:rPr>
          <w:noProof/>
        </w:rPr>
        <w:t>AlphiErrorCodes.h, 114</w:t>
      </w:r>
    </w:p>
    <w:p w14:paraId="51389BA3" w14:textId="77777777" w:rsidR="00595C3F" w:rsidRDefault="00595C3F">
      <w:pPr>
        <w:pStyle w:val="Index1"/>
        <w:tabs>
          <w:tab w:val="right" w:leader="dot" w:pos="3780"/>
        </w:tabs>
        <w:rPr>
          <w:noProof/>
        </w:rPr>
      </w:pPr>
      <w:r>
        <w:rPr>
          <w:noProof/>
        </w:rPr>
        <w:t>ERRCODE_INVALID_COMMAND</w:t>
      </w:r>
    </w:p>
    <w:p w14:paraId="03B78CD7" w14:textId="77777777" w:rsidR="00595C3F" w:rsidRDefault="00595C3F">
      <w:pPr>
        <w:pStyle w:val="Index2"/>
        <w:tabs>
          <w:tab w:val="right" w:leader="dot" w:pos="3780"/>
        </w:tabs>
        <w:rPr>
          <w:noProof/>
        </w:rPr>
      </w:pPr>
      <w:r>
        <w:rPr>
          <w:noProof/>
        </w:rPr>
        <w:t>AlphiErrorCodes.h, 114</w:t>
      </w:r>
    </w:p>
    <w:p w14:paraId="33A2D8AA" w14:textId="77777777" w:rsidR="00595C3F" w:rsidRDefault="00595C3F">
      <w:pPr>
        <w:pStyle w:val="Index1"/>
        <w:tabs>
          <w:tab w:val="right" w:leader="dot" w:pos="3780"/>
        </w:tabs>
        <w:rPr>
          <w:noProof/>
        </w:rPr>
      </w:pPr>
      <w:r>
        <w:rPr>
          <w:noProof/>
        </w:rPr>
        <w:t>ERRCODE_INVALID_DATALENGTH</w:t>
      </w:r>
    </w:p>
    <w:p w14:paraId="095ED351" w14:textId="77777777" w:rsidR="00595C3F" w:rsidRDefault="00595C3F">
      <w:pPr>
        <w:pStyle w:val="Index2"/>
        <w:tabs>
          <w:tab w:val="right" w:leader="dot" w:pos="3780"/>
        </w:tabs>
        <w:rPr>
          <w:noProof/>
        </w:rPr>
      </w:pPr>
      <w:r>
        <w:rPr>
          <w:noProof/>
        </w:rPr>
        <w:t>AlphiErrorCodes.h, 114</w:t>
      </w:r>
    </w:p>
    <w:p w14:paraId="15DD90F0" w14:textId="77777777" w:rsidR="00595C3F" w:rsidRDefault="00595C3F">
      <w:pPr>
        <w:pStyle w:val="Index1"/>
        <w:tabs>
          <w:tab w:val="right" w:leader="dot" w:pos="3780"/>
        </w:tabs>
        <w:rPr>
          <w:noProof/>
        </w:rPr>
      </w:pPr>
      <w:r>
        <w:rPr>
          <w:noProof/>
        </w:rPr>
        <w:t>ERRCODE_INVALID_DATARATE</w:t>
      </w:r>
    </w:p>
    <w:p w14:paraId="700DF7BD" w14:textId="77777777" w:rsidR="00595C3F" w:rsidRDefault="00595C3F">
      <w:pPr>
        <w:pStyle w:val="Index2"/>
        <w:tabs>
          <w:tab w:val="right" w:leader="dot" w:pos="3780"/>
        </w:tabs>
        <w:rPr>
          <w:noProof/>
        </w:rPr>
      </w:pPr>
      <w:r>
        <w:rPr>
          <w:noProof/>
        </w:rPr>
        <w:t>AlphiErrorCodes.h, 114</w:t>
      </w:r>
    </w:p>
    <w:p w14:paraId="62E60279" w14:textId="77777777" w:rsidR="00595C3F" w:rsidRDefault="00595C3F">
      <w:pPr>
        <w:pStyle w:val="Index1"/>
        <w:tabs>
          <w:tab w:val="right" w:leader="dot" w:pos="3780"/>
        </w:tabs>
        <w:rPr>
          <w:noProof/>
        </w:rPr>
      </w:pPr>
      <w:r>
        <w:rPr>
          <w:noProof/>
        </w:rPr>
        <w:t>ERRCODE_INVALID_EMTINTSTS</w:t>
      </w:r>
    </w:p>
    <w:p w14:paraId="2CF9BCB1" w14:textId="77777777" w:rsidR="00595C3F" w:rsidRDefault="00595C3F">
      <w:pPr>
        <w:pStyle w:val="Index2"/>
        <w:tabs>
          <w:tab w:val="right" w:leader="dot" w:pos="3780"/>
        </w:tabs>
        <w:rPr>
          <w:noProof/>
        </w:rPr>
      </w:pPr>
      <w:r>
        <w:rPr>
          <w:noProof/>
        </w:rPr>
        <w:t>AlphiErrorCodes.h, 114</w:t>
      </w:r>
    </w:p>
    <w:p w14:paraId="03C898E3" w14:textId="77777777" w:rsidR="00595C3F" w:rsidRDefault="00595C3F">
      <w:pPr>
        <w:pStyle w:val="Index1"/>
        <w:tabs>
          <w:tab w:val="right" w:leader="dot" w:pos="3780"/>
        </w:tabs>
        <w:rPr>
          <w:noProof/>
        </w:rPr>
      </w:pPr>
      <w:r>
        <w:rPr>
          <w:noProof/>
        </w:rPr>
        <w:t>ERRCODE_INVALID_FINTSTS</w:t>
      </w:r>
    </w:p>
    <w:p w14:paraId="419DF3FD" w14:textId="77777777" w:rsidR="00595C3F" w:rsidRDefault="00595C3F">
      <w:pPr>
        <w:pStyle w:val="Index2"/>
        <w:tabs>
          <w:tab w:val="right" w:leader="dot" w:pos="3780"/>
        </w:tabs>
        <w:rPr>
          <w:noProof/>
        </w:rPr>
      </w:pPr>
      <w:r>
        <w:rPr>
          <w:noProof/>
        </w:rPr>
        <w:t>AlphiErrorCodes.h, 114</w:t>
      </w:r>
    </w:p>
    <w:p w14:paraId="63A5FB3D" w14:textId="77777777" w:rsidR="00595C3F" w:rsidRDefault="00595C3F">
      <w:pPr>
        <w:pStyle w:val="Index1"/>
        <w:tabs>
          <w:tab w:val="right" w:leader="dot" w:pos="3780"/>
        </w:tabs>
        <w:rPr>
          <w:noProof/>
        </w:rPr>
      </w:pPr>
      <w:r>
        <w:rPr>
          <w:noProof/>
        </w:rPr>
        <w:t>ERRCODE_INVALID_FREQUENCY</w:t>
      </w:r>
    </w:p>
    <w:p w14:paraId="71A43431" w14:textId="77777777" w:rsidR="00595C3F" w:rsidRDefault="00595C3F">
      <w:pPr>
        <w:pStyle w:val="Index2"/>
        <w:tabs>
          <w:tab w:val="right" w:leader="dot" w:pos="3780"/>
        </w:tabs>
        <w:rPr>
          <w:noProof/>
        </w:rPr>
      </w:pPr>
      <w:r>
        <w:rPr>
          <w:noProof/>
        </w:rPr>
        <w:t>AlphiErrorCodes.h, 114</w:t>
      </w:r>
    </w:p>
    <w:p w14:paraId="43731E42" w14:textId="77777777" w:rsidR="00595C3F" w:rsidRDefault="00595C3F">
      <w:pPr>
        <w:pStyle w:val="Index1"/>
        <w:tabs>
          <w:tab w:val="right" w:leader="dot" w:pos="3780"/>
        </w:tabs>
        <w:rPr>
          <w:noProof/>
        </w:rPr>
      </w:pPr>
      <w:r>
        <w:rPr>
          <w:noProof/>
        </w:rPr>
        <w:t>ERRCODE_INVALID_GROUP</w:t>
      </w:r>
    </w:p>
    <w:p w14:paraId="325C9787" w14:textId="77777777" w:rsidR="00595C3F" w:rsidRDefault="00595C3F">
      <w:pPr>
        <w:pStyle w:val="Index2"/>
        <w:tabs>
          <w:tab w:val="right" w:leader="dot" w:pos="3780"/>
        </w:tabs>
        <w:rPr>
          <w:noProof/>
        </w:rPr>
      </w:pPr>
      <w:r>
        <w:rPr>
          <w:noProof/>
        </w:rPr>
        <w:t>AlphiErrorCodes.h, 114</w:t>
      </w:r>
    </w:p>
    <w:p w14:paraId="252DEFCF" w14:textId="77777777" w:rsidR="00595C3F" w:rsidRDefault="00595C3F">
      <w:pPr>
        <w:pStyle w:val="Index1"/>
        <w:tabs>
          <w:tab w:val="right" w:leader="dot" w:pos="3780"/>
        </w:tabs>
        <w:rPr>
          <w:noProof/>
        </w:rPr>
      </w:pPr>
      <w:r>
        <w:rPr>
          <w:noProof/>
        </w:rPr>
        <w:t>ERRCODE_INVALID_HANDLE</w:t>
      </w:r>
    </w:p>
    <w:p w14:paraId="6E55A2E6" w14:textId="77777777" w:rsidR="00595C3F" w:rsidRDefault="00595C3F">
      <w:pPr>
        <w:pStyle w:val="Index2"/>
        <w:tabs>
          <w:tab w:val="right" w:leader="dot" w:pos="3780"/>
        </w:tabs>
        <w:rPr>
          <w:noProof/>
        </w:rPr>
      </w:pPr>
      <w:r>
        <w:rPr>
          <w:noProof/>
        </w:rPr>
        <w:t>AlphiErrorCodes.h, 114</w:t>
      </w:r>
    </w:p>
    <w:p w14:paraId="6657556D" w14:textId="77777777" w:rsidR="00595C3F" w:rsidRDefault="00595C3F">
      <w:pPr>
        <w:pStyle w:val="Index1"/>
        <w:tabs>
          <w:tab w:val="right" w:leader="dot" w:pos="3780"/>
        </w:tabs>
        <w:rPr>
          <w:noProof/>
        </w:rPr>
      </w:pPr>
      <w:r>
        <w:rPr>
          <w:noProof/>
        </w:rPr>
        <w:t>ERRCODE_INVALID_HFINTSTS</w:t>
      </w:r>
    </w:p>
    <w:p w14:paraId="3F752AD0" w14:textId="77777777" w:rsidR="00595C3F" w:rsidRDefault="00595C3F">
      <w:pPr>
        <w:pStyle w:val="Index2"/>
        <w:tabs>
          <w:tab w:val="right" w:leader="dot" w:pos="3780"/>
        </w:tabs>
        <w:rPr>
          <w:noProof/>
        </w:rPr>
      </w:pPr>
      <w:r>
        <w:rPr>
          <w:noProof/>
        </w:rPr>
        <w:t>AlphiErrorCodes.h, 114</w:t>
      </w:r>
    </w:p>
    <w:p w14:paraId="0CF83CD7" w14:textId="77777777" w:rsidR="00595C3F" w:rsidRDefault="00595C3F">
      <w:pPr>
        <w:pStyle w:val="Index1"/>
        <w:tabs>
          <w:tab w:val="right" w:leader="dot" w:pos="3780"/>
        </w:tabs>
        <w:rPr>
          <w:noProof/>
        </w:rPr>
      </w:pPr>
      <w:r>
        <w:rPr>
          <w:noProof/>
        </w:rPr>
        <w:t>ERRCODE_INVALID_INPUT_MODE</w:t>
      </w:r>
    </w:p>
    <w:p w14:paraId="2A42BE54" w14:textId="77777777" w:rsidR="00595C3F" w:rsidRDefault="00595C3F">
      <w:pPr>
        <w:pStyle w:val="Index2"/>
        <w:tabs>
          <w:tab w:val="right" w:leader="dot" w:pos="3780"/>
        </w:tabs>
        <w:rPr>
          <w:noProof/>
        </w:rPr>
      </w:pPr>
      <w:r>
        <w:rPr>
          <w:noProof/>
        </w:rPr>
        <w:t>AlphiErrorCodes.h, 114</w:t>
      </w:r>
    </w:p>
    <w:p w14:paraId="5D8C5529" w14:textId="77777777" w:rsidR="00595C3F" w:rsidRDefault="00595C3F">
      <w:pPr>
        <w:pStyle w:val="Index1"/>
        <w:tabs>
          <w:tab w:val="right" w:leader="dot" w:pos="3780"/>
        </w:tabs>
        <w:rPr>
          <w:noProof/>
        </w:rPr>
      </w:pPr>
      <w:r>
        <w:rPr>
          <w:noProof/>
        </w:rPr>
        <w:t>ERRCODE_INVALID_LABELNUMBER</w:t>
      </w:r>
    </w:p>
    <w:p w14:paraId="6BABEC05" w14:textId="77777777" w:rsidR="00595C3F" w:rsidRDefault="00595C3F">
      <w:pPr>
        <w:pStyle w:val="Index2"/>
        <w:tabs>
          <w:tab w:val="right" w:leader="dot" w:pos="3780"/>
        </w:tabs>
        <w:rPr>
          <w:noProof/>
        </w:rPr>
      </w:pPr>
      <w:r>
        <w:rPr>
          <w:noProof/>
        </w:rPr>
        <w:t>AlphiErrorCodes.h, 114</w:t>
      </w:r>
    </w:p>
    <w:p w14:paraId="3D8A6BC2" w14:textId="77777777" w:rsidR="00595C3F" w:rsidRDefault="00595C3F">
      <w:pPr>
        <w:pStyle w:val="Index1"/>
        <w:tabs>
          <w:tab w:val="right" w:leader="dot" w:pos="3780"/>
        </w:tabs>
        <w:rPr>
          <w:noProof/>
        </w:rPr>
      </w:pPr>
      <w:r>
        <w:rPr>
          <w:noProof/>
        </w:rPr>
        <w:t>ERRCODE_INVALID_LOGIC_SEL</w:t>
      </w:r>
    </w:p>
    <w:p w14:paraId="0254D9B5" w14:textId="77777777" w:rsidR="00595C3F" w:rsidRDefault="00595C3F">
      <w:pPr>
        <w:pStyle w:val="Index2"/>
        <w:tabs>
          <w:tab w:val="right" w:leader="dot" w:pos="3780"/>
        </w:tabs>
        <w:rPr>
          <w:noProof/>
        </w:rPr>
      </w:pPr>
      <w:r>
        <w:rPr>
          <w:noProof/>
        </w:rPr>
        <w:t>AlphiErrorCodes.h, 114</w:t>
      </w:r>
    </w:p>
    <w:p w14:paraId="0C309B45" w14:textId="77777777" w:rsidR="00595C3F" w:rsidRDefault="00595C3F">
      <w:pPr>
        <w:pStyle w:val="Index1"/>
        <w:tabs>
          <w:tab w:val="right" w:leader="dot" w:pos="3780"/>
        </w:tabs>
        <w:rPr>
          <w:noProof/>
        </w:rPr>
      </w:pPr>
      <w:r>
        <w:rPr>
          <w:noProof/>
        </w:rPr>
        <w:t>ERRCODE_INVALID_MASK_VALUE</w:t>
      </w:r>
    </w:p>
    <w:p w14:paraId="3FC1677B" w14:textId="77777777" w:rsidR="00595C3F" w:rsidRDefault="00595C3F">
      <w:pPr>
        <w:pStyle w:val="Index2"/>
        <w:tabs>
          <w:tab w:val="right" w:leader="dot" w:pos="3780"/>
        </w:tabs>
        <w:rPr>
          <w:noProof/>
        </w:rPr>
      </w:pPr>
      <w:r>
        <w:rPr>
          <w:noProof/>
        </w:rPr>
        <w:t>AlphiErrorCodes.h, 114</w:t>
      </w:r>
    </w:p>
    <w:p w14:paraId="79ABBA1B" w14:textId="77777777" w:rsidR="00595C3F" w:rsidRDefault="00595C3F">
      <w:pPr>
        <w:pStyle w:val="Index1"/>
        <w:tabs>
          <w:tab w:val="right" w:leader="dot" w:pos="3780"/>
        </w:tabs>
        <w:rPr>
          <w:noProof/>
        </w:rPr>
      </w:pPr>
      <w:r>
        <w:rPr>
          <w:noProof/>
        </w:rPr>
        <w:t>ERRCODE_INVALID_MODE</w:t>
      </w:r>
    </w:p>
    <w:p w14:paraId="4C0F85F5" w14:textId="77777777" w:rsidR="00595C3F" w:rsidRDefault="00595C3F">
      <w:pPr>
        <w:pStyle w:val="Index2"/>
        <w:tabs>
          <w:tab w:val="right" w:leader="dot" w:pos="3780"/>
        </w:tabs>
        <w:rPr>
          <w:noProof/>
        </w:rPr>
      </w:pPr>
      <w:r>
        <w:rPr>
          <w:noProof/>
        </w:rPr>
        <w:t>AlphiErrorCodes.h, 114</w:t>
      </w:r>
    </w:p>
    <w:p w14:paraId="0A92F46E" w14:textId="77777777" w:rsidR="00595C3F" w:rsidRDefault="00595C3F">
      <w:pPr>
        <w:pStyle w:val="Index1"/>
        <w:tabs>
          <w:tab w:val="right" w:leader="dot" w:pos="3780"/>
        </w:tabs>
        <w:rPr>
          <w:noProof/>
        </w:rPr>
      </w:pPr>
      <w:r>
        <w:rPr>
          <w:noProof/>
        </w:rPr>
        <w:t>ERRCODE_INVALID_PARITY</w:t>
      </w:r>
    </w:p>
    <w:p w14:paraId="42B7CD11" w14:textId="77777777" w:rsidR="00595C3F" w:rsidRDefault="00595C3F">
      <w:pPr>
        <w:pStyle w:val="Index2"/>
        <w:tabs>
          <w:tab w:val="right" w:leader="dot" w:pos="3780"/>
        </w:tabs>
        <w:rPr>
          <w:noProof/>
        </w:rPr>
      </w:pPr>
      <w:r>
        <w:rPr>
          <w:noProof/>
        </w:rPr>
        <w:t>AlphiErrorCodes.h, 115</w:t>
      </w:r>
    </w:p>
    <w:p w14:paraId="2042EC5B" w14:textId="77777777" w:rsidR="00595C3F" w:rsidRDefault="00595C3F">
      <w:pPr>
        <w:pStyle w:val="Index1"/>
        <w:tabs>
          <w:tab w:val="right" w:leader="dot" w:pos="3780"/>
        </w:tabs>
        <w:rPr>
          <w:noProof/>
        </w:rPr>
      </w:pPr>
      <w:r>
        <w:rPr>
          <w:noProof/>
        </w:rPr>
        <w:t>ERRCODE_INVALID_RECVNUMBER</w:t>
      </w:r>
    </w:p>
    <w:p w14:paraId="4272171B" w14:textId="77777777" w:rsidR="00595C3F" w:rsidRDefault="00595C3F">
      <w:pPr>
        <w:pStyle w:val="Index2"/>
        <w:tabs>
          <w:tab w:val="right" w:leader="dot" w:pos="3780"/>
        </w:tabs>
        <w:rPr>
          <w:noProof/>
        </w:rPr>
      </w:pPr>
      <w:r>
        <w:rPr>
          <w:noProof/>
        </w:rPr>
        <w:t>AlphiErrorCodes.h, 115</w:t>
      </w:r>
    </w:p>
    <w:p w14:paraId="2DED3B8E" w14:textId="77777777" w:rsidR="00595C3F" w:rsidRDefault="00595C3F">
      <w:pPr>
        <w:pStyle w:val="Index1"/>
        <w:tabs>
          <w:tab w:val="right" w:leader="dot" w:pos="3780"/>
        </w:tabs>
        <w:rPr>
          <w:noProof/>
        </w:rPr>
      </w:pPr>
      <w:r>
        <w:rPr>
          <w:noProof/>
        </w:rPr>
        <w:t>ERRCODE_INVALID_RECVSTATUS</w:t>
      </w:r>
    </w:p>
    <w:p w14:paraId="01127AC6" w14:textId="77777777" w:rsidR="00595C3F" w:rsidRDefault="00595C3F">
      <w:pPr>
        <w:pStyle w:val="Index2"/>
        <w:tabs>
          <w:tab w:val="right" w:leader="dot" w:pos="3780"/>
        </w:tabs>
        <w:rPr>
          <w:noProof/>
        </w:rPr>
      </w:pPr>
      <w:r>
        <w:rPr>
          <w:noProof/>
        </w:rPr>
        <w:t>AlphiErrorCodes.h, 115</w:t>
      </w:r>
    </w:p>
    <w:p w14:paraId="3CFCBCA5" w14:textId="77777777" w:rsidR="00595C3F" w:rsidRDefault="00595C3F">
      <w:pPr>
        <w:pStyle w:val="Index1"/>
        <w:tabs>
          <w:tab w:val="right" w:leader="dot" w:pos="3780"/>
        </w:tabs>
        <w:rPr>
          <w:noProof/>
        </w:rPr>
      </w:pPr>
      <w:r>
        <w:rPr>
          <w:noProof/>
        </w:rPr>
        <w:t>ERRCODE_INVALID_SDI</w:t>
      </w:r>
    </w:p>
    <w:p w14:paraId="46DDE10E" w14:textId="77777777" w:rsidR="00595C3F" w:rsidRDefault="00595C3F">
      <w:pPr>
        <w:pStyle w:val="Index2"/>
        <w:tabs>
          <w:tab w:val="right" w:leader="dot" w:pos="3780"/>
        </w:tabs>
        <w:rPr>
          <w:noProof/>
        </w:rPr>
      </w:pPr>
      <w:r>
        <w:rPr>
          <w:noProof/>
        </w:rPr>
        <w:t>AlphiErrorCodes.h, 115</w:t>
      </w:r>
    </w:p>
    <w:p w14:paraId="490FB698" w14:textId="77777777" w:rsidR="00595C3F" w:rsidRDefault="00595C3F">
      <w:pPr>
        <w:pStyle w:val="Index1"/>
        <w:tabs>
          <w:tab w:val="right" w:leader="dot" w:pos="3780"/>
        </w:tabs>
        <w:rPr>
          <w:noProof/>
        </w:rPr>
      </w:pPr>
      <w:r>
        <w:rPr>
          <w:noProof/>
        </w:rPr>
        <w:t>ERRCODE_INVALID_SELF_TEST_DATA</w:t>
      </w:r>
    </w:p>
    <w:p w14:paraId="7ADCBD42" w14:textId="77777777" w:rsidR="00595C3F" w:rsidRDefault="00595C3F">
      <w:pPr>
        <w:pStyle w:val="Index2"/>
        <w:tabs>
          <w:tab w:val="right" w:leader="dot" w:pos="3780"/>
        </w:tabs>
        <w:rPr>
          <w:noProof/>
        </w:rPr>
      </w:pPr>
      <w:r>
        <w:rPr>
          <w:noProof/>
        </w:rPr>
        <w:t>AlphiErrorCodes.h, 115</w:t>
      </w:r>
    </w:p>
    <w:p w14:paraId="0155773B" w14:textId="77777777" w:rsidR="00595C3F" w:rsidRDefault="00595C3F">
      <w:pPr>
        <w:pStyle w:val="Index1"/>
        <w:tabs>
          <w:tab w:val="right" w:leader="dot" w:pos="3780"/>
        </w:tabs>
        <w:rPr>
          <w:noProof/>
        </w:rPr>
      </w:pPr>
      <w:r>
        <w:rPr>
          <w:noProof/>
        </w:rPr>
        <w:t>ERRCODE_INVALID_SELF_TEST_ENABLE_VAL</w:t>
      </w:r>
    </w:p>
    <w:p w14:paraId="46CBB56D" w14:textId="77777777" w:rsidR="00595C3F" w:rsidRDefault="00595C3F">
      <w:pPr>
        <w:pStyle w:val="Index2"/>
        <w:tabs>
          <w:tab w:val="right" w:leader="dot" w:pos="3780"/>
        </w:tabs>
        <w:rPr>
          <w:noProof/>
        </w:rPr>
      </w:pPr>
      <w:r>
        <w:rPr>
          <w:noProof/>
        </w:rPr>
        <w:t>AlphiErrorCodes.h, 115</w:t>
      </w:r>
    </w:p>
    <w:p w14:paraId="0FFBE9C6" w14:textId="77777777" w:rsidR="00595C3F" w:rsidRDefault="00595C3F">
      <w:pPr>
        <w:pStyle w:val="Index1"/>
        <w:tabs>
          <w:tab w:val="right" w:leader="dot" w:pos="3780"/>
        </w:tabs>
        <w:rPr>
          <w:noProof/>
        </w:rPr>
      </w:pPr>
      <w:r>
        <w:rPr>
          <w:noProof/>
        </w:rPr>
        <w:t>ERRCODE_INVALID_SSM</w:t>
      </w:r>
    </w:p>
    <w:p w14:paraId="4E440155" w14:textId="77777777" w:rsidR="00595C3F" w:rsidRDefault="00595C3F">
      <w:pPr>
        <w:pStyle w:val="Index2"/>
        <w:tabs>
          <w:tab w:val="right" w:leader="dot" w:pos="3780"/>
        </w:tabs>
        <w:rPr>
          <w:noProof/>
        </w:rPr>
      </w:pPr>
      <w:r>
        <w:rPr>
          <w:noProof/>
        </w:rPr>
        <w:t>AlphiErrorCodes.h, 115</w:t>
      </w:r>
    </w:p>
    <w:p w14:paraId="21F400C2" w14:textId="77777777" w:rsidR="00595C3F" w:rsidRDefault="00595C3F">
      <w:pPr>
        <w:pStyle w:val="Index1"/>
        <w:tabs>
          <w:tab w:val="right" w:leader="dot" w:pos="3780"/>
        </w:tabs>
        <w:rPr>
          <w:noProof/>
        </w:rPr>
      </w:pPr>
      <w:r>
        <w:rPr>
          <w:noProof/>
        </w:rPr>
        <w:t>ERRCODE_INVALID_STROBE_MODE</w:t>
      </w:r>
    </w:p>
    <w:p w14:paraId="28CDD504" w14:textId="77777777" w:rsidR="00595C3F" w:rsidRDefault="00595C3F">
      <w:pPr>
        <w:pStyle w:val="Index2"/>
        <w:tabs>
          <w:tab w:val="right" w:leader="dot" w:pos="3780"/>
        </w:tabs>
        <w:rPr>
          <w:noProof/>
        </w:rPr>
      </w:pPr>
      <w:r>
        <w:rPr>
          <w:noProof/>
        </w:rPr>
        <w:t>AlphiErrorCodes.h, 115</w:t>
      </w:r>
    </w:p>
    <w:p w14:paraId="7B71B951" w14:textId="77777777" w:rsidR="00595C3F" w:rsidRDefault="00595C3F">
      <w:pPr>
        <w:pStyle w:val="Index1"/>
        <w:tabs>
          <w:tab w:val="right" w:leader="dot" w:pos="3780"/>
        </w:tabs>
        <w:rPr>
          <w:noProof/>
        </w:rPr>
      </w:pPr>
      <w:r>
        <w:rPr>
          <w:noProof/>
        </w:rPr>
        <w:t>ERRCODE_INVALID_TIME_BOUNCE_VAL</w:t>
      </w:r>
    </w:p>
    <w:p w14:paraId="54DF4179" w14:textId="77777777" w:rsidR="00595C3F" w:rsidRDefault="00595C3F">
      <w:pPr>
        <w:pStyle w:val="Index2"/>
        <w:tabs>
          <w:tab w:val="right" w:leader="dot" w:pos="3780"/>
        </w:tabs>
        <w:rPr>
          <w:noProof/>
        </w:rPr>
      </w:pPr>
      <w:r>
        <w:rPr>
          <w:noProof/>
        </w:rPr>
        <w:t>AlphiErrorCodes.h, 115</w:t>
      </w:r>
    </w:p>
    <w:p w14:paraId="13DFB246" w14:textId="77777777" w:rsidR="00595C3F" w:rsidRDefault="00595C3F">
      <w:pPr>
        <w:pStyle w:val="Index1"/>
        <w:tabs>
          <w:tab w:val="right" w:leader="dot" w:pos="3780"/>
        </w:tabs>
        <w:rPr>
          <w:noProof/>
        </w:rPr>
      </w:pPr>
      <w:r>
        <w:rPr>
          <w:noProof/>
        </w:rPr>
        <w:t>ERRCODE_INVALID_TRANRECVSTS</w:t>
      </w:r>
    </w:p>
    <w:p w14:paraId="07C6EFD0" w14:textId="77777777" w:rsidR="00595C3F" w:rsidRDefault="00595C3F">
      <w:pPr>
        <w:pStyle w:val="Index2"/>
        <w:tabs>
          <w:tab w:val="right" w:leader="dot" w:pos="3780"/>
        </w:tabs>
        <w:rPr>
          <w:noProof/>
        </w:rPr>
      </w:pPr>
      <w:r>
        <w:rPr>
          <w:noProof/>
        </w:rPr>
        <w:t>AlphiErrorCodes.h, 115</w:t>
      </w:r>
    </w:p>
    <w:p w14:paraId="75EAC3DE" w14:textId="77777777" w:rsidR="00595C3F" w:rsidRDefault="00595C3F">
      <w:pPr>
        <w:pStyle w:val="Index1"/>
        <w:tabs>
          <w:tab w:val="right" w:leader="dot" w:pos="3780"/>
        </w:tabs>
        <w:rPr>
          <w:noProof/>
        </w:rPr>
      </w:pPr>
      <w:r>
        <w:rPr>
          <w:noProof/>
        </w:rPr>
        <w:t>ERRCODE_INVALID_TRANSNUMBER</w:t>
      </w:r>
    </w:p>
    <w:p w14:paraId="4A691C86" w14:textId="77777777" w:rsidR="00595C3F" w:rsidRDefault="00595C3F">
      <w:pPr>
        <w:pStyle w:val="Index2"/>
        <w:tabs>
          <w:tab w:val="right" w:leader="dot" w:pos="3780"/>
        </w:tabs>
        <w:rPr>
          <w:noProof/>
        </w:rPr>
      </w:pPr>
      <w:r>
        <w:rPr>
          <w:noProof/>
        </w:rPr>
        <w:t>AlphiErrorCodes.h, 115</w:t>
      </w:r>
    </w:p>
    <w:p w14:paraId="3D782AB4" w14:textId="77777777" w:rsidR="00595C3F" w:rsidRDefault="00595C3F">
      <w:pPr>
        <w:pStyle w:val="Index1"/>
        <w:tabs>
          <w:tab w:val="right" w:leader="dot" w:pos="3780"/>
        </w:tabs>
        <w:rPr>
          <w:noProof/>
        </w:rPr>
      </w:pPr>
      <w:r>
        <w:rPr>
          <w:noProof/>
        </w:rPr>
        <w:t>ERRCODE_INVALID_TRANSSTATUS</w:t>
      </w:r>
    </w:p>
    <w:p w14:paraId="460B160E" w14:textId="77777777" w:rsidR="00595C3F" w:rsidRDefault="00595C3F">
      <w:pPr>
        <w:pStyle w:val="Index2"/>
        <w:tabs>
          <w:tab w:val="right" w:leader="dot" w:pos="3780"/>
        </w:tabs>
        <w:rPr>
          <w:noProof/>
        </w:rPr>
      </w:pPr>
      <w:r>
        <w:rPr>
          <w:noProof/>
        </w:rPr>
        <w:t>AlphiErrorCodes.h, 115</w:t>
      </w:r>
    </w:p>
    <w:p w14:paraId="3259E8AF" w14:textId="77777777" w:rsidR="00595C3F" w:rsidRDefault="00595C3F">
      <w:pPr>
        <w:pStyle w:val="Index1"/>
        <w:tabs>
          <w:tab w:val="right" w:leader="dot" w:pos="3780"/>
        </w:tabs>
        <w:rPr>
          <w:noProof/>
        </w:rPr>
      </w:pPr>
      <w:r>
        <w:rPr>
          <w:noProof/>
        </w:rPr>
        <w:t>ERRCODE_INVALID_TRPAIR</w:t>
      </w:r>
    </w:p>
    <w:p w14:paraId="3E4053FF" w14:textId="77777777" w:rsidR="00595C3F" w:rsidRDefault="00595C3F">
      <w:pPr>
        <w:pStyle w:val="Index2"/>
        <w:tabs>
          <w:tab w:val="right" w:leader="dot" w:pos="3780"/>
        </w:tabs>
        <w:rPr>
          <w:noProof/>
        </w:rPr>
      </w:pPr>
      <w:r>
        <w:rPr>
          <w:noProof/>
        </w:rPr>
        <w:t>AlphiErrorCodes.h, 115</w:t>
      </w:r>
    </w:p>
    <w:p w14:paraId="44E32FFC" w14:textId="77777777" w:rsidR="00595C3F" w:rsidRDefault="00595C3F">
      <w:pPr>
        <w:pStyle w:val="Index1"/>
        <w:tabs>
          <w:tab w:val="right" w:leader="dot" w:pos="3780"/>
        </w:tabs>
        <w:rPr>
          <w:noProof/>
        </w:rPr>
      </w:pPr>
      <w:r>
        <w:rPr>
          <w:noProof/>
        </w:rPr>
        <w:t>ERRCODE_INVALID_VALUE</w:t>
      </w:r>
    </w:p>
    <w:p w14:paraId="5AB4A1EC" w14:textId="77777777" w:rsidR="00595C3F" w:rsidRDefault="00595C3F">
      <w:pPr>
        <w:pStyle w:val="Index2"/>
        <w:tabs>
          <w:tab w:val="right" w:leader="dot" w:pos="3780"/>
        </w:tabs>
        <w:rPr>
          <w:noProof/>
        </w:rPr>
      </w:pPr>
      <w:r>
        <w:rPr>
          <w:noProof/>
        </w:rPr>
        <w:t>AlphiErrorCodes.h, 115</w:t>
      </w:r>
    </w:p>
    <w:p w14:paraId="5EB4D098" w14:textId="77777777" w:rsidR="00595C3F" w:rsidRDefault="00595C3F">
      <w:pPr>
        <w:pStyle w:val="Index1"/>
        <w:tabs>
          <w:tab w:val="right" w:leader="dot" w:pos="3780"/>
        </w:tabs>
        <w:rPr>
          <w:noProof/>
        </w:rPr>
      </w:pPr>
      <w:r>
        <w:rPr>
          <w:noProof/>
        </w:rPr>
        <w:t>ERRCODE_NO_ERROR</w:t>
      </w:r>
    </w:p>
    <w:p w14:paraId="59B34CB4" w14:textId="77777777" w:rsidR="00595C3F" w:rsidRDefault="00595C3F">
      <w:pPr>
        <w:pStyle w:val="Index2"/>
        <w:tabs>
          <w:tab w:val="right" w:leader="dot" w:pos="3780"/>
        </w:tabs>
        <w:rPr>
          <w:noProof/>
        </w:rPr>
      </w:pPr>
      <w:r>
        <w:rPr>
          <w:noProof/>
        </w:rPr>
        <w:t>AlphiErrorCodes.h, 115</w:t>
      </w:r>
    </w:p>
    <w:p w14:paraId="4E928E66" w14:textId="77777777" w:rsidR="00595C3F" w:rsidRDefault="00595C3F">
      <w:pPr>
        <w:pStyle w:val="Index1"/>
        <w:tabs>
          <w:tab w:val="right" w:leader="dot" w:pos="3780"/>
        </w:tabs>
        <w:rPr>
          <w:noProof/>
        </w:rPr>
      </w:pPr>
      <w:r>
        <w:rPr>
          <w:noProof/>
        </w:rPr>
        <w:t>ERRCODE_OUTPUT_MODE</w:t>
      </w:r>
    </w:p>
    <w:p w14:paraId="676DC64E" w14:textId="77777777" w:rsidR="00595C3F" w:rsidRDefault="00595C3F">
      <w:pPr>
        <w:pStyle w:val="Index2"/>
        <w:tabs>
          <w:tab w:val="right" w:leader="dot" w:pos="3780"/>
        </w:tabs>
        <w:rPr>
          <w:noProof/>
        </w:rPr>
      </w:pPr>
      <w:r>
        <w:rPr>
          <w:noProof/>
        </w:rPr>
        <w:t>AlphiErrorCodes.h, 115</w:t>
      </w:r>
    </w:p>
    <w:p w14:paraId="795D83B6" w14:textId="77777777" w:rsidR="00595C3F" w:rsidRDefault="00595C3F">
      <w:pPr>
        <w:pStyle w:val="Index1"/>
        <w:tabs>
          <w:tab w:val="right" w:leader="dot" w:pos="3780"/>
        </w:tabs>
        <w:rPr>
          <w:noProof/>
        </w:rPr>
      </w:pPr>
      <w:r>
        <w:rPr>
          <w:noProof/>
        </w:rPr>
        <w:t>ERRCODE_RX_UNDERFLOW</w:t>
      </w:r>
    </w:p>
    <w:p w14:paraId="1392D41B" w14:textId="77777777" w:rsidR="00595C3F" w:rsidRDefault="00595C3F">
      <w:pPr>
        <w:pStyle w:val="Index2"/>
        <w:tabs>
          <w:tab w:val="right" w:leader="dot" w:pos="3780"/>
        </w:tabs>
        <w:rPr>
          <w:noProof/>
        </w:rPr>
      </w:pPr>
      <w:r>
        <w:rPr>
          <w:noProof/>
        </w:rPr>
        <w:t>AlphiErrorCodes.h, 115</w:t>
      </w:r>
    </w:p>
    <w:p w14:paraId="02DFD45F" w14:textId="77777777" w:rsidR="00595C3F" w:rsidRDefault="00595C3F">
      <w:pPr>
        <w:pStyle w:val="Index1"/>
        <w:tabs>
          <w:tab w:val="right" w:leader="dot" w:pos="3780"/>
        </w:tabs>
        <w:rPr>
          <w:noProof/>
        </w:rPr>
      </w:pPr>
      <w:r>
        <w:rPr>
          <w:noProof/>
        </w:rPr>
        <w:t>ERRCODE_SELF_TEST_DISABLE</w:t>
      </w:r>
    </w:p>
    <w:p w14:paraId="5FE2FBB4" w14:textId="77777777" w:rsidR="00595C3F" w:rsidRDefault="00595C3F">
      <w:pPr>
        <w:pStyle w:val="Index2"/>
        <w:tabs>
          <w:tab w:val="right" w:leader="dot" w:pos="3780"/>
        </w:tabs>
        <w:rPr>
          <w:noProof/>
        </w:rPr>
      </w:pPr>
      <w:r>
        <w:rPr>
          <w:noProof/>
        </w:rPr>
        <w:t>AlphiErrorCodes.h, 115</w:t>
      </w:r>
    </w:p>
    <w:p w14:paraId="21DF1544" w14:textId="77777777" w:rsidR="00595C3F" w:rsidRDefault="00595C3F">
      <w:pPr>
        <w:pStyle w:val="Index1"/>
        <w:tabs>
          <w:tab w:val="right" w:leader="dot" w:pos="3780"/>
        </w:tabs>
        <w:rPr>
          <w:noProof/>
        </w:rPr>
      </w:pPr>
      <w:r>
        <w:rPr>
          <w:noProof/>
        </w:rPr>
        <w:t>ERRCODE_SUCCESS</w:t>
      </w:r>
    </w:p>
    <w:p w14:paraId="063F9943" w14:textId="77777777" w:rsidR="00595C3F" w:rsidRDefault="00595C3F">
      <w:pPr>
        <w:pStyle w:val="Index2"/>
        <w:tabs>
          <w:tab w:val="right" w:leader="dot" w:pos="3780"/>
        </w:tabs>
        <w:rPr>
          <w:noProof/>
        </w:rPr>
      </w:pPr>
      <w:r>
        <w:rPr>
          <w:noProof/>
        </w:rPr>
        <w:t>AlphiErrorCodes.h, 115</w:t>
      </w:r>
    </w:p>
    <w:p w14:paraId="50E764B9" w14:textId="77777777" w:rsidR="00595C3F" w:rsidRDefault="00595C3F">
      <w:pPr>
        <w:pStyle w:val="Index1"/>
        <w:tabs>
          <w:tab w:val="right" w:leader="dot" w:pos="3780"/>
        </w:tabs>
        <w:rPr>
          <w:noProof/>
        </w:rPr>
      </w:pPr>
      <w:r>
        <w:rPr>
          <w:noProof/>
        </w:rPr>
        <w:t>ERRCODE_TIMEOUT</w:t>
      </w:r>
    </w:p>
    <w:p w14:paraId="580FEEB0" w14:textId="77777777" w:rsidR="00595C3F" w:rsidRDefault="00595C3F">
      <w:pPr>
        <w:pStyle w:val="Index2"/>
        <w:tabs>
          <w:tab w:val="right" w:leader="dot" w:pos="3780"/>
        </w:tabs>
        <w:rPr>
          <w:noProof/>
        </w:rPr>
      </w:pPr>
      <w:r>
        <w:rPr>
          <w:noProof/>
        </w:rPr>
        <w:t>AlphiErrorCodes.h, 115</w:t>
      </w:r>
    </w:p>
    <w:p w14:paraId="7644BBD6" w14:textId="77777777" w:rsidR="00595C3F" w:rsidRDefault="00595C3F">
      <w:pPr>
        <w:pStyle w:val="Index1"/>
        <w:tabs>
          <w:tab w:val="right" w:leader="dot" w:pos="3780"/>
        </w:tabs>
        <w:rPr>
          <w:noProof/>
        </w:rPr>
      </w:pPr>
      <w:r>
        <w:rPr>
          <w:noProof/>
        </w:rPr>
        <w:t>ERRCODE_TX_OVERFLOW</w:t>
      </w:r>
    </w:p>
    <w:p w14:paraId="45E70225" w14:textId="77777777" w:rsidR="00595C3F" w:rsidRDefault="00595C3F">
      <w:pPr>
        <w:pStyle w:val="Index2"/>
        <w:tabs>
          <w:tab w:val="right" w:leader="dot" w:pos="3780"/>
        </w:tabs>
        <w:rPr>
          <w:noProof/>
        </w:rPr>
      </w:pPr>
      <w:r>
        <w:rPr>
          <w:noProof/>
        </w:rPr>
        <w:t>AlphiErrorCodes.h, 115</w:t>
      </w:r>
    </w:p>
    <w:p w14:paraId="4A4A1397" w14:textId="77777777" w:rsidR="00595C3F" w:rsidRDefault="00595C3F">
      <w:pPr>
        <w:pStyle w:val="Index1"/>
        <w:tabs>
          <w:tab w:val="right" w:leader="dot" w:pos="3780"/>
        </w:tabs>
        <w:rPr>
          <w:noProof/>
        </w:rPr>
      </w:pPr>
      <w:r>
        <w:rPr>
          <w:noProof/>
        </w:rPr>
        <w:t>ErrLog</w:t>
      </w:r>
    </w:p>
    <w:p w14:paraId="16DE7301" w14:textId="77777777" w:rsidR="00595C3F" w:rsidRDefault="00595C3F">
      <w:pPr>
        <w:pStyle w:val="Index2"/>
        <w:tabs>
          <w:tab w:val="right" w:leader="dot" w:pos="3780"/>
        </w:tabs>
        <w:rPr>
          <w:noProof/>
        </w:rPr>
      </w:pPr>
      <w:r>
        <w:rPr>
          <w:noProof/>
        </w:rPr>
        <w:t>AlphiBoard.h, 109</w:t>
      </w:r>
    </w:p>
    <w:p w14:paraId="6EEEBD76" w14:textId="77777777" w:rsidR="00595C3F" w:rsidRDefault="00595C3F">
      <w:pPr>
        <w:pStyle w:val="Index1"/>
        <w:tabs>
          <w:tab w:val="right" w:leader="dot" w:pos="3780"/>
        </w:tabs>
        <w:rPr>
          <w:noProof/>
        </w:rPr>
      </w:pPr>
      <w:r>
        <w:rPr>
          <w:noProof/>
        </w:rPr>
        <w:t>ESI</w:t>
      </w:r>
    </w:p>
    <w:p w14:paraId="57E73860" w14:textId="77777777" w:rsidR="00595C3F" w:rsidRDefault="00595C3F">
      <w:pPr>
        <w:pStyle w:val="Index2"/>
        <w:tabs>
          <w:tab w:val="right" w:leader="dot" w:pos="3780"/>
        </w:tabs>
        <w:rPr>
          <w:noProof/>
        </w:rPr>
      </w:pPr>
      <w:r>
        <w:rPr>
          <w:noProof/>
        </w:rPr>
        <w:t>TCAN4x5x_MCAN_RX_Header, 92</w:t>
      </w:r>
    </w:p>
    <w:p w14:paraId="5C6A92EA" w14:textId="77777777" w:rsidR="00595C3F" w:rsidRDefault="00595C3F">
      <w:pPr>
        <w:pStyle w:val="Index2"/>
        <w:tabs>
          <w:tab w:val="right" w:leader="dot" w:pos="3780"/>
        </w:tabs>
        <w:rPr>
          <w:noProof/>
        </w:rPr>
      </w:pPr>
      <w:r>
        <w:rPr>
          <w:noProof/>
        </w:rPr>
        <w:t>TCAN4x5x_MCAN_TX_Header, 97</w:t>
      </w:r>
    </w:p>
    <w:p w14:paraId="7F930541" w14:textId="77777777" w:rsidR="00595C3F" w:rsidRDefault="00595C3F">
      <w:pPr>
        <w:pStyle w:val="Index1"/>
        <w:tabs>
          <w:tab w:val="right" w:leader="dot" w:pos="3780"/>
        </w:tabs>
        <w:rPr>
          <w:noProof/>
        </w:rPr>
      </w:pPr>
      <w:r w:rsidRPr="007A5689">
        <w:rPr>
          <w:noProof/>
          <w:lang w:val="fr-FR"/>
        </w:rPr>
        <w:t>EW</w:t>
      </w:r>
    </w:p>
    <w:p w14:paraId="463D7E2E" w14:textId="77777777" w:rsidR="00595C3F" w:rsidRDefault="00595C3F">
      <w:pPr>
        <w:pStyle w:val="Index2"/>
        <w:tabs>
          <w:tab w:val="right" w:leader="dot" w:pos="3780"/>
        </w:tabs>
        <w:rPr>
          <w:noProof/>
        </w:rPr>
      </w:pPr>
      <w:r w:rsidRPr="007A5689">
        <w:rPr>
          <w:noProof/>
          <w:lang w:val="fr-FR"/>
        </w:rPr>
        <w:t>TCAN4x5x_MCAN_Interrupts</w:t>
      </w:r>
      <w:r>
        <w:rPr>
          <w:noProof/>
        </w:rPr>
        <w:t>, 84</w:t>
      </w:r>
    </w:p>
    <w:p w14:paraId="401E9662" w14:textId="77777777" w:rsidR="00595C3F" w:rsidRDefault="00595C3F">
      <w:pPr>
        <w:pStyle w:val="Index1"/>
        <w:tabs>
          <w:tab w:val="right" w:leader="dot" w:pos="3780"/>
        </w:tabs>
        <w:rPr>
          <w:noProof/>
        </w:rPr>
      </w:pPr>
      <w:r>
        <w:rPr>
          <w:noProof/>
        </w:rPr>
        <w:t>EWE</w:t>
      </w:r>
    </w:p>
    <w:p w14:paraId="707C081D" w14:textId="77777777" w:rsidR="00595C3F" w:rsidRDefault="00595C3F">
      <w:pPr>
        <w:pStyle w:val="Index2"/>
        <w:tabs>
          <w:tab w:val="right" w:leader="dot" w:pos="3780"/>
        </w:tabs>
        <w:rPr>
          <w:noProof/>
        </w:rPr>
      </w:pPr>
      <w:r>
        <w:rPr>
          <w:noProof/>
        </w:rPr>
        <w:t>TCAN4x5x_MCAN_Interrupt_Enable, 78</w:t>
      </w:r>
    </w:p>
    <w:p w14:paraId="61502A8F" w14:textId="77777777" w:rsidR="00595C3F" w:rsidRDefault="00595C3F">
      <w:pPr>
        <w:pStyle w:val="Index1"/>
        <w:tabs>
          <w:tab w:val="right" w:leader="dot" w:pos="3780"/>
        </w:tabs>
        <w:rPr>
          <w:noProof/>
        </w:rPr>
      </w:pPr>
      <w:r>
        <w:rPr>
          <w:noProof/>
        </w:rPr>
        <w:t>FALSE</w:t>
      </w:r>
    </w:p>
    <w:p w14:paraId="5B7D8AB0" w14:textId="77777777" w:rsidR="00595C3F" w:rsidRDefault="00595C3F">
      <w:pPr>
        <w:pStyle w:val="Index2"/>
        <w:tabs>
          <w:tab w:val="right" w:leader="dot" w:pos="3780"/>
        </w:tabs>
        <w:rPr>
          <w:noProof/>
        </w:rPr>
      </w:pPr>
      <w:r>
        <w:rPr>
          <w:noProof/>
        </w:rPr>
        <w:t>AlphiDll.h, 111</w:t>
      </w:r>
    </w:p>
    <w:p w14:paraId="7A3E5A80" w14:textId="77777777" w:rsidR="00595C3F" w:rsidRDefault="00595C3F">
      <w:pPr>
        <w:pStyle w:val="Index1"/>
        <w:tabs>
          <w:tab w:val="right" w:leader="dot" w:pos="3780"/>
        </w:tabs>
        <w:rPr>
          <w:noProof/>
        </w:rPr>
      </w:pPr>
      <w:r>
        <w:rPr>
          <w:noProof/>
        </w:rPr>
        <w:lastRenderedPageBreak/>
        <w:t>FDF</w:t>
      </w:r>
    </w:p>
    <w:p w14:paraId="4522D52A" w14:textId="77777777" w:rsidR="00595C3F" w:rsidRDefault="00595C3F">
      <w:pPr>
        <w:pStyle w:val="Index2"/>
        <w:tabs>
          <w:tab w:val="right" w:leader="dot" w:pos="3780"/>
        </w:tabs>
        <w:rPr>
          <w:noProof/>
        </w:rPr>
      </w:pPr>
      <w:r>
        <w:rPr>
          <w:noProof/>
        </w:rPr>
        <w:t>TCAN4x5x_MCAN_RX_Header, 92</w:t>
      </w:r>
    </w:p>
    <w:p w14:paraId="64587F0D" w14:textId="77777777" w:rsidR="00595C3F" w:rsidRDefault="00595C3F">
      <w:pPr>
        <w:pStyle w:val="Index2"/>
        <w:tabs>
          <w:tab w:val="right" w:leader="dot" w:pos="3780"/>
        </w:tabs>
        <w:rPr>
          <w:noProof/>
        </w:rPr>
      </w:pPr>
      <w:r>
        <w:rPr>
          <w:noProof/>
        </w:rPr>
        <w:t>TCAN4x5x_MCAN_TX_Header, 97</w:t>
      </w:r>
    </w:p>
    <w:p w14:paraId="320F0AE9" w14:textId="77777777" w:rsidR="00595C3F" w:rsidRDefault="00595C3F">
      <w:pPr>
        <w:pStyle w:val="Index1"/>
        <w:tabs>
          <w:tab w:val="right" w:leader="dot" w:pos="3780"/>
        </w:tabs>
        <w:rPr>
          <w:noProof/>
        </w:rPr>
      </w:pPr>
      <w:r>
        <w:rPr>
          <w:noProof/>
        </w:rPr>
        <w:t>FDOE</w:t>
      </w:r>
    </w:p>
    <w:p w14:paraId="062269C9" w14:textId="77777777" w:rsidR="00595C3F" w:rsidRDefault="00595C3F">
      <w:pPr>
        <w:pStyle w:val="Index2"/>
        <w:tabs>
          <w:tab w:val="right" w:leader="dot" w:pos="3780"/>
        </w:tabs>
        <w:rPr>
          <w:noProof/>
        </w:rPr>
      </w:pPr>
      <w:r>
        <w:rPr>
          <w:noProof/>
        </w:rPr>
        <w:t>TCAN4x5x_MCAN_CCCR_Config, 69</w:t>
      </w:r>
    </w:p>
    <w:p w14:paraId="7140EF07" w14:textId="77777777" w:rsidR="00595C3F" w:rsidRDefault="00595C3F">
      <w:pPr>
        <w:pStyle w:val="Index1"/>
        <w:tabs>
          <w:tab w:val="right" w:leader="dot" w:pos="3780"/>
        </w:tabs>
        <w:rPr>
          <w:noProof/>
        </w:rPr>
      </w:pPr>
      <w:r>
        <w:rPr>
          <w:noProof/>
        </w:rPr>
        <w:t>FIDX</w:t>
      </w:r>
    </w:p>
    <w:p w14:paraId="631EC36C" w14:textId="77777777" w:rsidR="00595C3F" w:rsidRDefault="00595C3F">
      <w:pPr>
        <w:pStyle w:val="Index2"/>
        <w:tabs>
          <w:tab w:val="right" w:leader="dot" w:pos="3780"/>
        </w:tabs>
        <w:rPr>
          <w:noProof/>
        </w:rPr>
      </w:pPr>
      <w:r>
        <w:rPr>
          <w:noProof/>
        </w:rPr>
        <w:t>TCAN4x5x_MCAN_RX_Header, 92</w:t>
      </w:r>
    </w:p>
    <w:p w14:paraId="2E3BE505" w14:textId="77777777" w:rsidR="00595C3F" w:rsidRDefault="00595C3F">
      <w:pPr>
        <w:pStyle w:val="Index1"/>
        <w:tabs>
          <w:tab w:val="right" w:leader="dot" w:pos="3780"/>
        </w:tabs>
        <w:rPr>
          <w:noProof/>
        </w:rPr>
      </w:pPr>
      <w:r>
        <w:rPr>
          <w:noProof/>
        </w:rPr>
        <w:t>flags</w:t>
      </w:r>
    </w:p>
    <w:p w14:paraId="4ACDC20A" w14:textId="77777777" w:rsidR="00595C3F" w:rsidRDefault="00595C3F">
      <w:pPr>
        <w:pStyle w:val="Index2"/>
        <w:tabs>
          <w:tab w:val="right" w:leader="dot" w:pos="3780"/>
        </w:tabs>
        <w:rPr>
          <w:noProof/>
        </w:rPr>
      </w:pPr>
      <w:r>
        <w:rPr>
          <w:noProof/>
        </w:rPr>
        <w:t>TransferDesc, 107</w:t>
      </w:r>
    </w:p>
    <w:p w14:paraId="5299CF93" w14:textId="77777777" w:rsidR="00595C3F" w:rsidRDefault="00595C3F">
      <w:pPr>
        <w:pStyle w:val="Index1"/>
        <w:tabs>
          <w:tab w:val="right" w:leader="dot" w:pos="3780"/>
        </w:tabs>
        <w:rPr>
          <w:noProof/>
        </w:rPr>
      </w:pPr>
      <w:r>
        <w:rPr>
          <w:noProof/>
        </w:rPr>
        <w:t>fPolling</w:t>
      </w:r>
    </w:p>
    <w:p w14:paraId="71BD215A" w14:textId="77777777" w:rsidR="00595C3F" w:rsidRDefault="00595C3F">
      <w:pPr>
        <w:pStyle w:val="Index2"/>
        <w:tabs>
          <w:tab w:val="right" w:leader="dot" w:pos="3780"/>
        </w:tabs>
        <w:rPr>
          <w:noProof/>
        </w:rPr>
      </w:pPr>
      <w:r>
        <w:rPr>
          <w:noProof/>
        </w:rPr>
        <w:t>TransferDesc, 107</w:t>
      </w:r>
    </w:p>
    <w:p w14:paraId="7FB5698F" w14:textId="77777777" w:rsidR="00595C3F" w:rsidRDefault="00595C3F">
      <w:pPr>
        <w:pStyle w:val="Index1"/>
        <w:tabs>
          <w:tab w:val="right" w:leader="dot" w:pos="3780"/>
        </w:tabs>
        <w:rPr>
          <w:noProof/>
        </w:rPr>
      </w:pPr>
      <w:r w:rsidRPr="007A5689">
        <w:rPr>
          <w:noProof/>
          <w:lang w:val="fr-FR"/>
        </w:rPr>
        <w:t>FRAME_OVF</w:t>
      </w:r>
    </w:p>
    <w:p w14:paraId="6D9F9A7E" w14:textId="77777777" w:rsidR="00595C3F" w:rsidRDefault="00595C3F">
      <w:pPr>
        <w:pStyle w:val="Index2"/>
        <w:tabs>
          <w:tab w:val="right" w:leader="dot" w:pos="3780"/>
        </w:tabs>
        <w:rPr>
          <w:noProof/>
        </w:rPr>
      </w:pPr>
      <w:r w:rsidRPr="007A5689">
        <w:rPr>
          <w:noProof/>
          <w:lang w:val="fr-FR"/>
        </w:rPr>
        <w:t>TCAN4x5x_Device_Interrupts</w:t>
      </w:r>
      <w:r>
        <w:rPr>
          <w:noProof/>
        </w:rPr>
        <w:t>, 64</w:t>
      </w:r>
    </w:p>
    <w:p w14:paraId="1EF6C43E" w14:textId="77777777" w:rsidR="00595C3F" w:rsidRDefault="00595C3F">
      <w:pPr>
        <w:pStyle w:val="Index1"/>
        <w:tabs>
          <w:tab w:val="right" w:leader="dot" w:pos="3780"/>
        </w:tabs>
        <w:rPr>
          <w:noProof/>
        </w:rPr>
      </w:pPr>
      <w:r w:rsidRPr="007A5689">
        <w:rPr>
          <w:noProof/>
          <w:lang w:val="fr-FR"/>
        </w:rPr>
        <w:t>FRAME_OVFEN</w:t>
      </w:r>
    </w:p>
    <w:p w14:paraId="7BD34AB9" w14:textId="77777777" w:rsidR="00595C3F" w:rsidRDefault="00595C3F">
      <w:pPr>
        <w:pStyle w:val="Index2"/>
        <w:tabs>
          <w:tab w:val="right" w:leader="dot" w:pos="3780"/>
        </w:tabs>
        <w:rPr>
          <w:noProof/>
        </w:rPr>
      </w:pPr>
      <w:r w:rsidRPr="007A5689">
        <w:rPr>
          <w:noProof/>
          <w:lang w:val="fr-FR"/>
        </w:rPr>
        <w:t>TCAN4x5x_Device_Interrupt_Enable</w:t>
      </w:r>
      <w:r>
        <w:rPr>
          <w:noProof/>
        </w:rPr>
        <w:t>, 59</w:t>
      </w:r>
    </w:p>
    <w:p w14:paraId="73E690FE" w14:textId="77777777" w:rsidR="00595C3F" w:rsidRDefault="00595C3F">
      <w:pPr>
        <w:pStyle w:val="Index1"/>
        <w:tabs>
          <w:tab w:val="right" w:leader="dot" w:pos="3780"/>
        </w:tabs>
        <w:rPr>
          <w:noProof/>
        </w:rPr>
      </w:pPr>
      <w:r>
        <w:rPr>
          <w:noProof/>
        </w:rPr>
        <w:t>funcDiagEventHandler</w:t>
      </w:r>
    </w:p>
    <w:p w14:paraId="6F554ECA" w14:textId="77777777" w:rsidR="00595C3F" w:rsidRDefault="00595C3F">
      <w:pPr>
        <w:pStyle w:val="Index2"/>
        <w:tabs>
          <w:tab w:val="right" w:leader="dot" w:pos="3780"/>
        </w:tabs>
        <w:rPr>
          <w:noProof/>
        </w:rPr>
      </w:pPr>
      <w:r>
        <w:rPr>
          <w:noProof/>
        </w:rPr>
        <w:t>MINIPCIE_DEV_CTX, 27</w:t>
      </w:r>
    </w:p>
    <w:p w14:paraId="36BC9897" w14:textId="77777777" w:rsidR="00595C3F" w:rsidRDefault="00595C3F">
      <w:pPr>
        <w:pStyle w:val="Index1"/>
        <w:tabs>
          <w:tab w:val="right" w:leader="dot" w:pos="3780"/>
        </w:tabs>
        <w:rPr>
          <w:noProof/>
        </w:rPr>
      </w:pPr>
      <w:r>
        <w:rPr>
          <w:noProof/>
        </w:rPr>
        <w:t>funcDiagIntHandler</w:t>
      </w:r>
    </w:p>
    <w:p w14:paraId="7C36A069" w14:textId="77777777" w:rsidR="00595C3F" w:rsidRDefault="00595C3F">
      <w:pPr>
        <w:pStyle w:val="Index2"/>
        <w:tabs>
          <w:tab w:val="right" w:leader="dot" w:pos="3780"/>
        </w:tabs>
        <w:rPr>
          <w:noProof/>
        </w:rPr>
      </w:pPr>
      <w:r>
        <w:rPr>
          <w:noProof/>
        </w:rPr>
        <w:t>MINIPCIE_DEV_CTX, 27</w:t>
      </w:r>
    </w:p>
    <w:p w14:paraId="56B4C7E4" w14:textId="77777777" w:rsidR="00595C3F" w:rsidRDefault="00595C3F">
      <w:pPr>
        <w:pStyle w:val="Index1"/>
        <w:tabs>
          <w:tab w:val="right" w:leader="dot" w:pos="3780"/>
        </w:tabs>
        <w:rPr>
          <w:noProof/>
        </w:rPr>
      </w:pPr>
      <w:r>
        <w:rPr>
          <w:noProof/>
        </w:rPr>
        <w:t>getAddress</w:t>
      </w:r>
    </w:p>
    <w:p w14:paraId="70655775" w14:textId="77777777" w:rsidR="00595C3F" w:rsidRDefault="00595C3F">
      <w:pPr>
        <w:pStyle w:val="Index2"/>
        <w:tabs>
          <w:tab w:val="right" w:leader="dot" w:pos="3780"/>
        </w:tabs>
        <w:rPr>
          <w:noProof/>
        </w:rPr>
      </w:pPr>
      <w:r>
        <w:rPr>
          <w:noProof/>
        </w:rPr>
        <w:t>TcanInterface, 104</w:t>
      </w:r>
    </w:p>
    <w:p w14:paraId="7AD91757" w14:textId="77777777" w:rsidR="00595C3F" w:rsidRDefault="00595C3F">
      <w:pPr>
        <w:pStyle w:val="Index1"/>
        <w:tabs>
          <w:tab w:val="right" w:leader="dot" w:pos="3780"/>
        </w:tabs>
        <w:rPr>
          <w:noProof/>
        </w:rPr>
      </w:pPr>
      <w:r>
        <w:rPr>
          <w:noProof/>
        </w:rPr>
        <w:t>getAlphiErrorMsg</w:t>
      </w:r>
    </w:p>
    <w:p w14:paraId="75615DE9" w14:textId="77777777" w:rsidR="00595C3F" w:rsidRDefault="00595C3F">
      <w:pPr>
        <w:pStyle w:val="Index2"/>
        <w:tabs>
          <w:tab w:val="right" w:leader="dot" w:pos="3780"/>
        </w:tabs>
        <w:rPr>
          <w:noProof/>
        </w:rPr>
      </w:pPr>
      <w:r>
        <w:rPr>
          <w:noProof/>
        </w:rPr>
        <w:t>AlphiErrorCodes.h, 116</w:t>
      </w:r>
    </w:p>
    <w:p w14:paraId="335CB6D8" w14:textId="77777777" w:rsidR="00595C3F" w:rsidRDefault="00595C3F">
      <w:pPr>
        <w:pStyle w:val="Index2"/>
        <w:tabs>
          <w:tab w:val="right" w:leader="dot" w:pos="3780"/>
        </w:tabs>
        <w:rPr>
          <w:noProof/>
        </w:rPr>
      </w:pPr>
      <w:r w:rsidRPr="007A5689">
        <w:rPr>
          <w:noProof/>
          <w:lang w:val="fr-FR"/>
        </w:rPr>
        <w:t>PCIeMini_error.cpp</w:t>
      </w:r>
      <w:r>
        <w:rPr>
          <w:noProof/>
        </w:rPr>
        <w:t>, 176</w:t>
      </w:r>
    </w:p>
    <w:p w14:paraId="06DF5869" w14:textId="77777777" w:rsidR="00595C3F" w:rsidRDefault="00595C3F">
      <w:pPr>
        <w:pStyle w:val="Index1"/>
        <w:tabs>
          <w:tab w:val="right" w:leader="dot" w:pos="3780"/>
        </w:tabs>
        <w:rPr>
          <w:noProof/>
        </w:rPr>
      </w:pPr>
      <w:r>
        <w:rPr>
          <w:noProof/>
        </w:rPr>
        <w:t>getBar0Address</w:t>
      </w:r>
    </w:p>
    <w:p w14:paraId="414F62C0" w14:textId="77777777" w:rsidR="00595C3F" w:rsidRDefault="00595C3F">
      <w:pPr>
        <w:pStyle w:val="Index2"/>
        <w:tabs>
          <w:tab w:val="right" w:leader="dot" w:pos="3780"/>
        </w:tabs>
        <w:rPr>
          <w:noProof/>
        </w:rPr>
      </w:pPr>
      <w:r>
        <w:rPr>
          <w:noProof/>
        </w:rPr>
        <w:t>AlphiBoard, 11</w:t>
      </w:r>
    </w:p>
    <w:p w14:paraId="1D8C38D8" w14:textId="77777777" w:rsidR="00595C3F" w:rsidRDefault="00595C3F">
      <w:pPr>
        <w:pStyle w:val="Index1"/>
        <w:tabs>
          <w:tab w:val="right" w:leader="dot" w:pos="3780"/>
        </w:tabs>
        <w:rPr>
          <w:noProof/>
        </w:rPr>
      </w:pPr>
      <w:r>
        <w:rPr>
          <w:noProof/>
        </w:rPr>
        <w:t>getBar2Address</w:t>
      </w:r>
    </w:p>
    <w:p w14:paraId="276D68D3" w14:textId="77777777" w:rsidR="00595C3F" w:rsidRDefault="00595C3F">
      <w:pPr>
        <w:pStyle w:val="Index2"/>
        <w:tabs>
          <w:tab w:val="right" w:leader="dot" w:pos="3780"/>
        </w:tabs>
        <w:rPr>
          <w:noProof/>
        </w:rPr>
      </w:pPr>
      <w:r>
        <w:rPr>
          <w:noProof/>
        </w:rPr>
        <w:t>AlphiBoard, 11</w:t>
      </w:r>
    </w:p>
    <w:p w14:paraId="2B5B1C87" w14:textId="77777777" w:rsidR="00595C3F" w:rsidRDefault="00595C3F">
      <w:pPr>
        <w:pStyle w:val="Index1"/>
        <w:tabs>
          <w:tab w:val="right" w:leader="dot" w:pos="3780"/>
        </w:tabs>
        <w:rPr>
          <w:noProof/>
        </w:rPr>
      </w:pPr>
      <w:r>
        <w:rPr>
          <w:noProof/>
        </w:rPr>
        <w:t>getBar3Address</w:t>
      </w:r>
    </w:p>
    <w:p w14:paraId="61623185" w14:textId="77777777" w:rsidR="00595C3F" w:rsidRDefault="00595C3F">
      <w:pPr>
        <w:pStyle w:val="Index2"/>
        <w:tabs>
          <w:tab w:val="right" w:leader="dot" w:pos="3780"/>
        </w:tabs>
        <w:rPr>
          <w:noProof/>
        </w:rPr>
      </w:pPr>
      <w:r>
        <w:rPr>
          <w:noProof/>
        </w:rPr>
        <w:t>AlphiBoard, 12</w:t>
      </w:r>
    </w:p>
    <w:p w14:paraId="0F12AA4A" w14:textId="77777777" w:rsidR="00595C3F" w:rsidRDefault="00595C3F">
      <w:pPr>
        <w:pStyle w:val="Index1"/>
        <w:tabs>
          <w:tab w:val="right" w:leader="dot" w:pos="3780"/>
        </w:tabs>
        <w:rPr>
          <w:noProof/>
        </w:rPr>
      </w:pPr>
      <w:r>
        <w:rPr>
          <w:noProof/>
        </w:rPr>
        <w:t>getData</w:t>
      </w:r>
    </w:p>
    <w:p w14:paraId="5A1B8CBB" w14:textId="77777777" w:rsidR="00595C3F" w:rsidRDefault="00595C3F">
      <w:pPr>
        <w:pStyle w:val="Index2"/>
        <w:tabs>
          <w:tab w:val="right" w:leader="dot" w:pos="3780"/>
        </w:tabs>
        <w:rPr>
          <w:noProof/>
        </w:rPr>
      </w:pPr>
      <w:r>
        <w:rPr>
          <w:noProof/>
        </w:rPr>
        <w:t>ParallelInput, 31</w:t>
      </w:r>
    </w:p>
    <w:p w14:paraId="6DF2D672" w14:textId="77777777" w:rsidR="00595C3F" w:rsidRDefault="00595C3F">
      <w:pPr>
        <w:pStyle w:val="Index1"/>
        <w:tabs>
          <w:tab w:val="right" w:leader="dot" w:pos="3780"/>
        </w:tabs>
        <w:rPr>
          <w:noProof/>
        </w:rPr>
      </w:pPr>
      <w:r>
        <w:rPr>
          <w:noProof/>
        </w:rPr>
        <w:t>getDay</w:t>
      </w:r>
    </w:p>
    <w:p w14:paraId="1819BE90" w14:textId="77777777" w:rsidR="00595C3F" w:rsidRDefault="00595C3F">
      <w:pPr>
        <w:pStyle w:val="Index2"/>
        <w:tabs>
          <w:tab w:val="right" w:leader="dot" w:pos="3780"/>
        </w:tabs>
        <w:rPr>
          <w:noProof/>
        </w:rPr>
      </w:pPr>
      <w:r>
        <w:rPr>
          <w:noProof/>
        </w:rPr>
        <w:t>IrigDecoder, 25</w:t>
      </w:r>
    </w:p>
    <w:p w14:paraId="2EB06A90" w14:textId="77777777" w:rsidR="00595C3F" w:rsidRDefault="00595C3F">
      <w:pPr>
        <w:pStyle w:val="Index1"/>
        <w:tabs>
          <w:tab w:val="right" w:leader="dot" w:pos="3780"/>
        </w:tabs>
        <w:rPr>
          <w:noProof/>
        </w:rPr>
      </w:pPr>
      <w:r>
        <w:rPr>
          <w:noProof/>
        </w:rPr>
        <w:t>getDayRaw</w:t>
      </w:r>
    </w:p>
    <w:p w14:paraId="40F4DE65" w14:textId="77777777" w:rsidR="00595C3F" w:rsidRDefault="00595C3F">
      <w:pPr>
        <w:pStyle w:val="Index2"/>
        <w:tabs>
          <w:tab w:val="right" w:leader="dot" w:pos="3780"/>
        </w:tabs>
        <w:rPr>
          <w:noProof/>
        </w:rPr>
      </w:pPr>
      <w:r>
        <w:rPr>
          <w:noProof/>
        </w:rPr>
        <w:t>IrigDecoder, 25</w:t>
      </w:r>
    </w:p>
    <w:p w14:paraId="0D04987E" w14:textId="77777777" w:rsidR="00595C3F" w:rsidRDefault="00595C3F">
      <w:pPr>
        <w:pStyle w:val="Index1"/>
        <w:tabs>
          <w:tab w:val="right" w:leader="dot" w:pos="3780"/>
        </w:tabs>
        <w:rPr>
          <w:noProof/>
        </w:rPr>
      </w:pPr>
      <w:r>
        <w:rPr>
          <w:noProof/>
        </w:rPr>
        <w:t>getFpgaID</w:t>
      </w:r>
    </w:p>
    <w:p w14:paraId="045ADE69" w14:textId="77777777" w:rsidR="00595C3F" w:rsidRDefault="00595C3F">
      <w:pPr>
        <w:pStyle w:val="Index2"/>
        <w:tabs>
          <w:tab w:val="right" w:leader="dot" w:pos="3780"/>
        </w:tabs>
        <w:rPr>
          <w:noProof/>
        </w:rPr>
      </w:pPr>
      <w:r>
        <w:rPr>
          <w:noProof/>
        </w:rPr>
        <w:t>AlphiBoard, 12</w:t>
      </w:r>
    </w:p>
    <w:p w14:paraId="2D13244F" w14:textId="77777777" w:rsidR="00595C3F" w:rsidRDefault="00595C3F">
      <w:pPr>
        <w:pStyle w:val="Index1"/>
        <w:tabs>
          <w:tab w:val="right" w:leader="dot" w:pos="3780"/>
        </w:tabs>
        <w:rPr>
          <w:noProof/>
        </w:rPr>
      </w:pPr>
      <w:r>
        <w:rPr>
          <w:noProof/>
        </w:rPr>
        <w:t>getFpgaTimeStamp</w:t>
      </w:r>
    </w:p>
    <w:p w14:paraId="5264AD16" w14:textId="77777777" w:rsidR="00595C3F" w:rsidRDefault="00595C3F">
      <w:pPr>
        <w:pStyle w:val="Index2"/>
        <w:tabs>
          <w:tab w:val="right" w:leader="dot" w:pos="3780"/>
        </w:tabs>
        <w:rPr>
          <w:noProof/>
        </w:rPr>
      </w:pPr>
      <w:r>
        <w:rPr>
          <w:noProof/>
        </w:rPr>
        <w:t>AlphiBoard, 12</w:t>
      </w:r>
    </w:p>
    <w:p w14:paraId="7B50FC48" w14:textId="77777777" w:rsidR="00595C3F" w:rsidRDefault="00595C3F">
      <w:pPr>
        <w:pStyle w:val="Index1"/>
        <w:tabs>
          <w:tab w:val="right" w:leader="dot" w:pos="3780"/>
        </w:tabs>
        <w:rPr>
          <w:noProof/>
        </w:rPr>
      </w:pPr>
      <w:r>
        <w:rPr>
          <w:noProof/>
        </w:rPr>
        <w:t>getIntResults</w:t>
      </w:r>
    </w:p>
    <w:p w14:paraId="6CEB4772" w14:textId="77777777" w:rsidR="00595C3F" w:rsidRDefault="00595C3F">
      <w:pPr>
        <w:pStyle w:val="Index2"/>
        <w:tabs>
          <w:tab w:val="right" w:leader="dot" w:pos="3780"/>
        </w:tabs>
        <w:rPr>
          <w:noProof/>
        </w:rPr>
      </w:pPr>
      <w:r>
        <w:rPr>
          <w:noProof/>
        </w:rPr>
        <w:t>AlphiBoard, 12</w:t>
      </w:r>
    </w:p>
    <w:p w14:paraId="1920D2D5" w14:textId="77777777" w:rsidR="00595C3F" w:rsidRDefault="00595C3F">
      <w:pPr>
        <w:pStyle w:val="Index1"/>
        <w:tabs>
          <w:tab w:val="right" w:leader="dot" w:pos="3780"/>
        </w:tabs>
        <w:rPr>
          <w:noProof/>
        </w:rPr>
      </w:pPr>
      <w:r>
        <w:rPr>
          <w:noProof/>
        </w:rPr>
        <w:t>getIrigDate</w:t>
      </w:r>
    </w:p>
    <w:p w14:paraId="1B44F6F2" w14:textId="77777777" w:rsidR="00595C3F" w:rsidRDefault="00595C3F">
      <w:pPr>
        <w:pStyle w:val="Index2"/>
        <w:tabs>
          <w:tab w:val="right" w:leader="dot" w:pos="3780"/>
        </w:tabs>
        <w:rPr>
          <w:noProof/>
        </w:rPr>
      </w:pPr>
      <w:r>
        <w:rPr>
          <w:noProof/>
        </w:rPr>
        <w:t>IrigDecoder, 25</w:t>
      </w:r>
    </w:p>
    <w:p w14:paraId="3FC252EB" w14:textId="77777777" w:rsidR="00595C3F" w:rsidRDefault="00595C3F">
      <w:pPr>
        <w:pStyle w:val="Index1"/>
        <w:tabs>
          <w:tab w:val="right" w:leader="dot" w:pos="3780"/>
        </w:tabs>
        <w:rPr>
          <w:noProof/>
        </w:rPr>
      </w:pPr>
      <w:r>
        <w:rPr>
          <w:noProof/>
        </w:rPr>
        <w:t>getIrqEnable</w:t>
      </w:r>
    </w:p>
    <w:p w14:paraId="1CF3D345" w14:textId="77777777" w:rsidR="00595C3F" w:rsidRDefault="00595C3F">
      <w:pPr>
        <w:pStyle w:val="Index2"/>
        <w:tabs>
          <w:tab w:val="right" w:leader="dot" w:pos="3780"/>
        </w:tabs>
        <w:rPr>
          <w:noProof/>
        </w:rPr>
      </w:pPr>
      <w:r>
        <w:rPr>
          <w:noProof/>
        </w:rPr>
        <w:t>ParallelInput, 31</w:t>
      </w:r>
    </w:p>
    <w:p w14:paraId="50FCC5FF" w14:textId="77777777" w:rsidR="00595C3F" w:rsidRDefault="00595C3F">
      <w:pPr>
        <w:pStyle w:val="Index1"/>
        <w:tabs>
          <w:tab w:val="right" w:leader="dot" w:pos="3780"/>
        </w:tabs>
        <w:rPr>
          <w:noProof/>
        </w:rPr>
      </w:pPr>
      <w:r>
        <w:rPr>
          <w:noProof/>
        </w:rPr>
        <w:t>getIrqEnableMask</w:t>
      </w:r>
    </w:p>
    <w:p w14:paraId="0C44AFDE" w14:textId="77777777" w:rsidR="00595C3F" w:rsidRDefault="00595C3F">
      <w:pPr>
        <w:pStyle w:val="Index2"/>
        <w:tabs>
          <w:tab w:val="right" w:leader="dot" w:pos="3780"/>
        </w:tabs>
        <w:rPr>
          <w:noProof/>
        </w:rPr>
      </w:pPr>
      <w:r>
        <w:rPr>
          <w:noProof/>
        </w:rPr>
        <w:t>PcieCra, 34</w:t>
      </w:r>
    </w:p>
    <w:p w14:paraId="421B7E29" w14:textId="77777777" w:rsidR="00595C3F" w:rsidRDefault="00595C3F">
      <w:pPr>
        <w:pStyle w:val="Index1"/>
        <w:tabs>
          <w:tab w:val="right" w:leader="dot" w:pos="3780"/>
        </w:tabs>
        <w:rPr>
          <w:noProof/>
        </w:rPr>
      </w:pPr>
      <w:r>
        <w:rPr>
          <w:noProof/>
        </w:rPr>
        <w:t>getIrqStatus</w:t>
      </w:r>
    </w:p>
    <w:p w14:paraId="33C3D2AC" w14:textId="77777777" w:rsidR="00595C3F" w:rsidRDefault="00595C3F">
      <w:pPr>
        <w:pStyle w:val="Index2"/>
        <w:tabs>
          <w:tab w:val="right" w:leader="dot" w:pos="3780"/>
        </w:tabs>
        <w:rPr>
          <w:noProof/>
        </w:rPr>
      </w:pPr>
      <w:r>
        <w:rPr>
          <w:noProof/>
        </w:rPr>
        <w:t>ParallelInput, 31</w:t>
      </w:r>
    </w:p>
    <w:p w14:paraId="7A75D9E9" w14:textId="77777777" w:rsidR="00595C3F" w:rsidRDefault="00595C3F">
      <w:pPr>
        <w:pStyle w:val="Index2"/>
        <w:tabs>
          <w:tab w:val="right" w:leader="dot" w:pos="3780"/>
        </w:tabs>
        <w:rPr>
          <w:noProof/>
        </w:rPr>
      </w:pPr>
      <w:r>
        <w:rPr>
          <w:noProof/>
        </w:rPr>
        <w:t>PcieCra, 34</w:t>
      </w:r>
    </w:p>
    <w:p w14:paraId="1635C026" w14:textId="77777777" w:rsidR="00595C3F" w:rsidRDefault="00595C3F">
      <w:pPr>
        <w:pStyle w:val="Index1"/>
        <w:tabs>
          <w:tab w:val="right" w:leader="dot" w:pos="3780"/>
        </w:tabs>
        <w:rPr>
          <w:noProof/>
        </w:rPr>
      </w:pPr>
      <w:r>
        <w:rPr>
          <w:noProof/>
        </w:rPr>
        <w:t>getLength</w:t>
      </w:r>
    </w:p>
    <w:p w14:paraId="27193910" w14:textId="77777777" w:rsidR="00595C3F" w:rsidRDefault="00595C3F">
      <w:pPr>
        <w:pStyle w:val="Index2"/>
        <w:tabs>
          <w:tab w:val="right" w:leader="dot" w:pos="3780"/>
        </w:tabs>
        <w:rPr>
          <w:noProof/>
        </w:rPr>
      </w:pPr>
      <w:r>
        <w:rPr>
          <w:noProof/>
        </w:rPr>
        <w:t>AlteraDma, 17</w:t>
      </w:r>
    </w:p>
    <w:p w14:paraId="0DAEEAB1" w14:textId="77777777" w:rsidR="00595C3F" w:rsidRDefault="00595C3F">
      <w:pPr>
        <w:pStyle w:val="Index1"/>
        <w:tabs>
          <w:tab w:val="right" w:leader="dot" w:pos="3780"/>
        </w:tabs>
        <w:rPr>
          <w:noProof/>
        </w:rPr>
      </w:pPr>
      <w:r>
        <w:rPr>
          <w:noProof/>
        </w:rPr>
        <w:t>getMappedAddress</w:t>
      </w:r>
    </w:p>
    <w:p w14:paraId="0A6E2D8B" w14:textId="77777777" w:rsidR="00595C3F" w:rsidRDefault="00595C3F">
      <w:pPr>
        <w:pStyle w:val="Index2"/>
        <w:tabs>
          <w:tab w:val="right" w:leader="dot" w:pos="3780"/>
        </w:tabs>
        <w:rPr>
          <w:noProof/>
        </w:rPr>
      </w:pPr>
      <w:r>
        <w:rPr>
          <w:noProof/>
        </w:rPr>
        <w:t>PcieCra, 34</w:t>
      </w:r>
    </w:p>
    <w:p w14:paraId="3FD5EB89" w14:textId="77777777" w:rsidR="00595C3F" w:rsidRDefault="00595C3F">
      <w:pPr>
        <w:pStyle w:val="Index1"/>
        <w:tabs>
          <w:tab w:val="right" w:leader="dot" w:pos="3780"/>
        </w:tabs>
        <w:rPr>
          <w:noProof/>
        </w:rPr>
      </w:pPr>
      <w:r>
        <w:rPr>
          <w:noProof/>
        </w:rPr>
        <w:t>getRxData</w:t>
      </w:r>
    </w:p>
    <w:p w14:paraId="0CB9CFE6" w14:textId="77777777" w:rsidR="00595C3F" w:rsidRDefault="00595C3F">
      <w:pPr>
        <w:pStyle w:val="Index2"/>
        <w:tabs>
          <w:tab w:val="right" w:leader="dot" w:pos="3780"/>
        </w:tabs>
        <w:rPr>
          <w:noProof/>
        </w:rPr>
      </w:pPr>
      <w:r>
        <w:rPr>
          <w:noProof/>
        </w:rPr>
        <w:t>AlteraSpi, 19</w:t>
      </w:r>
    </w:p>
    <w:p w14:paraId="4F6957F6" w14:textId="77777777" w:rsidR="00595C3F" w:rsidRDefault="00595C3F">
      <w:pPr>
        <w:pStyle w:val="Index1"/>
        <w:tabs>
          <w:tab w:val="right" w:leader="dot" w:pos="3780"/>
        </w:tabs>
        <w:rPr>
          <w:noProof/>
        </w:rPr>
      </w:pPr>
      <w:r>
        <w:rPr>
          <w:noProof/>
        </w:rPr>
        <w:t>getSecond</w:t>
      </w:r>
    </w:p>
    <w:p w14:paraId="1760550E" w14:textId="77777777" w:rsidR="00595C3F" w:rsidRDefault="00595C3F">
      <w:pPr>
        <w:pStyle w:val="Index2"/>
        <w:tabs>
          <w:tab w:val="right" w:leader="dot" w:pos="3780"/>
        </w:tabs>
        <w:rPr>
          <w:noProof/>
        </w:rPr>
      </w:pPr>
      <w:r>
        <w:rPr>
          <w:noProof/>
        </w:rPr>
        <w:t>IrigDecoder, 25</w:t>
      </w:r>
    </w:p>
    <w:p w14:paraId="65ABC802" w14:textId="77777777" w:rsidR="00595C3F" w:rsidRDefault="00595C3F">
      <w:pPr>
        <w:pStyle w:val="Index1"/>
        <w:tabs>
          <w:tab w:val="right" w:leader="dot" w:pos="3780"/>
        </w:tabs>
        <w:rPr>
          <w:noProof/>
        </w:rPr>
      </w:pPr>
      <w:r>
        <w:rPr>
          <w:noProof/>
        </w:rPr>
        <w:t>getStatus</w:t>
      </w:r>
    </w:p>
    <w:p w14:paraId="0A24F156" w14:textId="77777777" w:rsidR="00595C3F" w:rsidRDefault="00595C3F">
      <w:pPr>
        <w:pStyle w:val="Index2"/>
        <w:tabs>
          <w:tab w:val="right" w:leader="dot" w:pos="3780"/>
        </w:tabs>
        <w:rPr>
          <w:noProof/>
        </w:rPr>
      </w:pPr>
      <w:r>
        <w:rPr>
          <w:noProof/>
        </w:rPr>
        <w:t>AlteraDma, 17</w:t>
      </w:r>
    </w:p>
    <w:p w14:paraId="464B2657" w14:textId="77777777" w:rsidR="00595C3F" w:rsidRDefault="00595C3F">
      <w:pPr>
        <w:pStyle w:val="Index2"/>
        <w:tabs>
          <w:tab w:val="right" w:leader="dot" w:pos="3780"/>
        </w:tabs>
        <w:rPr>
          <w:noProof/>
        </w:rPr>
      </w:pPr>
      <w:r>
        <w:rPr>
          <w:noProof/>
        </w:rPr>
        <w:t>AlteraSpi, 19</w:t>
      </w:r>
    </w:p>
    <w:p w14:paraId="4C0AB6FD" w14:textId="77777777" w:rsidR="00595C3F" w:rsidRDefault="00595C3F">
      <w:pPr>
        <w:pStyle w:val="Index2"/>
        <w:tabs>
          <w:tab w:val="right" w:leader="dot" w:pos="3780"/>
        </w:tabs>
        <w:rPr>
          <w:noProof/>
        </w:rPr>
      </w:pPr>
      <w:r>
        <w:rPr>
          <w:noProof/>
        </w:rPr>
        <w:t>TcanInterface, 104</w:t>
      </w:r>
    </w:p>
    <w:p w14:paraId="521AEA84" w14:textId="77777777" w:rsidR="00595C3F" w:rsidRDefault="00595C3F">
      <w:pPr>
        <w:pStyle w:val="Index1"/>
        <w:tabs>
          <w:tab w:val="right" w:leader="dot" w:pos="3780"/>
        </w:tabs>
        <w:rPr>
          <w:noProof/>
        </w:rPr>
      </w:pPr>
      <w:r>
        <w:rPr>
          <w:noProof/>
        </w:rPr>
        <w:t>getTime</w:t>
      </w:r>
    </w:p>
    <w:p w14:paraId="6DA3A54A" w14:textId="77777777" w:rsidR="00595C3F" w:rsidRDefault="00595C3F">
      <w:pPr>
        <w:pStyle w:val="Index2"/>
        <w:tabs>
          <w:tab w:val="right" w:leader="dot" w:pos="3780"/>
        </w:tabs>
        <w:rPr>
          <w:noProof/>
        </w:rPr>
      </w:pPr>
      <w:r>
        <w:rPr>
          <w:noProof/>
        </w:rPr>
        <w:t>IrigDecoder, 25</w:t>
      </w:r>
    </w:p>
    <w:p w14:paraId="3A08F1D5" w14:textId="77777777" w:rsidR="00595C3F" w:rsidRDefault="00595C3F">
      <w:pPr>
        <w:pStyle w:val="Index1"/>
        <w:tabs>
          <w:tab w:val="right" w:leader="dot" w:pos="3780"/>
        </w:tabs>
        <w:rPr>
          <w:noProof/>
        </w:rPr>
      </w:pPr>
      <w:r>
        <w:rPr>
          <w:noProof/>
        </w:rPr>
        <w:t>getTimeRaw</w:t>
      </w:r>
    </w:p>
    <w:p w14:paraId="04324C3A" w14:textId="77777777" w:rsidR="00595C3F" w:rsidRDefault="00595C3F">
      <w:pPr>
        <w:pStyle w:val="Index2"/>
        <w:tabs>
          <w:tab w:val="right" w:leader="dot" w:pos="3780"/>
        </w:tabs>
        <w:rPr>
          <w:noProof/>
        </w:rPr>
      </w:pPr>
      <w:r>
        <w:rPr>
          <w:noProof/>
        </w:rPr>
        <w:t>IrigDecoder, 25</w:t>
      </w:r>
    </w:p>
    <w:p w14:paraId="18A30A5D" w14:textId="77777777" w:rsidR="00595C3F" w:rsidRDefault="00595C3F">
      <w:pPr>
        <w:pStyle w:val="Index1"/>
        <w:tabs>
          <w:tab w:val="right" w:leader="dot" w:pos="3780"/>
        </w:tabs>
        <w:rPr>
          <w:noProof/>
        </w:rPr>
      </w:pPr>
      <w:r>
        <w:rPr>
          <w:noProof/>
        </w:rPr>
        <w:t>getTimeStamp</w:t>
      </w:r>
    </w:p>
    <w:p w14:paraId="41D15B97" w14:textId="77777777" w:rsidR="00595C3F" w:rsidRDefault="00595C3F">
      <w:pPr>
        <w:pStyle w:val="Index2"/>
        <w:tabs>
          <w:tab w:val="right" w:leader="dot" w:pos="3780"/>
        </w:tabs>
        <w:rPr>
          <w:noProof/>
        </w:rPr>
      </w:pPr>
      <w:r>
        <w:rPr>
          <w:noProof/>
        </w:rPr>
        <w:t>BoardVersion, 22</w:t>
      </w:r>
    </w:p>
    <w:p w14:paraId="17B3867A" w14:textId="77777777" w:rsidR="00595C3F" w:rsidRDefault="00595C3F">
      <w:pPr>
        <w:pStyle w:val="Index1"/>
        <w:tabs>
          <w:tab w:val="right" w:leader="dot" w:pos="3780"/>
        </w:tabs>
        <w:rPr>
          <w:noProof/>
        </w:rPr>
      </w:pPr>
      <w:r>
        <w:rPr>
          <w:noProof/>
        </w:rPr>
        <w:t>getVersion</w:t>
      </w:r>
    </w:p>
    <w:p w14:paraId="5D3AA8E5" w14:textId="77777777" w:rsidR="00595C3F" w:rsidRDefault="00595C3F">
      <w:pPr>
        <w:pStyle w:val="Index2"/>
        <w:tabs>
          <w:tab w:val="right" w:leader="dot" w:pos="3780"/>
        </w:tabs>
        <w:rPr>
          <w:noProof/>
        </w:rPr>
      </w:pPr>
      <w:r>
        <w:rPr>
          <w:noProof/>
        </w:rPr>
        <w:t>BoardVersion, 22</w:t>
      </w:r>
    </w:p>
    <w:p w14:paraId="2E6E4A56" w14:textId="77777777" w:rsidR="00595C3F" w:rsidRDefault="00595C3F">
      <w:pPr>
        <w:pStyle w:val="Index1"/>
        <w:tabs>
          <w:tab w:val="right" w:leader="dot" w:pos="3780"/>
        </w:tabs>
        <w:rPr>
          <w:noProof/>
        </w:rPr>
      </w:pPr>
      <w:r w:rsidRPr="007A5689">
        <w:rPr>
          <w:noProof/>
          <w:lang w:val="fr-FR"/>
        </w:rPr>
        <w:t>GLOBALERR</w:t>
      </w:r>
    </w:p>
    <w:p w14:paraId="5826835B" w14:textId="77777777" w:rsidR="00595C3F" w:rsidRDefault="00595C3F">
      <w:pPr>
        <w:pStyle w:val="Index2"/>
        <w:tabs>
          <w:tab w:val="right" w:leader="dot" w:pos="3780"/>
        </w:tabs>
        <w:rPr>
          <w:noProof/>
        </w:rPr>
      </w:pPr>
      <w:r w:rsidRPr="007A5689">
        <w:rPr>
          <w:noProof/>
          <w:lang w:val="fr-FR"/>
        </w:rPr>
        <w:t>TCAN4x5x_Device_Interrupts</w:t>
      </w:r>
      <w:r>
        <w:rPr>
          <w:noProof/>
        </w:rPr>
        <w:t>, 64</w:t>
      </w:r>
    </w:p>
    <w:p w14:paraId="588A2A26" w14:textId="77777777" w:rsidR="00595C3F" w:rsidRDefault="00595C3F">
      <w:pPr>
        <w:pStyle w:val="Index1"/>
        <w:tabs>
          <w:tab w:val="right" w:leader="dot" w:pos="3780"/>
        </w:tabs>
        <w:rPr>
          <w:noProof/>
        </w:rPr>
      </w:pPr>
      <w:r>
        <w:rPr>
          <w:noProof/>
        </w:rPr>
        <w:t>hookInterruptServiceRoutine</w:t>
      </w:r>
    </w:p>
    <w:p w14:paraId="477FE9D1" w14:textId="77777777" w:rsidR="00595C3F" w:rsidRDefault="00595C3F">
      <w:pPr>
        <w:pStyle w:val="Index2"/>
        <w:tabs>
          <w:tab w:val="right" w:leader="dot" w:pos="3780"/>
        </w:tabs>
        <w:rPr>
          <w:noProof/>
        </w:rPr>
      </w:pPr>
      <w:r>
        <w:rPr>
          <w:noProof/>
        </w:rPr>
        <w:t>AlphiBoard, 12</w:t>
      </w:r>
    </w:p>
    <w:p w14:paraId="1139D3FD" w14:textId="77777777" w:rsidR="00595C3F" w:rsidRDefault="00595C3F">
      <w:pPr>
        <w:pStyle w:val="Index1"/>
        <w:tabs>
          <w:tab w:val="right" w:leader="dot" w:pos="3780"/>
        </w:tabs>
        <w:rPr>
          <w:noProof/>
        </w:rPr>
      </w:pPr>
      <w:r>
        <w:rPr>
          <w:noProof/>
        </w:rPr>
        <w:t>HPM</w:t>
      </w:r>
    </w:p>
    <w:p w14:paraId="72865B50" w14:textId="77777777" w:rsidR="00595C3F" w:rsidRDefault="00595C3F">
      <w:pPr>
        <w:pStyle w:val="Index2"/>
        <w:tabs>
          <w:tab w:val="right" w:leader="dot" w:pos="3780"/>
        </w:tabs>
        <w:rPr>
          <w:noProof/>
        </w:rPr>
      </w:pPr>
      <w:r>
        <w:rPr>
          <w:noProof/>
        </w:rPr>
        <w:t>TCAN4x5x_MCAN_Interrupts, 84</w:t>
      </w:r>
    </w:p>
    <w:p w14:paraId="2769F411" w14:textId="77777777" w:rsidR="00595C3F" w:rsidRDefault="00595C3F">
      <w:pPr>
        <w:pStyle w:val="Index1"/>
        <w:tabs>
          <w:tab w:val="right" w:leader="dot" w:pos="3780"/>
        </w:tabs>
        <w:rPr>
          <w:noProof/>
        </w:rPr>
      </w:pPr>
      <w:r>
        <w:rPr>
          <w:noProof/>
        </w:rPr>
        <w:t>HPME</w:t>
      </w:r>
    </w:p>
    <w:p w14:paraId="26C4E826" w14:textId="77777777" w:rsidR="00595C3F" w:rsidRDefault="00595C3F">
      <w:pPr>
        <w:pStyle w:val="Index2"/>
        <w:tabs>
          <w:tab w:val="right" w:leader="dot" w:pos="3780"/>
        </w:tabs>
        <w:rPr>
          <w:noProof/>
        </w:rPr>
      </w:pPr>
      <w:r>
        <w:rPr>
          <w:noProof/>
        </w:rPr>
        <w:t>TCAN4x5x_MCAN_Interrupt_Enable, 78</w:t>
      </w:r>
    </w:p>
    <w:p w14:paraId="6B0AC794" w14:textId="77777777" w:rsidR="00595C3F" w:rsidRDefault="00595C3F">
      <w:pPr>
        <w:pStyle w:val="Index1"/>
        <w:tabs>
          <w:tab w:val="right" w:leader="dot" w:pos="3780"/>
        </w:tabs>
        <w:rPr>
          <w:noProof/>
        </w:rPr>
      </w:pPr>
      <w:r>
        <w:rPr>
          <w:noProof/>
        </w:rPr>
        <w:t>HRESULT</w:t>
      </w:r>
    </w:p>
    <w:p w14:paraId="17976770" w14:textId="77777777" w:rsidR="00595C3F" w:rsidRDefault="00595C3F">
      <w:pPr>
        <w:pStyle w:val="Index2"/>
        <w:tabs>
          <w:tab w:val="right" w:leader="dot" w:pos="3780"/>
        </w:tabs>
        <w:rPr>
          <w:noProof/>
        </w:rPr>
      </w:pPr>
      <w:r>
        <w:rPr>
          <w:noProof/>
        </w:rPr>
        <w:t>AlphiDll.h, 111</w:t>
      </w:r>
    </w:p>
    <w:p w14:paraId="2667F21B" w14:textId="77777777" w:rsidR="00595C3F" w:rsidRDefault="00595C3F">
      <w:pPr>
        <w:pStyle w:val="Index1"/>
        <w:tabs>
          <w:tab w:val="right" w:leader="dot" w:pos="3780"/>
        </w:tabs>
        <w:rPr>
          <w:noProof/>
        </w:rPr>
      </w:pPr>
      <w:r>
        <w:rPr>
          <w:noProof/>
        </w:rPr>
        <w:t>hwDMAInterruptDisable</w:t>
      </w:r>
    </w:p>
    <w:p w14:paraId="7CBFB50B" w14:textId="77777777" w:rsidR="00595C3F" w:rsidRDefault="00595C3F">
      <w:pPr>
        <w:pStyle w:val="Index2"/>
        <w:tabs>
          <w:tab w:val="right" w:leader="dot" w:pos="3780"/>
        </w:tabs>
        <w:rPr>
          <w:noProof/>
        </w:rPr>
      </w:pPr>
      <w:r>
        <w:rPr>
          <w:noProof/>
        </w:rPr>
        <w:t>AlphiBoard, 13</w:t>
      </w:r>
    </w:p>
    <w:p w14:paraId="619172E3" w14:textId="77777777" w:rsidR="00595C3F" w:rsidRDefault="00595C3F">
      <w:pPr>
        <w:pStyle w:val="Index2"/>
        <w:tabs>
          <w:tab w:val="right" w:leader="dot" w:pos="3780"/>
        </w:tabs>
        <w:rPr>
          <w:noProof/>
        </w:rPr>
      </w:pPr>
      <w:r>
        <w:rPr>
          <w:noProof/>
        </w:rPr>
        <w:t>PCIeMini_CAN_FD, 38</w:t>
      </w:r>
    </w:p>
    <w:p w14:paraId="23F14D1A" w14:textId="77777777" w:rsidR="00595C3F" w:rsidRDefault="00595C3F">
      <w:pPr>
        <w:pStyle w:val="Index1"/>
        <w:tabs>
          <w:tab w:val="right" w:leader="dot" w:pos="3780"/>
        </w:tabs>
        <w:rPr>
          <w:noProof/>
        </w:rPr>
      </w:pPr>
      <w:r>
        <w:rPr>
          <w:noProof/>
        </w:rPr>
        <w:t>hwDMAInterruptEnable</w:t>
      </w:r>
    </w:p>
    <w:p w14:paraId="7B27A1BA" w14:textId="77777777" w:rsidR="00595C3F" w:rsidRDefault="00595C3F">
      <w:pPr>
        <w:pStyle w:val="Index2"/>
        <w:tabs>
          <w:tab w:val="right" w:leader="dot" w:pos="3780"/>
        </w:tabs>
        <w:rPr>
          <w:noProof/>
        </w:rPr>
      </w:pPr>
      <w:r>
        <w:rPr>
          <w:noProof/>
        </w:rPr>
        <w:t>AlphiBoard, 13</w:t>
      </w:r>
    </w:p>
    <w:p w14:paraId="3A74611E" w14:textId="77777777" w:rsidR="00595C3F" w:rsidRDefault="00595C3F">
      <w:pPr>
        <w:pStyle w:val="Index2"/>
        <w:tabs>
          <w:tab w:val="right" w:leader="dot" w:pos="3780"/>
        </w:tabs>
        <w:rPr>
          <w:noProof/>
        </w:rPr>
      </w:pPr>
      <w:r>
        <w:rPr>
          <w:noProof/>
        </w:rPr>
        <w:t>PCIeMini_CAN_FD, 38</w:t>
      </w:r>
    </w:p>
    <w:p w14:paraId="1DBEA22E" w14:textId="77777777" w:rsidR="00595C3F" w:rsidRDefault="00595C3F">
      <w:pPr>
        <w:pStyle w:val="Index1"/>
        <w:tabs>
          <w:tab w:val="right" w:leader="dot" w:pos="3780"/>
        </w:tabs>
        <w:rPr>
          <w:noProof/>
        </w:rPr>
      </w:pPr>
      <w:r>
        <w:rPr>
          <w:noProof/>
        </w:rPr>
        <w:t>hwDMAProgram</w:t>
      </w:r>
    </w:p>
    <w:p w14:paraId="35606FDD" w14:textId="77777777" w:rsidR="00595C3F" w:rsidRDefault="00595C3F">
      <w:pPr>
        <w:pStyle w:val="Index2"/>
        <w:tabs>
          <w:tab w:val="right" w:leader="dot" w:pos="3780"/>
        </w:tabs>
        <w:rPr>
          <w:noProof/>
        </w:rPr>
      </w:pPr>
      <w:r>
        <w:rPr>
          <w:noProof/>
        </w:rPr>
        <w:t>AlphiBoard, 13</w:t>
      </w:r>
    </w:p>
    <w:p w14:paraId="4FB0511E" w14:textId="77777777" w:rsidR="00595C3F" w:rsidRDefault="00595C3F">
      <w:pPr>
        <w:pStyle w:val="Index2"/>
        <w:tabs>
          <w:tab w:val="right" w:leader="dot" w:pos="3780"/>
        </w:tabs>
        <w:rPr>
          <w:noProof/>
        </w:rPr>
      </w:pPr>
      <w:r>
        <w:rPr>
          <w:noProof/>
        </w:rPr>
        <w:t>PCIeMini_CAN_FD, 38</w:t>
      </w:r>
    </w:p>
    <w:p w14:paraId="3A24D1F4" w14:textId="77777777" w:rsidR="00595C3F" w:rsidRDefault="00595C3F">
      <w:pPr>
        <w:pStyle w:val="Index1"/>
        <w:tabs>
          <w:tab w:val="right" w:leader="dot" w:pos="3780"/>
        </w:tabs>
        <w:rPr>
          <w:noProof/>
        </w:rPr>
      </w:pPr>
      <w:r>
        <w:rPr>
          <w:noProof/>
        </w:rPr>
        <w:t>hwDMAStart</w:t>
      </w:r>
    </w:p>
    <w:p w14:paraId="31974041" w14:textId="77777777" w:rsidR="00595C3F" w:rsidRDefault="00595C3F">
      <w:pPr>
        <w:pStyle w:val="Index2"/>
        <w:tabs>
          <w:tab w:val="right" w:leader="dot" w:pos="3780"/>
        </w:tabs>
        <w:rPr>
          <w:noProof/>
        </w:rPr>
      </w:pPr>
      <w:r>
        <w:rPr>
          <w:noProof/>
        </w:rPr>
        <w:t>AlphiBoard, 13</w:t>
      </w:r>
    </w:p>
    <w:p w14:paraId="1288C373" w14:textId="77777777" w:rsidR="00595C3F" w:rsidRDefault="00595C3F">
      <w:pPr>
        <w:pStyle w:val="Index2"/>
        <w:tabs>
          <w:tab w:val="right" w:leader="dot" w:pos="3780"/>
        </w:tabs>
        <w:rPr>
          <w:noProof/>
        </w:rPr>
      </w:pPr>
      <w:r>
        <w:rPr>
          <w:noProof/>
        </w:rPr>
        <w:t>PCIeMini_CAN_FD, 38</w:t>
      </w:r>
    </w:p>
    <w:p w14:paraId="23BED158" w14:textId="77777777" w:rsidR="00595C3F" w:rsidRDefault="00595C3F">
      <w:pPr>
        <w:pStyle w:val="Index1"/>
        <w:tabs>
          <w:tab w:val="right" w:leader="dot" w:pos="3780"/>
        </w:tabs>
        <w:rPr>
          <w:noProof/>
        </w:rPr>
      </w:pPr>
      <w:r>
        <w:rPr>
          <w:noProof/>
        </w:rPr>
        <w:t>hwDMAWaitForCompletion</w:t>
      </w:r>
    </w:p>
    <w:p w14:paraId="6A71EA25" w14:textId="77777777" w:rsidR="00595C3F" w:rsidRDefault="00595C3F">
      <w:pPr>
        <w:pStyle w:val="Index2"/>
        <w:tabs>
          <w:tab w:val="right" w:leader="dot" w:pos="3780"/>
        </w:tabs>
        <w:rPr>
          <w:noProof/>
        </w:rPr>
      </w:pPr>
      <w:r>
        <w:rPr>
          <w:noProof/>
        </w:rPr>
        <w:t>AlphiBoard, 13</w:t>
      </w:r>
    </w:p>
    <w:p w14:paraId="2F306ABA" w14:textId="77777777" w:rsidR="00595C3F" w:rsidRDefault="00595C3F">
      <w:pPr>
        <w:pStyle w:val="Index2"/>
        <w:tabs>
          <w:tab w:val="right" w:leader="dot" w:pos="3780"/>
        </w:tabs>
        <w:rPr>
          <w:noProof/>
        </w:rPr>
      </w:pPr>
      <w:r>
        <w:rPr>
          <w:noProof/>
        </w:rPr>
        <w:t>PCIeMini_CAN_FD, 39</w:t>
      </w:r>
    </w:p>
    <w:p w14:paraId="6F7B40E0" w14:textId="77777777" w:rsidR="00595C3F" w:rsidRDefault="00595C3F">
      <w:pPr>
        <w:pStyle w:val="Index1"/>
        <w:tabs>
          <w:tab w:val="right" w:leader="dot" w:pos="3780"/>
        </w:tabs>
        <w:rPr>
          <w:noProof/>
        </w:rPr>
      </w:pPr>
      <w:r>
        <w:rPr>
          <w:noProof/>
        </w:rPr>
        <w:t>ID</w:t>
      </w:r>
    </w:p>
    <w:p w14:paraId="6674D360" w14:textId="77777777" w:rsidR="00595C3F" w:rsidRDefault="00595C3F">
      <w:pPr>
        <w:pStyle w:val="Index2"/>
        <w:tabs>
          <w:tab w:val="right" w:leader="dot" w:pos="3780"/>
        </w:tabs>
        <w:rPr>
          <w:noProof/>
        </w:rPr>
      </w:pPr>
      <w:r>
        <w:rPr>
          <w:noProof/>
        </w:rPr>
        <w:t>TCAN4x5x_MCAN_RX_Header, 92</w:t>
      </w:r>
    </w:p>
    <w:p w14:paraId="2ADDE969" w14:textId="77777777" w:rsidR="00595C3F" w:rsidRDefault="00595C3F">
      <w:pPr>
        <w:pStyle w:val="Index2"/>
        <w:tabs>
          <w:tab w:val="right" w:leader="dot" w:pos="3780"/>
        </w:tabs>
        <w:rPr>
          <w:noProof/>
        </w:rPr>
      </w:pPr>
      <w:r>
        <w:rPr>
          <w:noProof/>
        </w:rPr>
        <w:t>TCAN4x5x_MCAN_TX_Header, 97</w:t>
      </w:r>
    </w:p>
    <w:p w14:paraId="1E502B53" w14:textId="77777777" w:rsidR="00595C3F" w:rsidRDefault="00595C3F">
      <w:pPr>
        <w:pStyle w:val="Index1"/>
        <w:tabs>
          <w:tab w:val="right" w:leader="dot" w:pos="3780"/>
        </w:tabs>
        <w:rPr>
          <w:noProof/>
        </w:rPr>
      </w:pPr>
      <w:r>
        <w:rPr>
          <w:noProof/>
        </w:rPr>
        <w:t>input0</w:t>
      </w:r>
    </w:p>
    <w:p w14:paraId="049AE240" w14:textId="77777777" w:rsidR="00595C3F" w:rsidRDefault="00595C3F">
      <w:pPr>
        <w:pStyle w:val="Index2"/>
        <w:tabs>
          <w:tab w:val="right" w:leader="dot" w:pos="3780"/>
        </w:tabs>
        <w:rPr>
          <w:noProof/>
        </w:rPr>
      </w:pPr>
      <w:r>
        <w:rPr>
          <w:noProof/>
        </w:rPr>
        <w:t>PCIeMini_CAN_FD, 40</w:t>
      </w:r>
    </w:p>
    <w:p w14:paraId="44E67596" w14:textId="77777777" w:rsidR="00595C3F" w:rsidRDefault="00595C3F">
      <w:pPr>
        <w:pStyle w:val="Index1"/>
        <w:tabs>
          <w:tab w:val="right" w:leader="dot" w:pos="3780"/>
        </w:tabs>
        <w:rPr>
          <w:noProof/>
        </w:rPr>
      </w:pPr>
      <w:r>
        <w:rPr>
          <w:noProof/>
        </w:rPr>
        <w:t>input1</w:t>
      </w:r>
    </w:p>
    <w:p w14:paraId="5839C825" w14:textId="77777777" w:rsidR="00595C3F" w:rsidRDefault="00595C3F">
      <w:pPr>
        <w:pStyle w:val="Index2"/>
        <w:tabs>
          <w:tab w:val="right" w:leader="dot" w:pos="3780"/>
        </w:tabs>
        <w:rPr>
          <w:noProof/>
        </w:rPr>
      </w:pPr>
      <w:r>
        <w:rPr>
          <w:noProof/>
        </w:rPr>
        <w:t>PCIeMini_CAN_FD, 40</w:t>
      </w:r>
    </w:p>
    <w:p w14:paraId="3BC00650" w14:textId="77777777" w:rsidR="00595C3F" w:rsidRDefault="00595C3F">
      <w:pPr>
        <w:pStyle w:val="Index1"/>
        <w:tabs>
          <w:tab w:val="right" w:leader="dot" w:pos="3780"/>
        </w:tabs>
        <w:rPr>
          <w:noProof/>
        </w:rPr>
      </w:pPr>
      <w:r>
        <w:rPr>
          <w:noProof/>
        </w:rPr>
        <w:t>ioctl</w:t>
      </w:r>
    </w:p>
    <w:p w14:paraId="50BF00DB" w14:textId="77777777" w:rsidR="00595C3F" w:rsidRDefault="00595C3F">
      <w:pPr>
        <w:pStyle w:val="Index2"/>
        <w:tabs>
          <w:tab w:val="right" w:leader="dot" w:pos="3780"/>
        </w:tabs>
        <w:rPr>
          <w:noProof/>
        </w:rPr>
      </w:pPr>
      <w:r>
        <w:rPr>
          <w:noProof/>
        </w:rPr>
        <w:t>AlteraDma, 17</w:t>
      </w:r>
    </w:p>
    <w:p w14:paraId="4A90AA93" w14:textId="77777777" w:rsidR="00595C3F" w:rsidRDefault="00595C3F">
      <w:pPr>
        <w:pStyle w:val="Index1"/>
        <w:tabs>
          <w:tab w:val="right" w:leader="dot" w:pos="3780"/>
        </w:tabs>
        <w:rPr>
          <w:noProof/>
        </w:rPr>
      </w:pPr>
      <w:r>
        <w:rPr>
          <w:noProof/>
        </w:rPr>
        <w:t>irig</w:t>
      </w:r>
    </w:p>
    <w:p w14:paraId="2AEC9B27" w14:textId="77777777" w:rsidR="00595C3F" w:rsidRDefault="00595C3F">
      <w:pPr>
        <w:pStyle w:val="Index2"/>
        <w:tabs>
          <w:tab w:val="right" w:leader="dot" w:pos="3780"/>
        </w:tabs>
        <w:rPr>
          <w:noProof/>
        </w:rPr>
      </w:pPr>
      <w:r>
        <w:rPr>
          <w:noProof/>
        </w:rPr>
        <w:t>PCIeMini_CAN_FD, 40</w:t>
      </w:r>
    </w:p>
    <w:p w14:paraId="5208E129" w14:textId="77777777" w:rsidR="00595C3F" w:rsidRDefault="00595C3F">
      <w:pPr>
        <w:pStyle w:val="Index1"/>
        <w:tabs>
          <w:tab w:val="right" w:leader="dot" w:pos="3780"/>
        </w:tabs>
        <w:rPr>
          <w:noProof/>
        </w:rPr>
      </w:pPr>
      <w:r>
        <w:rPr>
          <w:noProof/>
        </w:rPr>
        <w:t>IrigDecoder, 25</w:t>
      </w:r>
    </w:p>
    <w:p w14:paraId="39B2D25D" w14:textId="77777777" w:rsidR="00595C3F" w:rsidRDefault="00595C3F">
      <w:pPr>
        <w:pStyle w:val="Index2"/>
        <w:tabs>
          <w:tab w:val="right" w:leader="dot" w:pos="3780"/>
        </w:tabs>
        <w:rPr>
          <w:noProof/>
        </w:rPr>
      </w:pPr>
      <w:r>
        <w:rPr>
          <w:noProof/>
        </w:rPr>
        <w:t>getDay, 25</w:t>
      </w:r>
    </w:p>
    <w:p w14:paraId="1C3D05EA" w14:textId="77777777" w:rsidR="00595C3F" w:rsidRDefault="00595C3F">
      <w:pPr>
        <w:pStyle w:val="Index2"/>
        <w:tabs>
          <w:tab w:val="right" w:leader="dot" w:pos="3780"/>
        </w:tabs>
        <w:rPr>
          <w:noProof/>
        </w:rPr>
      </w:pPr>
      <w:r>
        <w:rPr>
          <w:noProof/>
        </w:rPr>
        <w:t>getDayRaw, 25</w:t>
      </w:r>
    </w:p>
    <w:p w14:paraId="6C18AA76" w14:textId="77777777" w:rsidR="00595C3F" w:rsidRDefault="00595C3F">
      <w:pPr>
        <w:pStyle w:val="Index2"/>
        <w:tabs>
          <w:tab w:val="right" w:leader="dot" w:pos="3780"/>
        </w:tabs>
        <w:rPr>
          <w:noProof/>
        </w:rPr>
      </w:pPr>
      <w:r>
        <w:rPr>
          <w:noProof/>
        </w:rPr>
        <w:t>getIrigDate, 25</w:t>
      </w:r>
    </w:p>
    <w:p w14:paraId="09506383" w14:textId="77777777" w:rsidR="00595C3F" w:rsidRDefault="00595C3F">
      <w:pPr>
        <w:pStyle w:val="Index2"/>
        <w:tabs>
          <w:tab w:val="right" w:leader="dot" w:pos="3780"/>
        </w:tabs>
        <w:rPr>
          <w:noProof/>
        </w:rPr>
      </w:pPr>
      <w:r>
        <w:rPr>
          <w:noProof/>
        </w:rPr>
        <w:t>getSecond, 25</w:t>
      </w:r>
    </w:p>
    <w:p w14:paraId="6C0648C4" w14:textId="77777777" w:rsidR="00595C3F" w:rsidRDefault="00595C3F">
      <w:pPr>
        <w:pStyle w:val="Index2"/>
        <w:tabs>
          <w:tab w:val="right" w:leader="dot" w:pos="3780"/>
        </w:tabs>
        <w:rPr>
          <w:noProof/>
        </w:rPr>
      </w:pPr>
      <w:r>
        <w:rPr>
          <w:noProof/>
        </w:rPr>
        <w:t>getTime, 25</w:t>
      </w:r>
    </w:p>
    <w:p w14:paraId="48227F8A" w14:textId="77777777" w:rsidR="00595C3F" w:rsidRDefault="00595C3F">
      <w:pPr>
        <w:pStyle w:val="Index2"/>
        <w:tabs>
          <w:tab w:val="right" w:leader="dot" w:pos="3780"/>
        </w:tabs>
        <w:rPr>
          <w:noProof/>
        </w:rPr>
      </w:pPr>
      <w:r>
        <w:rPr>
          <w:noProof/>
        </w:rPr>
        <w:t>getTimeRaw, 25</w:t>
      </w:r>
    </w:p>
    <w:p w14:paraId="6E83A02E" w14:textId="77777777" w:rsidR="00595C3F" w:rsidRDefault="00595C3F">
      <w:pPr>
        <w:pStyle w:val="Index2"/>
        <w:tabs>
          <w:tab w:val="right" w:leader="dot" w:pos="3780"/>
        </w:tabs>
        <w:rPr>
          <w:noProof/>
        </w:rPr>
      </w:pPr>
      <w:r>
        <w:rPr>
          <w:noProof/>
        </w:rPr>
        <w:t>IrigDecoder, 25</w:t>
      </w:r>
    </w:p>
    <w:p w14:paraId="4AA4F6C0" w14:textId="77777777" w:rsidR="00595C3F" w:rsidRDefault="00595C3F">
      <w:pPr>
        <w:pStyle w:val="Index1"/>
        <w:tabs>
          <w:tab w:val="right" w:leader="dot" w:pos="3780"/>
        </w:tabs>
        <w:rPr>
          <w:noProof/>
        </w:rPr>
      </w:pPr>
      <w:r>
        <w:rPr>
          <w:noProof/>
        </w:rPr>
        <w:t>IrigDecoder::IrigDate, 24</w:t>
      </w:r>
    </w:p>
    <w:p w14:paraId="359B0F46" w14:textId="77777777" w:rsidR="00595C3F" w:rsidRDefault="00595C3F">
      <w:pPr>
        <w:pStyle w:val="Index2"/>
        <w:tabs>
          <w:tab w:val="right" w:leader="dot" w:pos="3780"/>
        </w:tabs>
        <w:rPr>
          <w:noProof/>
        </w:rPr>
      </w:pPr>
      <w:r>
        <w:rPr>
          <w:noProof/>
        </w:rPr>
        <w:t>tm_hour, 24</w:t>
      </w:r>
    </w:p>
    <w:p w14:paraId="18A5BD02" w14:textId="77777777" w:rsidR="00595C3F" w:rsidRDefault="00595C3F">
      <w:pPr>
        <w:pStyle w:val="Index2"/>
        <w:tabs>
          <w:tab w:val="right" w:leader="dot" w:pos="3780"/>
        </w:tabs>
        <w:rPr>
          <w:noProof/>
        </w:rPr>
      </w:pPr>
      <w:r>
        <w:rPr>
          <w:noProof/>
        </w:rPr>
        <w:t>tm_min, 24</w:t>
      </w:r>
    </w:p>
    <w:p w14:paraId="2950C1A1" w14:textId="77777777" w:rsidR="00595C3F" w:rsidRDefault="00595C3F">
      <w:pPr>
        <w:pStyle w:val="Index2"/>
        <w:tabs>
          <w:tab w:val="right" w:leader="dot" w:pos="3780"/>
        </w:tabs>
        <w:rPr>
          <w:noProof/>
        </w:rPr>
      </w:pPr>
      <w:r>
        <w:rPr>
          <w:noProof/>
        </w:rPr>
        <w:t>tm_sec, 24</w:t>
      </w:r>
    </w:p>
    <w:p w14:paraId="1A211768" w14:textId="77777777" w:rsidR="00595C3F" w:rsidRDefault="00595C3F">
      <w:pPr>
        <w:pStyle w:val="Index2"/>
        <w:tabs>
          <w:tab w:val="right" w:leader="dot" w:pos="3780"/>
        </w:tabs>
        <w:rPr>
          <w:noProof/>
        </w:rPr>
      </w:pPr>
      <w:r>
        <w:rPr>
          <w:noProof/>
        </w:rPr>
        <w:t>tm_yday, 24</w:t>
      </w:r>
    </w:p>
    <w:p w14:paraId="028BA310" w14:textId="77777777" w:rsidR="00595C3F" w:rsidRDefault="00595C3F">
      <w:pPr>
        <w:pStyle w:val="Index2"/>
        <w:tabs>
          <w:tab w:val="right" w:leader="dot" w:pos="3780"/>
        </w:tabs>
        <w:rPr>
          <w:noProof/>
        </w:rPr>
      </w:pPr>
      <w:r>
        <w:rPr>
          <w:noProof/>
        </w:rPr>
        <w:lastRenderedPageBreak/>
        <w:t>tm_year, 24</w:t>
      </w:r>
    </w:p>
    <w:p w14:paraId="41FB4BB8" w14:textId="77777777" w:rsidR="00595C3F" w:rsidRDefault="00595C3F">
      <w:pPr>
        <w:pStyle w:val="Index1"/>
        <w:tabs>
          <w:tab w:val="right" w:leader="dot" w:pos="3780"/>
        </w:tabs>
        <w:rPr>
          <w:noProof/>
        </w:rPr>
      </w:pPr>
      <w:r>
        <w:rPr>
          <w:noProof/>
        </w:rPr>
        <w:t>irq</w:t>
      </w:r>
    </w:p>
    <w:p w14:paraId="6094A072" w14:textId="77777777" w:rsidR="00595C3F" w:rsidRDefault="00595C3F">
      <w:pPr>
        <w:pStyle w:val="Index2"/>
        <w:tabs>
          <w:tab w:val="right" w:leader="dot" w:pos="3780"/>
        </w:tabs>
        <w:rPr>
          <w:noProof/>
        </w:rPr>
      </w:pPr>
      <w:r>
        <w:rPr>
          <w:noProof/>
        </w:rPr>
        <w:t>AlteraDma, 17</w:t>
      </w:r>
    </w:p>
    <w:p w14:paraId="40DC14A6" w14:textId="77777777" w:rsidR="00595C3F" w:rsidRDefault="00595C3F">
      <w:pPr>
        <w:pStyle w:val="Index1"/>
        <w:tabs>
          <w:tab w:val="right" w:leader="dot" w:pos="3780"/>
        </w:tabs>
        <w:rPr>
          <w:noProof/>
        </w:rPr>
      </w:pPr>
      <w:r>
        <w:rPr>
          <w:noProof/>
        </w:rPr>
        <w:t>irqDelay_index</w:t>
      </w:r>
    </w:p>
    <w:p w14:paraId="5610F8F9" w14:textId="77777777" w:rsidR="00595C3F" w:rsidRDefault="00595C3F">
      <w:pPr>
        <w:pStyle w:val="Index2"/>
        <w:tabs>
          <w:tab w:val="right" w:leader="dot" w:pos="3780"/>
        </w:tabs>
        <w:rPr>
          <w:noProof/>
        </w:rPr>
      </w:pPr>
      <w:r>
        <w:rPr>
          <w:noProof/>
        </w:rPr>
        <w:t>ParallelInput, 32</w:t>
      </w:r>
    </w:p>
    <w:p w14:paraId="642C4C09" w14:textId="77777777" w:rsidR="00595C3F" w:rsidRDefault="00595C3F">
      <w:pPr>
        <w:pStyle w:val="Index1"/>
        <w:tabs>
          <w:tab w:val="right" w:leader="dot" w:pos="3780"/>
        </w:tabs>
        <w:rPr>
          <w:noProof/>
        </w:rPr>
      </w:pPr>
      <w:r>
        <w:rPr>
          <w:noProof/>
        </w:rPr>
        <w:t>irqEnable_index</w:t>
      </w:r>
    </w:p>
    <w:p w14:paraId="126DDE79" w14:textId="77777777" w:rsidR="00595C3F" w:rsidRDefault="00595C3F">
      <w:pPr>
        <w:pStyle w:val="Index2"/>
        <w:tabs>
          <w:tab w:val="right" w:leader="dot" w:pos="3780"/>
        </w:tabs>
        <w:rPr>
          <w:noProof/>
        </w:rPr>
      </w:pPr>
      <w:r>
        <w:rPr>
          <w:noProof/>
        </w:rPr>
        <w:t>ParallelInput, 32</w:t>
      </w:r>
    </w:p>
    <w:p w14:paraId="1BFC7C56" w14:textId="77777777" w:rsidR="00595C3F" w:rsidRDefault="00595C3F">
      <w:pPr>
        <w:pStyle w:val="Index1"/>
        <w:tabs>
          <w:tab w:val="right" w:leader="dot" w:pos="3780"/>
        </w:tabs>
        <w:rPr>
          <w:noProof/>
        </w:rPr>
      </w:pPr>
      <w:r>
        <w:rPr>
          <w:noProof/>
        </w:rPr>
        <w:t>irqStatus_index</w:t>
      </w:r>
    </w:p>
    <w:p w14:paraId="403AA172" w14:textId="77777777" w:rsidR="00595C3F" w:rsidRDefault="00595C3F">
      <w:pPr>
        <w:pStyle w:val="Index2"/>
        <w:tabs>
          <w:tab w:val="right" w:leader="dot" w:pos="3780"/>
        </w:tabs>
        <w:rPr>
          <w:noProof/>
        </w:rPr>
      </w:pPr>
      <w:r>
        <w:rPr>
          <w:noProof/>
        </w:rPr>
        <w:t>ParallelInput, 32</w:t>
      </w:r>
    </w:p>
    <w:p w14:paraId="245060B7" w14:textId="77777777" w:rsidR="00595C3F" w:rsidRDefault="00595C3F">
      <w:pPr>
        <w:pStyle w:val="Index1"/>
        <w:tabs>
          <w:tab w:val="right" w:leader="dot" w:pos="3780"/>
        </w:tabs>
        <w:rPr>
          <w:noProof/>
        </w:rPr>
      </w:pPr>
      <w:r>
        <w:rPr>
          <w:noProof/>
        </w:rPr>
        <w:t>IsValidDevice</w:t>
      </w:r>
    </w:p>
    <w:p w14:paraId="3A9B1F34" w14:textId="77777777" w:rsidR="00595C3F" w:rsidRDefault="00595C3F">
      <w:pPr>
        <w:pStyle w:val="Index2"/>
        <w:tabs>
          <w:tab w:val="right" w:leader="dot" w:pos="3780"/>
        </w:tabs>
        <w:rPr>
          <w:noProof/>
        </w:rPr>
      </w:pPr>
      <w:r>
        <w:rPr>
          <w:noProof/>
        </w:rPr>
        <w:t>AlphiBoard, 13</w:t>
      </w:r>
    </w:p>
    <w:p w14:paraId="6C08D5BF" w14:textId="77777777" w:rsidR="00595C3F" w:rsidRDefault="00595C3F">
      <w:pPr>
        <w:pStyle w:val="Index1"/>
        <w:tabs>
          <w:tab w:val="right" w:leader="dot" w:pos="3780"/>
        </w:tabs>
        <w:rPr>
          <w:noProof/>
        </w:rPr>
      </w:pPr>
      <w:r>
        <w:rPr>
          <w:noProof/>
        </w:rPr>
        <w:t>launch_bidir</w:t>
      </w:r>
    </w:p>
    <w:p w14:paraId="29FCE1A5" w14:textId="77777777" w:rsidR="00595C3F" w:rsidRDefault="00595C3F">
      <w:pPr>
        <w:pStyle w:val="Index2"/>
        <w:tabs>
          <w:tab w:val="right" w:leader="dot" w:pos="3780"/>
        </w:tabs>
        <w:rPr>
          <w:noProof/>
        </w:rPr>
      </w:pPr>
      <w:r>
        <w:rPr>
          <w:noProof/>
        </w:rPr>
        <w:t>AlteraDma, 17</w:t>
      </w:r>
    </w:p>
    <w:p w14:paraId="65694816" w14:textId="77777777" w:rsidR="00595C3F" w:rsidRDefault="00595C3F">
      <w:pPr>
        <w:pStyle w:val="Index1"/>
        <w:tabs>
          <w:tab w:val="right" w:leader="dot" w:pos="3780"/>
        </w:tabs>
        <w:rPr>
          <w:noProof/>
        </w:rPr>
      </w:pPr>
      <w:r>
        <w:rPr>
          <w:noProof/>
        </w:rPr>
        <w:t>launch_rxonly</w:t>
      </w:r>
    </w:p>
    <w:p w14:paraId="12FF6955" w14:textId="77777777" w:rsidR="00595C3F" w:rsidRDefault="00595C3F">
      <w:pPr>
        <w:pStyle w:val="Index2"/>
        <w:tabs>
          <w:tab w:val="right" w:leader="dot" w:pos="3780"/>
        </w:tabs>
        <w:rPr>
          <w:noProof/>
        </w:rPr>
      </w:pPr>
      <w:r>
        <w:rPr>
          <w:noProof/>
        </w:rPr>
        <w:t>AlteraDma, 17</w:t>
      </w:r>
    </w:p>
    <w:p w14:paraId="6B78A696" w14:textId="77777777" w:rsidR="00595C3F" w:rsidRDefault="00595C3F">
      <w:pPr>
        <w:pStyle w:val="Index1"/>
        <w:tabs>
          <w:tab w:val="right" w:leader="dot" w:pos="3780"/>
        </w:tabs>
        <w:rPr>
          <w:noProof/>
        </w:rPr>
      </w:pPr>
      <w:r>
        <w:rPr>
          <w:noProof/>
        </w:rPr>
        <w:t>launch_txonly</w:t>
      </w:r>
    </w:p>
    <w:p w14:paraId="0E9BB7FD" w14:textId="77777777" w:rsidR="00595C3F" w:rsidRDefault="00595C3F">
      <w:pPr>
        <w:pStyle w:val="Index2"/>
        <w:tabs>
          <w:tab w:val="right" w:leader="dot" w:pos="3780"/>
        </w:tabs>
        <w:rPr>
          <w:noProof/>
        </w:rPr>
      </w:pPr>
      <w:r>
        <w:rPr>
          <w:noProof/>
        </w:rPr>
        <w:t>AlteraDma, 17</w:t>
      </w:r>
    </w:p>
    <w:p w14:paraId="06EE232E" w14:textId="77777777" w:rsidR="00595C3F" w:rsidRDefault="00595C3F">
      <w:pPr>
        <w:pStyle w:val="Index1"/>
        <w:tabs>
          <w:tab w:val="right" w:leader="dot" w:pos="3780"/>
        </w:tabs>
        <w:rPr>
          <w:noProof/>
        </w:rPr>
      </w:pPr>
      <w:r>
        <w:rPr>
          <w:noProof/>
        </w:rPr>
        <w:t>ledPio</w:t>
      </w:r>
    </w:p>
    <w:p w14:paraId="78C84D03" w14:textId="77777777" w:rsidR="00595C3F" w:rsidRDefault="00595C3F">
      <w:pPr>
        <w:pStyle w:val="Index2"/>
        <w:tabs>
          <w:tab w:val="right" w:leader="dot" w:pos="3780"/>
        </w:tabs>
        <w:rPr>
          <w:noProof/>
        </w:rPr>
      </w:pPr>
      <w:r>
        <w:rPr>
          <w:noProof/>
        </w:rPr>
        <w:t>PCIeMini_CAN_FD, 40</w:t>
      </w:r>
    </w:p>
    <w:p w14:paraId="373F59DC" w14:textId="77777777" w:rsidR="00595C3F" w:rsidRDefault="00595C3F">
      <w:pPr>
        <w:pStyle w:val="Index1"/>
        <w:tabs>
          <w:tab w:val="right" w:leader="dot" w:pos="3780"/>
        </w:tabs>
        <w:rPr>
          <w:noProof/>
        </w:rPr>
      </w:pPr>
      <w:r>
        <w:rPr>
          <w:noProof/>
        </w:rPr>
        <w:t>Length</w:t>
      </w:r>
    </w:p>
    <w:p w14:paraId="14672ACF" w14:textId="77777777" w:rsidR="00595C3F" w:rsidRDefault="00595C3F">
      <w:pPr>
        <w:pStyle w:val="Index2"/>
        <w:tabs>
          <w:tab w:val="right" w:leader="dot" w:pos="3780"/>
        </w:tabs>
        <w:rPr>
          <w:noProof/>
        </w:rPr>
      </w:pPr>
      <w:r>
        <w:rPr>
          <w:noProof/>
        </w:rPr>
        <w:t>LinearAddress, 26</w:t>
      </w:r>
    </w:p>
    <w:p w14:paraId="54E21187" w14:textId="77777777" w:rsidR="00595C3F" w:rsidRDefault="00595C3F">
      <w:pPr>
        <w:pStyle w:val="Index1"/>
        <w:tabs>
          <w:tab w:val="right" w:leader="dot" w:pos="3780"/>
        </w:tabs>
        <w:rPr>
          <w:noProof/>
        </w:rPr>
      </w:pPr>
      <w:r>
        <w:rPr>
          <w:noProof/>
        </w:rPr>
        <w:t>libStatus</w:t>
      </w:r>
    </w:p>
    <w:p w14:paraId="7FC74912" w14:textId="77777777" w:rsidR="00595C3F" w:rsidRDefault="00595C3F">
      <w:pPr>
        <w:pStyle w:val="Index2"/>
        <w:tabs>
          <w:tab w:val="right" w:leader="dot" w:pos="3780"/>
        </w:tabs>
        <w:rPr>
          <w:noProof/>
        </w:rPr>
      </w:pPr>
      <w:r>
        <w:rPr>
          <w:noProof/>
        </w:rPr>
        <w:t>AlphiBoard, 15</w:t>
      </w:r>
    </w:p>
    <w:p w14:paraId="1B4B405C" w14:textId="77777777" w:rsidR="00595C3F" w:rsidRDefault="00595C3F">
      <w:pPr>
        <w:pStyle w:val="Index1"/>
        <w:tabs>
          <w:tab w:val="right" w:leader="dot" w:pos="3780"/>
        </w:tabs>
        <w:rPr>
          <w:noProof/>
        </w:rPr>
      </w:pPr>
      <w:r>
        <w:rPr>
          <w:noProof/>
        </w:rPr>
        <w:t>LinearAddress, 26</w:t>
      </w:r>
    </w:p>
    <w:p w14:paraId="30F0D6F9" w14:textId="77777777" w:rsidR="00595C3F" w:rsidRDefault="00595C3F">
      <w:pPr>
        <w:pStyle w:val="Index2"/>
        <w:tabs>
          <w:tab w:val="right" w:leader="dot" w:pos="3780"/>
        </w:tabs>
        <w:rPr>
          <w:noProof/>
        </w:rPr>
      </w:pPr>
      <w:r>
        <w:rPr>
          <w:noProof/>
        </w:rPr>
        <w:t>Address, 26</w:t>
      </w:r>
    </w:p>
    <w:p w14:paraId="2273E839" w14:textId="77777777" w:rsidR="00595C3F" w:rsidRDefault="00595C3F">
      <w:pPr>
        <w:pStyle w:val="Index2"/>
        <w:tabs>
          <w:tab w:val="right" w:leader="dot" w:pos="3780"/>
        </w:tabs>
        <w:rPr>
          <w:noProof/>
        </w:rPr>
      </w:pPr>
      <w:r>
        <w:rPr>
          <w:noProof/>
        </w:rPr>
        <w:t>AlphiBoard.h, 109</w:t>
      </w:r>
    </w:p>
    <w:p w14:paraId="53A09D69" w14:textId="77777777" w:rsidR="00595C3F" w:rsidRDefault="00595C3F">
      <w:pPr>
        <w:pStyle w:val="Index2"/>
        <w:tabs>
          <w:tab w:val="right" w:leader="dot" w:pos="3780"/>
        </w:tabs>
        <w:rPr>
          <w:noProof/>
        </w:rPr>
      </w:pPr>
      <w:r>
        <w:rPr>
          <w:noProof/>
        </w:rPr>
        <w:t>Length, 26</w:t>
      </w:r>
    </w:p>
    <w:p w14:paraId="53C3A2A7" w14:textId="77777777" w:rsidR="00595C3F" w:rsidRDefault="00595C3F">
      <w:pPr>
        <w:pStyle w:val="Index1"/>
        <w:tabs>
          <w:tab w:val="right" w:leader="dot" w:pos="3780"/>
        </w:tabs>
        <w:rPr>
          <w:noProof/>
        </w:rPr>
      </w:pPr>
      <w:r>
        <w:rPr>
          <w:noProof/>
        </w:rPr>
        <w:t>LINUX</w:t>
      </w:r>
    </w:p>
    <w:p w14:paraId="1343D4E3" w14:textId="77777777" w:rsidR="00595C3F" w:rsidRDefault="00595C3F">
      <w:pPr>
        <w:pStyle w:val="Index2"/>
        <w:tabs>
          <w:tab w:val="right" w:leader="dot" w:pos="3780"/>
        </w:tabs>
        <w:rPr>
          <w:noProof/>
        </w:rPr>
      </w:pPr>
      <w:r>
        <w:rPr>
          <w:noProof/>
        </w:rPr>
        <w:t>AlphiDll.h, 111</w:t>
      </w:r>
    </w:p>
    <w:p w14:paraId="2C4AB161" w14:textId="77777777" w:rsidR="00595C3F" w:rsidRDefault="00595C3F">
      <w:pPr>
        <w:pStyle w:val="Index1"/>
        <w:tabs>
          <w:tab w:val="right" w:leader="dot" w:pos="3780"/>
        </w:tabs>
        <w:rPr>
          <w:noProof/>
        </w:rPr>
      </w:pPr>
      <w:r w:rsidRPr="007A5689">
        <w:rPr>
          <w:noProof/>
          <w:lang w:val="fr-FR"/>
        </w:rPr>
        <w:t>LWU</w:t>
      </w:r>
    </w:p>
    <w:p w14:paraId="48839075" w14:textId="77777777" w:rsidR="00595C3F" w:rsidRDefault="00595C3F">
      <w:pPr>
        <w:pStyle w:val="Index2"/>
        <w:tabs>
          <w:tab w:val="right" w:leader="dot" w:pos="3780"/>
        </w:tabs>
        <w:rPr>
          <w:noProof/>
        </w:rPr>
      </w:pPr>
      <w:r w:rsidRPr="007A5689">
        <w:rPr>
          <w:noProof/>
          <w:lang w:val="fr-FR"/>
        </w:rPr>
        <w:t>TCAN4x5x_Device_Interrupts</w:t>
      </w:r>
      <w:r>
        <w:rPr>
          <w:noProof/>
        </w:rPr>
        <w:t>, 64</w:t>
      </w:r>
    </w:p>
    <w:p w14:paraId="7A49B782" w14:textId="77777777" w:rsidR="00595C3F" w:rsidRDefault="00595C3F">
      <w:pPr>
        <w:pStyle w:val="Index1"/>
        <w:tabs>
          <w:tab w:val="right" w:leader="dot" w:pos="3780"/>
        </w:tabs>
        <w:rPr>
          <w:noProof/>
        </w:rPr>
      </w:pPr>
      <w:r w:rsidRPr="007A5689">
        <w:rPr>
          <w:noProof/>
          <w:lang w:val="fr-FR"/>
        </w:rPr>
        <w:t>LWUEN</w:t>
      </w:r>
    </w:p>
    <w:p w14:paraId="791202B7" w14:textId="77777777" w:rsidR="00595C3F" w:rsidRDefault="00595C3F">
      <w:pPr>
        <w:pStyle w:val="Index2"/>
        <w:tabs>
          <w:tab w:val="right" w:leader="dot" w:pos="3780"/>
        </w:tabs>
        <w:rPr>
          <w:noProof/>
        </w:rPr>
      </w:pPr>
      <w:r w:rsidRPr="007A5689">
        <w:rPr>
          <w:noProof/>
          <w:lang w:val="fr-FR"/>
        </w:rPr>
        <w:t>TCAN4x5x_Device_Interrupt_Enable</w:t>
      </w:r>
      <w:r>
        <w:rPr>
          <w:noProof/>
        </w:rPr>
        <w:t>, 59</w:t>
      </w:r>
    </w:p>
    <w:p w14:paraId="42FF1680" w14:textId="77777777" w:rsidR="00595C3F" w:rsidRDefault="00595C3F">
      <w:pPr>
        <w:pStyle w:val="Index1"/>
        <w:tabs>
          <w:tab w:val="right" w:leader="dot" w:pos="3780"/>
        </w:tabs>
        <w:rPr>
          <w:noProof/>
        </w:rPr>
      </w:pPr>
      <w:r>
        <w:rPr>
          <w:noProof/>
        </w:rPr>
        <w:t>M_CAN_INT</w:t>
      </w:r>
    </w:p>
    <w:p w14:paraId="4F0EF541" w14:textId="77777777" w:rsidR="00595C3F" w:rsidRDefault="00595C3F">
      <w:pPr>
        <w:pStyle w:val="Index2"/>
        <w:tabs>
          <w:tab w:val="right" w:leader="dot" w:pos="3780"/>
        </w:tabs>
        <w:rPr>
          <w:noProof/>
        </w:rPr>
      </w:pPr>
      <w:r>
        <w:rPr>
          <w:noProof/>
        </w:rPr>
        <w:t>TCAN4x5x_Device_Interrupts, 64</w:t>
      </w:r>
    </w:p>
    <w:p w14:paraId="0BE3A6C4" w14:textId="77777777" w:rsidR="00595C3F" w:rsidRDefault="00595C3F">
      <w:pPr>
        <w:pStyle w:val="Index1"/>
        <w:tabs>
          <w:tab w:val="right" w:leader="dot" w:pos="3780"/>
        </w:tabs>
        <w:rPr>
          <w:noProof/>
        </w:rPr>
      </w:pPr>
      <w:r>
        <w:rPr>
          <w:noProof/>
        </w:rPr>
        <w:t>MCAN_ClearInterrupts</w:t>
      </w:r>
    </w:p>
    <w:p w14:paraId="3781731D" w14:textId="77777777" w:rsidR="00595C3F" w:rsidRDefault="00595C3F">
      <w:pPr>
        <w:pStyle w:val="Index2"/>
        <w:tabs>
          <w:tab w:val="right" w:leader="dot" w:pos="3780"/>
        </w:tabs>
        <w:rPr>
          <w:noProof/>
        </w:rPr>
      </w:pPr>
      <w:r>
        <w:rPr>
          <w:noProof/>
        </w:rPr>
        <w:t>TCAN4550, 46</w:t>
      </w:r>
    </w:p>
    <w:p w14:paraId="7C29E511" w14:textId="77777777" w:rsidR="00595C3F" w:rsidRDefault="00595C3F">
      <w:pPr>
        <w:pStyle w:val="Index1"/>
        <w:tabs>
          <w:tab w:val="right" w:leader="dot" w:pos="3780"/>
        </w:tabs>
        <w:rPr>
          <w:noProof/>
        </w:rPr>
      </w:pPr>
      <w:r>
        <w:rPr>
          <w:noProof/>
        </w:rPr>
        <w:t>MCAN_ClearInterruptsAll</w:t>
      </w:r>
    </w:p>
    <w:p w14:paraId="6E45AC97" w14:textId="77777777" w:rsidR="00595C3F" w:rsidRDefault="00595C3F">
      <w:pPr>
        <w:pStyle w:val="Index2"/>
        <w:tabs>
          <w:tab w:val="right" w:leader="dot" w:pos="3780"/>
        </w:tabs>
        <w:rPr>
          <w:noProof/>
        </w:rPr>
      </w:pPr>
      <w:r>
        <w:rPr>
          <w:noProof/>
        </w:rPr>
        <w:t>TCAN4550, 47</w:t>
      </w:r>
    </w:p>
    <w:p w14:paraId="01FB20F5" w14:textId="77777777" w:rsidR="00595C3F" w:rsidRDefault="00595C3F">
      <w:pPr>
        <w:pStyle w:val="Index1"/>
        <w:tabs>
          <w:tab w:val="right" w:leader="dot" w:pos="3780"/>
        </w:tabs>
        <w:rPr>
          <w:noProof/>
        </w:rPr>
      </w:pPr>
      <w:r>
        <w:rPr>
          <w:noProof/>
        </w:rPr>
        <w:t>MCAN_ConfigureCCCRRegister</w:t>
      </w:r>
    </w:p>
    <w:p w14:paraId="1A2C1379" w14:textId="77777777" w:rsidR="00595C3F" w:rsidRDefault="00595C3F">
      <w:pPr>
        <w:pStyle w:val="Index2"/>
        <w:tabs>
          <w:tab w:val="right" w:leader="dot" w:pos="3780"/>
        </w:tabs>
        <w:rPr>
          <w:noProof/>
        </w:rPr>
      </w:pPr>
      <w:r>
        <w:rPr>
          <w:noProof/>
        </w:rPr>
        <w:t>TCAN4550, 47</w:t>
      </w:r>
    </w:p>
    <w:p w14:paraId="27F3D2D7" w14:textId="77777777" w:rsidR="00595C3F" w:rsidRDefault="00595C3F">
      <w:pPr>
        <w:pStyle w:val="Index1"/>
        <w:tabs>
          <w:tab w:val="right" w:leader="dot" w:pos="3780"/>
        </w:tabs>
        <w:rPr>
          <w:noProof/>
        </w:rPr>
      </w:pPr>
      <w:r>
        <w:rPr>
          <w:noProof/>
        </w:rPr>
        <w:t>MCAN_ConfigureDataTiming_Raw</w:t>
      </w:r>
    </w:p>
    <w:p w14:paraId="4FEC5054" w14:textId="77777777" w:rsidR="00595C3F" w:rsidRDefault="00595C3F">
      <w:pPr>
        <w:pStyle w:val="Index2"/>
        <w:tabs>
          <w:tab w:val="right" w:leader="dot" w:pos="3780"/>
        </w:tabs>
        <w:rPr>
          <w:noProof/>
        </w:rPr>
      </w:pPr>
      <w:r>
        <w:rPr>
          <w:noProof/>
        </w:rPr>
        <w:t>TCAN4550, 47</w:t>
      </w:r>
    </w:p>
    <w:p w14:paraId="37D298A2" w14:textId="77777777" w:rsidR="00595C3F" w:rsidRDefault="00595C3F">
      <w:pPr>
        <w:pStyle w:val="Index1"/>
        <w:tabs>
          <w:tab w:val="right" w:leader="dot" w:pos="3780"/>
        </w:tabs>
        <w:rPr>
          <w:noProof/>
        </w:rPr>
      </w:pPr>
      <w:r>
        <w:rPr>
          <w:noProof/>
        </w:rPr>
        <w:t>MCAN_ConfigureDataTiming_Simple</w:t>
      </w:r>
    </w:p>
    <w:p w14:paraId="25364AD5" w14:textId="77777777" w:rsidR="00595C3F" w:rsidRDefault="00595C3F">
      <w:pPr>
        <w:pStyle w:val="Index2"/>
        <w:tabs>
          <w:tab w:val="right" w:leader="dot" w:pos="3780"/>
        </w:tabs>
        <w:rPr>
          <w:noProof/>
        </w:rPr>
      </w:pPr>
      <w:r>
        <w:rPr>
          <w:noProof/>
        </w:rPr>
        <w:t>TCAN4550, 48</w:t>
      </w:r>
    </w:p>
    <w:p w14:paraId="2EE187E6" w14:textId="77777777" w:rsidR="00595C3F" w:rsidRDefault="00595C3F">
      <w:pPr>
        <w:pStyle w:val="Index1"/>
        <w:tabs>
          <w:tab w:val="right" w:leader="dot" w:pos="3780"/>
        </w:tabs>
        <w:rPr>
          <w:noProof/>
        </w:rPr>
      </w:pPr>
      <w:r>
        <w:rPr>
          <w:noProof/>
        </w:rPr>
        <w:t>MCAN_ConfigureInterruptEnable</w:t>
      </w:r>
    </w:p>
    <w:p w14:paraId="1D275714" w14:textId="77777777" w:rsidR="00595C3F" w:rsidRDefault="00595C3F">
      <w:pPr>
        <w:pStyle w:val="Index2"/>
        <w:tabs>
          <w:tab w:val="right" w:leader="dot" w:pos="3780"/>
        </w:tabs>
        <w:rPr>
          <w:noProof/>
        </w:rPr>
      </w:pPr>
      <w:r>
        <w:rPr>
          <w:noProof/>
        </w:rPr>
        <w:t>TCAN4550, 48</w:t>
      </w:r>
    </w:p>
    <w:p w14:paraId="0944498D" w14:textId="77777777" w:rsidR="00595C3F" w:rsidRDefault="00595C3F">
      <w:pPr>
        <w:pStyle w:val="Index1"/>
        <w:tabs>
          <w:tab w:val="right" w:leader="dot" w:pos="3780"/>
        </w:tabs>
        <w:rPr>
          <w:noProof/>
        </w:rPr>
      </w:pPr>
      <w:r>
        <w:rPr>
          <w:noProof/>
        </w:rPr>
        <w:t>MCAN_ConfigureNominalTiming_Raw</w:t>
      </w:r>
    </w:p>
    <w:p w14:paraId="1BC64AF1" w14:textId="77777777" w:rsidR="00595C3F" w:rsidRDefault="00595C3F">
      <w:pPr>
        <w:pStyle w:val="Index2"/>
        <w:tabs>
          <w:tab w:val="right" w:leader="dot" w:pos="3780"/>
        </w:tabs>
        <w:rPr>
          <w:noProof/>
        </w:rPr>
      </w:pPr>
      <w:r>
        <w:rPr>
          <w:noProof/>
        </w:rPr>
        <w:t>TCAN4550, 48</w:t>
      </w:r>
    </w:p>
    <w:p w14:paraId="2135B32E" w14:textId="77777777" w:rsidR="00595C3F" w:rsidRDefault="00595C3F">
      <w:pPr>
        <w:pStyle w:val="Index1"/>
        <w:tabs>
          <w:tab w:val="right" w:leader="dot" w:pos="3780"/>
        </w:tabs>
        <w:rPr>
          <w:noProof/>
        </w:rPr>
      </w:pPr>
      <w:r>
        <w:rPr>
          <w:noProof/>
        </w:rPr>
        <w:t>MCAN_ConfigureNominalTiming_Simple</w:t>
      </w:r>
    </w:p>
    <w:p w14:paraId="2427A4F5" w14:textId="77777777" w:rsidR="00595C3F" w:rsidRDefault="00595C3F">
      <w:pPr>
        <w:pStyle w:val="Index2"/>
        <w:tabs>
          <w:tab w:val="right" w:leader="dot" w:pos="3780"/>
        </w:tabs>
        <w:rPr>
          <w:noProof/>
        </w:rPr>
      </w:pPr>
      <w:r>
        <w:rPr>
          <w:noProof/>
        </w:rPr>
        <w:t>TCAN4550, 49</w:t>
      </w:r>
    </w:p>
    <w:p w14:paraId="1FF01C27" w14:textId="77777777" w:rsidR="00595C3F" w:rsidRDefault="00595C3F">
      <w:pPr>
        <w:pStyle w:val="Index1"/>
        <w:tabs>
          <w:tab w:val="right" w:leader="dot" w:pos="3780"/>
        </w:tabs>
        <w:rPr>
          <w:noProof/>
        </w:rPr>
      </w:pPr>
      <w:r>
        <w:rPr>
          <w:noProof/>
        </w:rPr>
        <w:t>MCAN_DisableProtectedRegisters</w:t>
      </w:r>
    </w:p>
    <w:p w14:paraId="5974D324" w14:textId="77777777" w:rsidR="00595C3F" w:rsidRDefault="00595C3F">
      <w:pPr>
        <w:pStyle w:val="Index2"/>
        <w:tabs>
          <w:tab w:val="right" w:leader="dot" w:pos="3780"/>
        </w:tabs>
        <w:rPr>
          <w:noProof/>
        </w:rPr>
      </w:pPr>
      <w:r>
        <w:rPr>
          <w:noProof/>
        </w:rPr>
        <w:t>TCAN4550, 49</w:t>
      </w:r>
    </w:p>
    <w:p w14:paraId="71D4F726" w14:textId="77777777" w:rsidR="00595C3F" w:rsidRDefault="00595C3F">
      <w:pPr>
        <w:pStyle w:val="Index1"/>
        <w:tabs>
          <w:tab w:val="right" w:leader="dot" w:pos="3780"/>
        </w:tabs>
        <w:rPr>
          <w:noProof/>
        </w:rPr>
      </w:pPr>
      <w:r>
        <w:rPr>
          <w:noProof/>
        </w:rPr>
        <w:t>MCAN_DLC_0B</w:t>
      </w:r>
    </w:p>
    <w:p w14:paraId="121A5C4D" w14:textId="77777777" w:rsidR="00595C3F" w:rsidRDefault="00595C3F">
      <w:pPr>
        <w:pStyle w:val="Index2"/>
        <w:tabs>
          <w:tab w:val="right" w:leader="dot" w:pos="3780"/>
        </w:tabs>
        <w:rPr>
          <w:noProof/>
        </w:rPr>
      </w:pPr>
      <w:r>
        <w:rPr>
          <w:noProof/>
        </w:rPr>
        <w:t>TCAN4x5x_Reg.h, 145</w:t>
      </w:r>
    </w:p>
    <w:p w14:paraId="1853B43E" w14:textId="77777777" w:rsidR="00595C3F" w:rsidRDefault="00595C3F">
      <w:pPr>
        <w:pStyle w:val="Index1"/>
        <w:tabs>
          <w:tab w:val="right" w:leader="dot" w:pos="3780"/>
        </w:tabs>
        <w:rPr>
          <w:noProof/>
        </w:rPr>
      </w:pPr>
      <w:r>
        <w:rPr>
          <w:noProof/>
        </w:rPr>
        <w:t>MCAN_DLC_12B</w:t>
      </w:r>
    </w:p>
    <w:p w14:paraId="5E365FD3" w14:textId="77777777" w:rsidR="00595C3F" w:rsidRDefault="00595C3F">
      <w:pPr>
        <w:pStyle w:val="Index2"/>
        <w:tabs>
          <w:tab w:val="right" w:leader="dot" w:pos="3780"/>
        </w:tabs>
        <w:rPr>
          <w:noProof/>
        </w:rPr>
      </w:pPr>
      <w:r>
        <w:rPr>
          <w:noProof/>
        </w:rPr>
        <w:t>TCAN4x5x_Reg.h, 145</w:t>
      </w:r>
    </w:p>
    <w:p w14:paraId="67070F6C" w14:textId="77777777" w:rsidR="00595C3F" w:rsidRDefault="00595C3F">
      <w:pPr>
        <w:pStyle w:val="Index1"/>
        <w:tabs>
          <w:tab w:val="right" w:leader="dot" w:pos="3780"/>
        </w:tabs>
        <w:rPr>
          <w:noProof/>
        </w:rPr>
      </w:pPr>
      <w:r>
        <w:rPr>
          <w:noProof/>
        </w:rPr>
        <w:t>MCAN_DLC_16B</w:t>
      </w:r>
    </w:p>
    <w:p w14:paraId="14E7800C" w14:textId="77777777" w:rsidR="00595C3F" w:rsidRDefault="00595C3F">
      <w:pPr>
        <w:pStyle w:val="Index2"/>
        <w:tabs>
          <w:tab w:val="right" w:leader="dot" w:pos="3780"/>
        </w:tabs>
        <w:rPr>
          <w:noProof/>
        </w:rPr>
      </w:pPr>
      <w:r>
        <w:rPr>
          <w:noProof/>
        </w:rPr>
        <w:t>TCAN4x5x_Reg.h, 145</w:t>
      </w:r>
    </w:p>
    <w:p w14:paraId="10280FB9" w14:textId="77777777" w:rsidR="00595C3F" w:rsidRDefault="00595C3F">
      <w:pPr>
        <w:pStyle w:val="Index1"/>
        <w:tabs>
          <w:tab w:val="right" w:leader="dot" w:pos="3780"/>
        </w:tabs>
        <w:rPr>
          <w:noProof/>
        </w:rPr>
      </w:pPr>
      <w:r>
        <w:rPr>
          <w:noProof/>
        </w:rPr>
        <w:t>MCAN_DLC_1B</w:t>
      </w:r>
    </w:p>
    <w:p w14:paraId="6BEFEAFF" w14:textId="77777777" w:rsidR="00595C3F" w:rsidRDefault="00595C3F">
      <w:pPr>
        <w:pStyle w:val="Index2"/>
        <w:tabs>
          <w:tab w:val="right" w:leader="dot" w:pos="3780"/>
        </w:tabs>
        <w:rPr>
          <w:noProof/>
        </w:rPr>
      </w:pPr>
      <w:r>
        <w:rPr>
          <w:noProof/>
        </w:rPr>
        <w:t>TCAN4x5x_Reg.h, 145</w:t>
      </w:r>
    </w:p>
    <w:p w14:paraId="6E171AB7" w14:textId="77777777" w:rsidR="00595C3F" w:rsidRDefault="00595C3F">
      <w:pPr>
        <w:pStyle w:val="Index1"/>
        <w:tabs>
          <w:tab w:val="right" w:leader="dot" w:pos="3780"/>
        </w:tabs>
        <w:rPr>
          <w:noProof/>
        </w:rPr>
      </w:pPr>
      <w:r>
        <w:rPr>
          <w:noProof/>
        </w:rPr>
        <w:t>MCAN_DLC_20B</w:t>
      </w:r>
    </w:p>
    <w:p w14:paraId="0768D5D8" w14:textId="77777777" w:rsidR="00595C3F" w:rsidRDefault="00595C3F">
      <w:pPr>
        <w:pStyle w:val="Index2"/>
        <w:tabs>
          <w:tab w:val="right" w:leader="dot" w:pos="3780"/>
        </w:tabs>
        <w:rPr>
          <w:noProof/>
        </w:rPr>
      </w:pPr>
      <w:r>
        <w:rPr>
          <w:noProof/>
        </w:rPr>
        <w:t>TCAN4x5x_Reg.h, 145</w:t>
      </w:r>
    </w:p>
    <w:p w14:paraId="5BE08094" w14:textId="77777777" w:rsidR="00595C3F" w:rsidRDefault="00595C3F">
      <w:pPr>
        <w:pStyle w:val="Index1"/>
        <w:tabs>
          <w:tab w:val="right" w:leader="dot" w:pos="3780"/>
        </w:tabs>
        <w:rPr>
          <w:noProof/>
        </w:rPr>
      </w:pPr>
      <w:r>
        <w:rPr>
          <w:noProof/>
        </w:rPr>
        <w:t>MCAN_DLC_24B</w:t>
      </w:r>
    </w:p>
    <w:p w14:paraId="4EB1A80C" w14:textId="77777777" w:rsidR="00595C3F" w:rsidRDefault="00595C3F">
      <w:pPr>
        <w:pStyle w:val="Index2"/>
        <w:tabs>
          <w:tab w:val="right" w:leader="dot" w:pos="3780"/>
        </w:tabs>
        <w:rPr>
          <w:noProof/>
        </w:rPr>
      </w:pPr>
      <w:r>
        <w:rPr>
          <w:noProof/>
        </w:rPr>
        <w:t>TCAN4x5x_Reg.h, 145</w:t>
      </w:r>
    </w:p>
    <w:p w14:paraId="1088BEFC" w14:textId="77777777" w:rsidR="00595C3F" w:rsidRDefault="00595C3F">
      <w:pPr>
        <w:pStyle w:val="Index1"/>
        <w:tabs>
          <w:tab w:val="right" w:leader="dot" w:pos="3780"/>
        </w:tabs>
        <w:rPr>
          <w:noProof/>
        </w:rPr>
      </w:pPr>
      <w:r>
        <w:rPr>
          <w:noProof/>
        </w:rPr>
        <w:t>MCAN_DLC_2B</w:t>
      </w:r>
    </w:p>
    <w:p w14:paraId="69138F3A" w14:textId="77777777" w:rsidR="00595C3F" w:rsidRDefault="00595C3F">
      <w:pPr>
        <w:pStyle w:val="Index2"/>
        <w:tabs>
          <w:tab w:val="right" w:leader="dot" w:pos="3780"/>
        </w:tabs>
        <w:rPr>
          <w:noProof/>
        </w:rPr>
      </w:pPr>
      <w:r>
        <w:rPr>
          <w:noProof/>
        </w:rPr>
        <w:t>TCAN4x5x_Reg.h, 145</w:t>
      </w:r>
    </w:p>
    <w:p w14:paraId="2E6AA16D" w14:textId="77777777" w:rsidR="00595C3F" w:rsidRDefault="00595C3F">
      <w:pPr>
        <w:pStyle w:val="Index1"/>
        <w:tabs>
          <w:tab w:val="right" w:leader="dot" w:pos="3780"/>
        </w:tabs>
        <w:rPr>
          <w:noProof/>
        </w:rPr>
      </w:pPr>
      <w:r>
        <w:rPr>
          <w:noProof/>
        </w:rPr>
        <w:t>MCAN_DLC_32B</w:t>
      </w:r>
    </w:p>
    <w:p w14:paraId="4BBFA804" w14:textId="77777777" w:rsidR="00595C3F" w:rsidRDefault="00595C3F">
      <w:pPr>
        <w:pStyle w:val="Index2"/>
        <w:tabs>
          <w:tab w:val="right" w:leader="dot" w:pos="3780"/>
        </w:tabs>
        <w:rPr>
          <w:noProof/>
        </w:rPr>
      </w:pPr>
      <w:r>
        <w:rPr>
          <w:noProof/>
        </w:rPr>
        <w:t>TCAN4x5x_Reg.h, 145</w:t>
      </w:r>
    </w:p>
    <w:p w14:paraId="129D7DFE" w14:textId="77777777" w:rsidR="00595C3F" w:rsidRDefault="00595C3F">
      <w:pPr>
        <w:pStyle w:val="Index1"/>
        <w:tabs>
          <w:tab w:val="right" w:leader="dot" w:pos="3780"/>
        </w:tabs>
        <w:rPr>
          <w:noProof/>
        </w:rPr>
      </w:pPr>
      <w:r>
        <w:rPr>
          <w:noProof/>
        </w:rPr>
        <w:t>MCAN_DLC_3B</w:t>
      </w:r>
    </w:p>
    <w:p w14:paraId="3EF73943" w14:textId="77777777" w:rsidR="00595C3F" w:rsidRDefault="00595C3F">
      <w:pPr>
        <w:pStyle w:val="Index2"/>
        <w:tabs>
          <w:tab w:val="right" w:leader="dot" w:pos="3780"/>
        </w:tabs>
        <w:rPr>
          <w:noProof/>
        </w:rPr>
      </w:pPr>
      <w:r>
        <w:rPr>
          <w:noProof/>
        </w:rPr>
        <w:t>TCAN4x5x_Reg.h, 145</w:t>
      </w:r>
    </w:p>
    <w:p w14:paraId="2D5C9DD3" w14:textId="77777777" w:rsidR="00595C3F" w:rsidRDefault="00595C3F">
      <w:pPr>
        <w:pStyle w:val="Index1"/>
        <w:tabs>
          <w:tab w:val="right" w:leader="dot" w:pos="3780"/>
        </w:tabs>
        <w:rPr>
          <w:noProof/>
        </w:rPr>
      </w:pPr>
      <w:r>
        <w:rPr>
          <w:noProof/>
        </w:rPr>
        <w:t>MCAN_DLC_48B</w:t>
      </w:r>
    </w:p>
    <w:p w14:paraId="551F835D" w14:textId="77777777" w:rsidR="00595C3F" w:rsidRDefault="00595C3F">
      <w:pPr>
        <w:pStyle w:val="Index2"/>
        <w:tabs>
          <w:tab w:val="right" w:leader="dot" w:pos="3780"/>
        </w:tabs>
        <w:rPr>
          <w:noProof/>
        </w:rPr>
      </w:pPr>
      <w:r>
        <w:rPr>
          <w:noProof/>
        </w:rPr>
        <w:t>TCAN4x5x_Reg.h, 145</w:t>
      </w:r>
    </w:p>
    <w:p w14:paraId="34FF6D37" w14:textId="77777777" w:rsidR="00595C3F" w:rsidRDefault="00595C3F">
      <w:pPr>
        <w:pStyle w:val="Index1"/>
        <w:tabs>
          <w:tab w:val="right" w:leader="dot" w:pos="3780"/>
        </w:tabs>
        <w:rPr>
          <w:noProof/>
        </w:rPr>
      </w:pPr>
      <w:r>
        <w:rPr>
          <w:noProof/>
        </w:rPr>
        <w:t>MCAN_DLC_4B</w:t>
      </w:r>
    </w:p>
    <w:p w14:paraId="460D9612" w14:textId="77777777" w:rsidR="00595C3F" w:rsidRDefault="00595C3F">
      <w:pPr>
        <w:pStyle w:val="Index2"/>
        <w:tabs>
          <w:tab w:val="right" w:leader="dot" w:pos="3780"/>
        </w:tabs>
        <w:rPr>
          <w:noProof/>
        </w:rPr>
      </w:pPr>
      <w:r>
        <w:rPr>
          <w:noProof/>
        </w:rPr>
        <w:t>TCAN4x5x_Reg.h, 145</w:t>
      </w:r>
    </w:p>
    <w:p w14:paraId="12430822" w14:textId="77777777" w:rsidR="00595C3F" w:rsidRDefault="00595C3F">
      <w:pPr>
        <w:pStyle w:val="Index1"/>
        <w:tabs>
          <w:tab w:val="right" w:leader="dot" w:pos="3780"/>
        </w:tabs>
        <w:rPr>
          <w:noProof/>
        </w:rPr>
      </w:pPr>
      <w:r>
        <w:rPr>
          <w:noProof/>
        </w:rPr>
        <w:t>MCAN_DLC_5B</w:t>
      </w:r>
    </w:p>
    <w:p w14:paraId="309BC0CB" w14:textId="77777777" w:rsidR="00595C3F" w:rsidRDefault="00595C3F">
      <w:pPr>
        <w:pStyle w:val="Index2"/>
        <w:tabs>
          <w:tab w:val="right" w:leader="dot" w:pos="3780"/>
        </w:tabs>
        <w:rPr>
          <w:noProof/>
        </w:rPr>
      </w:pPr>
      <w:r>
        <w:rPr>
          <w:noProof/>
        </w:rPr>
        <w:t>TCAN4x5x_Reg.h, 145</w:t>
      </w:r>
    </w:p>
    <w:p w14:paraId="623FE750" w14:textId="77777777" w:rsidR="00595C3F" w:rsidRDefault="00595C3F">
      <w:pPr>
        <w:pStyle w:val="Index1"/>
        <w:tabs>
          <w:tab w:val="right" w:leader="dot" w:pos="3780"/>
        </w:tabs>
        <w:rPr>
          <w:noProof/>
        </w:rPr>
      </w:pPr>
      <w:r>
        <w:rPr>
          <w:noProof/>
        </w:rPr>
        <w:t>MCAN_DLC_64B</w:t>
      </w:r>
    </w:p>
    <w:p w14:paraId="4899D169" w14:textId="77777777" w:rsidR="00595C3F" w:rsidRDefault="00595C3F">
      <w:pPr>
        <w:pStyle w:val="Index2"/>
        <w:tabs>
          <w:tab w:val="right" w:leader="dot" w:pos="3780"/>
        </w:tabs>
        <w:rPr>
          <w:noProof/>
        </w:rPr>
      </w:pPr>
      <w:r>
        <w:rPr>
          <w:noProof/>
        </w:rPr>
        <w:t>TCAN4x5x_Reg.h, 145</w:t>
      </w:r>
    </w:p>
    <w:p w14:paraId="500391D2" w14:textId="77777777" w:rsidR="00595C3F" w:rsidRDefault="00595C3F">
      <w:pPr>
        <w:pStyle w:val="Index1"/>
        <w:tabs>
          <w:tab w:val="right" w:leader="dot" w:pos="3780"/>
        </w:tabs>
        <w:rPr>
          <w:noProof/>
        </w:rPr>
      </w:pPr>
      <w:r>
        <w:rPr>
          <w:noProof/>
        </w:rPr>
        <w:t>MCAN_DLC_6B</w:t>
      </w:r>
    </w:p>
    <w:p w14:paraId="33FDF59D" w14:textId="77777777" w:rsidR="00595C3F" w:rsidRDefault="00595C3F">
      <w:pPr>
        <w:pStyle w:val="Index2"/>
        <w:tabs>
          <w:tab w:val="right" w:leader="dot" w:pos="3780"/>
        </w:tabs>
        <w:rPr>
          <w:noProof/>
        </w:rPr>
      </w:pPr>
      <w:r>
        <w:rPr>
          <w:noProof/>
        </w:rPr>
        <w:t>TCAN4x5x_Reg.h, 145</w:t>
      </w:r>
    </w:p>
    <w:p w14:paraId="30C45716" w14:textId="77777777" w:rsidR="00595C3F" w:rsidRDefault="00595C3F">
      <w:pPr>
        <w:pStyle w:val="Index1"/>
        <w:tabs>
          <w:tab w:val="right" w:leader="dot" w:pos="3780"/>
        </w:tabs>
        <w:rPr>
          <w:noProof/>
        </w:rPr>
      </w:pPr>
      <w:r>
        <w:rPr>
          <w:noProof/>
        </w:rPr>
        <w:t>MCAN_DLC_7B</w:t>
      </w:r>
    </w:p>
    <w:p w14:paraId="774DB2AB" w14:textId="77777777" w:rsidR="00595C3F" w:rsidRDefault="00595C3F">
      <w:pPr>
        <w:pStyle w:val="Index2"/>
        <w:tabs>
          <w:tab w:val="right" w:leader="dot" w:pos="3780"/>
        </w:tabs>
        <w:rPr>
          <w:noProof/>
        </w:rPr>
      </w:pPr>
      <w:r>
        <w:rPr>
          <w:noProof/>
        </w:rPr>
        <w:t>TCAN4x5x_Reg.h, 145</w:t>
      </w:r>
    </w:p>
    <w:p w14:paraId="7ACC357D" w14:textId="77777777" w:rsidR="00595C3F" w:rsidRDefault="00595C3F">
      <w:pPr>
        <w:pStyle w:val="Index1"/>
        <w:tabs>
          <w:tab w:val="right" w:leader="dot" w:pos="3780"/>
        </w:tabs>
        <w:rPr>
          <w:noProof/>
        </w:rPr>
      </w:pPr>
      <w:r>
        <w:rPr>
          <w:noProof/>
        </w:rPr>
        <w:t>MCAN_DLC_8B</w:t>
      </w:r>
    </w:p>
    <w:p w14:paraId="072D07DB" w14:textId="77777777" w:rsidR="00595C3F" w:rsidRDefault="00595C3F">
      <w:pPr>
        <w:pStyle w:val="Index2"/>
        <w:tabs>
          <w:tab w:val="right" w:leader="dot" w:pos="3780"/>
        </w:tabs>
        <w:rPr>
          <w:noProof/>
        </w:rPr>
      </w:pPr>
      <w:r>
        <w:rPr>
          <w:noProof/>
        </w:rPr>
        <w:t>TCAN4x5x_Reg.h, 145</w:t>
      </w:r>
    </w:p>
    <w:p w14:paraId="65931162" w14:textId="77777777" w:rsidR="00595C3F" w:rsidRDefault="00595C3F">
      <w:pPr>
        <w:pStyle w:val="Index1"/>
        <w:tabs>
          <w:tab w:val="right" w:leader="dot" w:pos="3780"/>
        </w:tabs>
        <w:rPr>
          <w:noProof/>
        </w:rPr>
      </w:pPr>
      <w:r w:rsidRPr="007A5689">
        <w:rPr>
          <w:noProof/>
          <w:lang w:val="fr-FR"/>
        </w:rPr>
        <w:t>MCAN_DLCtoBytes</w:t>
      </w:r>
    </w:p>
    <w:p w14:paraId="560EB89D" w14:textId="77777777" w:rsidR="00595C3F" w:rsidRDefault="00595C3F">
      <w:pPr>
        <w:pStyle w:val="Index2"/>
        <w:tabs>
          <w:tab w:val="right" w:leader="dot" w:pos="3780"/>
        </w:tabs>
        <w:rPr>
          <w:noProof/>
        </w:rPr>
      </w:pPr>
      <w:r w:rsidRPr="007A5689">
        <w:rPr>
          <w:noProof/>
          <w:lang w:val="fr-FR"/>
        </w:rPr>
        <w:t>TCAN4550</w:t>
      </w:r>
      <w:r>
        <w:rPr>
          <w:noProof/>
        </w:rPr>
        <w:t>, 49</w:t>
      </w:r>
    </w:p>
    <w:p w14:paraId="0DCD3AFA" w14:textId="77777777" w:rsidR="00595C3F" w:rsidRDefault="00595C3F">
      <w:pPr>
        <w:pStyle w:val="Index1"/>
        <w:tabs>
          <w:tab w:val="right" w:leader="dot" w:pos="3780"/>
        </w:tabs>
        <w:rPr>
          <w:noProof/>
        </w:rPr>
      </w:pPr>
      <w:r>
        <w:rPr>
          <w:noProof/>
        </w:rPr>
        <w:t>MCAN_EnableProtectedRegisters</w:t>
      </w:r>
    </w:p>
    <w:p w14:paraId="155C376E" w14:textId="77777777" w:rsidR="00595C3F" w:rsidRDefault="00595C3F">
      <w:pPr>
        <w:pStyle w:val="Index2"/>
        <w:tabs>
          <w:tab w:val="right" w:leader="dot" w:pos="3780"/>
        </w:tabs>
        <w:rPr>
          <w:noProof/>
        </w:rPr>
      </w:pPr>
      <w:r>
        <w:rPr>
          <w:noProof/>
        </w:rPr>
        <w:t>TCAN4550, 49</w:t>
      </w:r>
    </w:p>
    <w:p w14:paraId="0DC729B1" w14:textId="77777777" w:rsidR="00595C3F" w:rsidRDefault="00595C3F">
      <w:pPr>
        <w:pStyle w:val="Index1"/>
        <w:tabs>
          <w:tab w:val="right" w:leader="dot" w:pos="3780"/>
        </w:tabs>
        <w:rPr>
          <w:noProof/>
        </w:rPr>
      </w:pPr>
      <w:r>
        <w:rPr>
          <w:noProof/>
        </w:rPr>
        <w:t>MCAN_ReadCCCRRegister</w:t>
      </w:r>
    </w:p>
    <w:p w14:paraId="2C971DA7" w14:textId="77777777" w:rsidR="00595C3F" w:rsidRDefault="00595C3F">
      <w:pPr>
        <w:pStyle w:val="Index2"/>
        <w:tabs>
          <w:tab w:val="right" w:leader="dot" w:pos="3780"/>
        </w:tabs>
        <w:rPr>
          <w:noProof/>
        </w:rPr>
      </w:pPr>
      <w:r>
        <w:rPr>
          <w:noProof/>
        </w:rPr>
        <w:t>TCAN4550, 50</w:t>
      </w:r>
    </w:p>
    <w:p w14:paraId="3C596BE8" w14:textId="77777777" w:rsidR="00595C3F" w:rsidRDefault="00595C3F">
      <w:pPr>
        <w:pStyle w:val="Index1"/>
        <w:tabs>
          <w:tab w:val="right" w:leader="dot" w:pos="3780"/>
        </w:tabs>
        <w:rPr>
          <w:noProof/>
        </w:rPr>
      </w:pPr>
      <w:r>
        <w:rPr>
          <w:noProof/>
        </w:rPr>
        <w:t>MCAN_ReadDataTimingFD_Raw</w:t>
      </w:r>
    </w:p>
    <w:p w14:paraId="4D8D6DC2" w14:textId="77777777" w:rsidR="00595C3F" w:rsidRDefault="00595C3F">
      <w:pPr>
        <w:pStyle w:val="Index2"/>
        <w:tabs>
          <w:tab w:val="right" w:leader="dot" w:pos="3780"/>
        </w:tabs>
        <w:rPr>
          <w:noProof/>
        </w:rPr>
      </w:pPr>
      <w:r>
        <w:rPr>
          <w:noProof/>
        </w:rPr>
        <w:t>TCAN4550, 50</w:t>
      </w:r>
    </w:p>
    <w:p w14:paraId="45B89A72" w14:textId="77777777" w:rsidR="00595C3F" w:rsidRDefault="00595C3F">
      <w:pPr>
        <w:pStyle w:val="Index1"/>
        <w:tabs>
          <w:tab w:val="right" w:leader="dot" w:pos="3780"/>
        </w:tabs>
        <w:rPr>
          <w:noProof/>
        </w:rPr>
      </w:pPr>
      <w:r>
        <w:rPr>
          <w:noProof/>
        </w:rPr>
        <w:t>MCAN_ReadDataTimingFD_Simple</w:t>
      </w:r>
    </w:p>
    <w:p w14:paraId="5609E1A0" w14:textId="77777777" w:rsidR="00595C3F" w:rsidRDefault="00595C3F">
      <w:pPr>
        <w:pStyle w:val="Index2"/>
        <w:tabs>
          <w:tab w:val="right" w:leader="dot" w:pos="3780"/>
        </w:tabs>
        <w:rPr>
          <w:noProof/>
        </w:rPr>
      </w:pPr>
      <w:r>
        <w:rPr>
          <w:noProof/>
        </w:rPr>
        <w:t>TCAN4550, 50</w:t>
      </w:r>
    </w:p>
    <w:p w14:paraId="5421ABA3" w14:textId="77777777" w:rsidR="00595C3F" w:rsidRDefault="00595C3F">
      <w:pPr>
        <w:pStyle w:val="Index1"/>
        <w:tabs>
          <w:tab w:val="right" w:leader="dot" w:pos="3780"/>
        </w:tabs>
        <w:rPr>
          <w:noProof/>
        </w:rPr>
      </w:pPr>
      <w:r>
        <w:rPr>
          <w:noProof/>
        </w:rPr>
        <w:t>MCAN_ReadInterruptEnable</w:t>
      </w:r>
    </w:p>
    <w:p w14:paraId="2AC2775D" w14:textId="77777777" w:rsidR="00595C3F" w:rsidRDefault="00595C3F">
      <w:pPr>
        <w:pStyle w:val="Index2"/>
        <w:tabs>
          <w:tab w:val="right" w:leader="dot" w:pos="3780"/>
        </w:tabs>
        <w:rPr>
          <w:noProof/>
        </w:rPr>
      </w:pPr>
      <w:r>
        <w:rPr>
          <w:noProof/>
        </w:rPr>
        <w:t>TCAN4550, 50</w:t>
      </w:r>
    </w:p>
    <w:p w14:paraId="0169FAE3" w14:textId="77777777" w:rsidR="00595C3F" w:rsidRDefault="00595C3F">
      <w:pPr>
        <w:pStyle w:val="Index1"/>
        <w:tabs>
          <w:tab w:val="right" w:leader="dot" w:pos="3780"/>
        </w:tabs>
        <w:rPr>
          <w:noProof/>
        </w:rPr>
      </w:pPr>
      <w:r>
        <w:rPr>
          <w:noProof/>
        </w:rPr>
        <w:t>MCAN_ReadInterrupts</w:t>
      </w:r>
    </w:p>
    <w:p w14:paraId="59CA909C" w14:textId="77777777" w:rsidR="00595C3F" w:rsidRDefault="00595C3F">
      <w:pPr>
        <w:pStyle w:val="Index2"/>
        <w:tabs>
          <w:tab w:val="right" w:leader="dot" w:pos="3780"/>
        </w:tabs>
        <w:rPr>
          <w:noProof/>
        </w:rPr>
      </w:pPr>
      <w:r>
        <w:rPr>
          <w:noProof/>
        </w:rPr>
        <w:t>TCAN4550, 50</w:t>
      </w:r>
    </w:p>
    <w:p w14:paraId="4B1A88B7" w14:textId="77777777" w:rsidR="00595C3F" w:rsidRDefault="00595C3F">
      <w:pPr>
        <w:pStyle w:val="Index1"/>
        <w:tabs>
          <w:tab w:val="right" w:leader="dot" w:pos="3780"/>
        </w:tabs>
        <w:rPr>
          <w:noProof/>
        </w:rPr>
      </w:pPr>
      <w:r>
        <w:rPr>
          <w:noProof/>
        </w:rPr>
        <w:t>MCAN_ReadNextFIFO</w:t>
      </w:r>
    </w:p>
    <w:p w14:paraId="53FBA3D4" w14:textId="77777777" w:rsidR="00595C3F" w:rsidRDefault="00595C3F">
      <w:pPr>
        <w:pStyle w:val="Index2"/>
        <w:tabs>
          <w:tab w:val="right" w:leader="dot" w:pos="3780"/>
        </w:tabs>
        <w:rPr>
          <w:noProof/>
        </w:rPr>
      </w:pPr>
      <w:r>
        <w:rPr>
          <w:noProof/>
        </w:rPr>
        <w:t>TCAN4550, 51</w:t>
      </w:r>
    </w:p>
    <w:p w14:paraId="77C8E390" w14:textId="77777777" w:rsidR="00595C3F" w:rsidRDefault="00595C3F">
      <w:pPr>
        <w:pStyle w:val="Index1"/>
        <w:tabs>
          <w:tab w:val="right" w:leader="dot" w:pos="3780"/>
        </w:tabs>
        <w:rPr>
          <w:noProof/>
        </w:rPr>
      </w:pPr>
      <w:r>
        <w:rPr>
          <w:noProof/>
        </w:rPr>
        <w:t>MCAN_ReadNominalTiming_Raw</w:t>
      </w:r>
    </w:p>
    <w:p w14:paraId="70CF0C90" w14:textId="77777777" w:rsidR="00595C3F" w:rsidRDefault="00595C3F">
      <w:pPr>
        <w:pStyle w:val="Index2"/>
        <w:tabs>
          <w:tab w:val="right" w:leader="dot" w:pos="3780"/>
        </w:tabs>
        <w:rPr>
          <w:noProof/>
        </w:rPr>
      </w:pPr>
      <w:r>
        <w:rPr>
          <w:noProof/>
        </w:rPr>
        <w:t>TCAN4550, 51</w:t>
      </w:r>
    </w:p>
    <w:p w14:paraId="5221D6E3" w14:textId="77777777" w:rsidR="00595C3F" w:rsidRDefault="00595C3F">
      <w:pPr>
        <w:pStyle w:val="Index1"/>
        <w:tabs>
          <w:tab w:val="right" w:leader="dot" w:pos="3780"/>
        </w:tabs>
        <w:rPr>
          <w:noProof/>
        </w:rPr>
      </w:pPr>
      <w:r>
        <w:rPr>
          <w:noProof/>
        </w:rPr>
        <w:t>MCAN_ReadNominalTiming_Simple</w:t>
      </w:r>
    </w:p>
    <w:p w14:paraId="773DB5ED" w14:textId="77777777" w:rsidR="00595C3F" w:rsidRDefault="00595C3F">
      <w:pPr>
        <w:pStyle w:val="Index2"/>
        <w:tabs>
          <w:tab w:val="right" w:leader="dot" w:pos="3780"/>
        </w:tabs>
        <w:rPr>
          <w:noProof/>
        </w:rPr>
      </w:pPr>
      <w:r>
        <w:rPr>
          <w:noProof/>
        </w:rPr>
        <w:t>TCAN4550, 51</w:t>
      </w:r>
    </w:p>
    <w:p w14:paraId="157941C8" w14:textId="77777777" w:rsidR="00595C3F" w:rsidRDefault="00595C3F">
      <w:pPr>
        <w:pStyle w:val="Index1"/>
        <w:tabs>
          <w:tab w:val="right" w:leader="dot" w:pos="3780"/>
        </w:tabs>
        <w:rPr>
          <w:noProof/>
        </w:rPr>
      </w:pPr>
      <w:r>
        <w:rPr>
          <w:noProof/>
        </w:rPr>
        <w:t>MCAN_ReadRXBuffer</w:t>
      </w:r>
    </w:p>
    <w:p w14:paraId="67DD52B9" w14:textId="77777777" w:rsidR="00595C3F" w:rsidRDefault="00595C3F">
      <w:pPr>
        <w:pStyle w:val="Index2"/>
        <w:tabs>
          <w:tab w:val="right" w:leader="dot" w:pos="3780"/>
        </w:tabs>
        <w:rPr>
          <w:noProof/>
        </w:rPr>
      </w:pPr>
      <w:r>
        <w:rPr>
          <w:noProof/>
        </w:rPr>
        <w:t>TCAN4550, 51</w:t>
      </w:r>
    </w:p>
    <w:p w14:paraId="30BB5E79" w14:textId="77777777" w:rsidR="00595C3F" w:rsidRDefault="00595C3F">
      <w:pPr>
        <w:pStyle w:val="Index1"/>
        <w:tabs>
          <w:tab w:val="right" w:leader="dot" w:pos="3780"/>
        </w:tabs>
        <w:rPr>
          <w:noProof/>
        </w:rPr>
      </w:pPr>
      <w:r>
        <w:rPr>
          <w:noProof/>
        </w:rPr>
        <w:t>MCAN_TransmitBufferContents</w:t>
      </w:r>
    </w:p>
    <w:p w14:paraId="1F240494" w14:textId="77777777" w:rsidR="00595C3F" w:rsidRDefault="00595C3F">
      <w:pPr>
        <w:pStyle w:val="Index2"/>
        <w:tabs>
          <w:tab w:val="right" w:leader="dot" w:pos="3780"/>
        </w:tabs>
        <w:rPr>
          <w:noProof/>
        </w:rPr>
      </w:pPr>
      <w:r>
        <w:rPr>
          <w:noProof/>
        </w:rPr>
        <w:t>TCAN4550, 52</w:t>
      </w:r>
    </w:p>
    <w:p w14:paraId="43D05338" w14:textId="77777777" w:rsidR="00595C3F" w:rsidRDefault="00595C3F">
      <w:pPr>
        <w:pStyle w:val="Index1"/>
        <w:tabs>
          <w:tab w:val="right" w:leader="dot" w:pos="3780"/>
        </w:tabs>
        <w:rPr>
          <w:noProof/>
        </w:rPr>
      </w:pPr>
      <w:r>
        <w:rPr>
          <w:noProof/>
        </w:rPr>
        <w:t>MCAN_TXRXESC_DataByteValue</w:t>
      </w:r>
    </w:p>
    <w:p w14:paraId="2A1560B0" w14:textId="77777777" w:rsidR="00595C3F" w:rsidRDefault="00595C3F">
      <w:pPr>
        <w:pStyle w:val="Index2"/>
        <w:tabs>
          <w:tab w:val="right" w:leader="dot" w:pos="3780"/>
        </w:tabs>
        <w:rPr>
          <w:noProof/>
        </w:rPr>
      </w:pPr>
      <w:r>
        <w:rPr>
          <w:noProof/>
        </w:rPr>
        <w:t>TCAN4550, 52</w:t>
      </w:r>
    </w:p>
    <w:p w14:paraId="112B1582" w14:textId="77777777" w:rsidR="00595C3F" w:rsidRDefault="00595C3F">
      <w:pPr>
        <w:pStyle w:val="Index1"/>
        <w:tabs>
          <w:tab w:val="right" w:leader="dot" w:pos="3780"/>
        </w:tabs>
        <w:rPr>
          <w:noProof/>
        </w:rPr>
      </w:pPr>
      <w:r>
        <w:rPr>
          <w:noProof/>
        </w:rPr>
        <w:t>MCAN_WriteSIDFilter</w:t>
      </w:r>
    </w:p>
    <w:p w14:paraId="3CE4E056" w14:textId="77777777" w:rsidR="00595C3F" w:rsidRDefault="00595C3F">
      <w:pPr>
        <w:pStyle w:val="Index2"/>
        <w:tabs>
          <w:tab w:val="right" w:leader="dot" w:pos="3780"/>
        </w:tabs>
        <w:rPr>
          <w:noProof/>
        </w:rPr>
      </w:pPr>
      <w:r>
        <w:rPr>
          <w:noProof/>
        </w:rPr>
        <w:t>TCAN4550, 52</w:t>
      </w:r>
    </w:p>
    <w:p w14:paraId="337F215A" w14:textId="77777777" w:rsidR="00595C3F" w:rsidRDefault="00595C3F">
      <w:pPr>
        <w:pStyle w:val="Index1"/>
        <w:tabs>
          <w:tab w:val="right" w:leader="dot" w:pos="3780"/>
        </w:tabs>
        <w:rPr>
          <w:noProof/>
        </w:rPr>
      </w:pPr>
      <w:r>
        <w:rPr>
          <w:noProof/>
        </w:rPr>
        <w:t>MCAN_WriteTXBuffer</w:t>
      </w:r>
    </w:p>
    <w:p w14:paraId="2F2F58EE" w14:textId="77777777" w:rsidR="00595C3F" w:rsidRDefault="00595C3F">
      <w:pPr>
        <w:pStyle w:val="Index2"/>
        <w:tabs>
          <w:tab w:val="right" w:leader="dot" w:pos="3780"/>
        </w:tabs>
        <w:rPr>
          <w:noProof/>
        </w:rPr>
      </w:pPr>
      <w:r>
        <w:rPr>
          <w:noProof/>
        </w:rPr>
        <w:t>TCAN4550, 53</w:t>
      </w:r>
    </w:p>
    <w:p w14:paraId="46737721" w14:textId="77777777" w:rsidR="00595C3F" w:rsidRDefault="00595C3F">
      <w:pPr>
        <w:pStyle w:val="Index1"/>
        <w:tabs>
          <w:tab w:val="right" w:leader="dot" w:pos="3780"/>
        </w:tabs>
        <w:rPr>
          <w:noProof/>
        </w:rPr>
      </w:pPr>
      <w:r>
        <w:rPr>
          <w:noProof/>
        </w:rPr>
        <w:t>MCAN_WriteXIDFilter</w:t>
      </w:r>
    </w:p>
    <w:p w14:paraId="56AE1091" w14:textId="77777777" w:rsidR="00595C3F" w:rsidRDefault="00595C3F">
      <w:pPr>
        <w:pStyle w:val="Index2"/>
        <w:tabs>
          <w:tab w:val="right" w:leader="dot" w:pos="3780"/>
        </w:tabs>
        <w:rPr>
          <w:noProof/>
        </w:rPr>
      </w:pPr>
      <w:r>
        <w:rPr>
          <w:noProof/>
        </w:rPr>
        <w:t>TCAN4550, 53</w:t>
      </w:r>
    </w:p>
    <w:p w14:paraId="6EBE73DF" w14:textId="77777777" w:rsidR="00595C3F" w:rsidRDefault="00595C3F">
      <w:pPr>
        <w:pStyle w:val="Index1"/>
        <w:tabs>
          <w:tab w:val="right" w:leader="dot" w:pos="3780"/>
        </w:tabs>
        <w:rPr>
          <w:noProof/>
        </w:rPr>
      </w:pPr>
      <w:r w:rsidRPr="007A5689">
        <w:rPr>
          <w:noProof/>
          <w:lang w:val="fr-FR"/>
        </w:rPr>
        <w:t>mddr</w:t>
      </w:r>
    </w:p>
    <w:p w14:paraId="1B70331E" w14:textId="77777777" w:rsidR="00595C3F" w:rsidRDefault="00595C3F">
      <w:pPr>
        <w:pStyle w:val="Index2"/>
        <w:tabs>
          <w:tab w:val="right" w:leader="dot" w:pos="3780"/>
        </w:tabs>
        <w:rPr>
          <w:noProof/>
        </w:rPr>
      </w:pPr>
      <w:r w:rsidRPr="007A5689">
        <w:rPr>
          <w:noProof/>
          <w:lang w:val="fr-FR"/>
        </w:rPr>
        <w:t>PCIeMini_CAN_FD</w:t>
      </w:r>
      <w:r>
        <w:rPr>
          <w:noProof/>
        </w:rPr>
        <w:t>, 40</w:t>
      </w:r>
    </w:p>
    <w:p w14:paraId="3A65B82D" w14:textId="77777777" w:rsidR="00595C3F" w:rsidRDefault="00595C3F">
      <w:pPr>
        <w:pStyle w:val="Index1"/>
        <w:tabs>
          <w:tab w:val="right" w:leader="dot" w:pos="3780"/>
        </w:tabs>
        <w:rPr>
          <w:noProof/>
        </w:rPr>
      </w:pPr>
      <w:r>
        <w:rPr>
          <w:noProof/>
        </w:rPr>
        <w:lastRenderedPageBreak/>
        <w:t>MINIPCIE_ARINC429_DEFAULT_DRIVER_NAME</w:t>
      </w:r>
    </w:p>
    <w:p w14:paraId="6B576B9D" w14:textId="77777777" w:rsidR="00595C3F" w:rsidRDefault="00595C3F">
      <w:pPr>
        <w:pStyle w:val="Index2"/>
        <w:tabs>
          <w:tab w:val="right" w:leader="dot" w:pos="3780"/>
        </w:tabs>
        <w:rPr>
          <w:noProof/>
        </w:rPr>
      </w:pPr>
      <w:r>
        <w:rPr>
          <w:noProof/>
        </w:rPr>
        <w:t>AlphiBoard.cpp, 170</w:t>
      </w:r>
    </w:p>
    <w:p w14:paraId="13C85B00" w14:textId="77777777" w:rsidR="00595C3F" w:rsidRDefault="00595C3F">
      <w:pPr>
        <w:pStyle w:val="Index1"/>
        <w:tabs>
          <w:tab w:val="right" w:leader="dot" w:pos="3780"/>
        </w:tabs>
        <w:rPr>
          <w:noProof/>
        </w:rPr>
      </w:pPr>
      <w:r>
        <w:rPr>
          <w:noProof/>
        </w:rPr>
        <w:t>MINIPCIE_ARINC429_DEFAULT_LICENSE_STRING</w:t>
      </w:r>
    </w:p>
    <w:p w14:paraId="0857D74F" w14:textId="77777777" w:rsidR="00595C3F" w:rsidRDefault="00595C3F">
      <w:pPr>
        <w:pStyle w:val="Index2"/>
        <w:tabs>
          <w:tab w:val="right" w:leader="dot" w:pos="3780"/>
        </w:tabs>
        <w:rPr>
          <w:noProof/>
        </w:rPr>
      </w:pPr>
      <w:r>
        <w:rPr>
          <w:noProof/>
        </w:rPr>
        <w:t>AlphiBoard.cpp, 170</w:t>
      </w:r>
    </w:p>
    <w:p w14:paraId="2CEBB00B" w14:textId="77777777" w:rsidR="00595C3F" w:rsidRDefault="00595C3F">
      <w:pPr>
        <w:pStyle w:val="Index1"/>
        <w:tabs>
          <w:tab w:val="right" w:leader="dot" w:pos="3780"/>
        </w:tabs>
        <w:rPr>
          <w:noProof/>
        </w:rPr>
      </w:pPr>
      <w:r>
        <w:rPr>
          <w:noProof/>
        </w:rPr>
        <w:t>MINIPCIE_ARINC429_IntHandler</w:t>
      </w:r>
    </w:p>
    <w:p w14:paraId="68CD4E44" w14:textId="77777777" w:rsidR="00595C3F" w:rsidRDefault="00595C3F">
      <w:pPr>
        <w:pStyle w:val="Index2"/>
        <w:tabs>
          <w:tab w:val="right" w:leader="dot" w:pos="3780"/>
        </w:tabs>
        <w:rPr>
          <w:noProof/>
        </w:rPr>
      </w:pPr>
      <w:r>
        <w:rPr>
          <w:noProof/>
        </w:rPr>
        <w:t>AlphiBoard_irq.cpp, 172</w:t>
      </w:r>
    </w:p>
    <w:p w14:paraId="2740705B" w14:textId="77777777" w:rsidR="00595C3F" w:rsidRDefault="00595C3F">
      <w:pPr>
        <w:pStyle w:val="Index1"/>
        <w:tabs>
          <w:tab w:val="right" w:leader="dot" w:pos="3780"/>
        </w:tabs>
        <w:rPr>
          <w:noProof/>
        </w:rPr>
      </w:pPr>
      <w:r w:rsidRPr="007A5689">
        <w:rPr>
          <w:noProof/>
          <w:lang w:val="fr-FR"/>
        </w:rPr>
        <w:t>MINIPCIE_DEV_CTX</w:t>
      </w:r>
      <w:r>
        <w:rPr>
          <w:noProof/>
        </w:rPr>
        <w:t>, 27</w:t>
      </w:r>
    </w:p>
    <w:p w14:paraId="6E230AE1" w14:textId="77777777" w:rsidR="00595C3F" w:rsidRDefault="00595C3F">
      <w:pPr>
        <w:pStyle w:val="Index2"/>
        <w:tabs>
          <w:tab w:val="right" w:leader="dot" w:pos="3780"/>
        </w:tabs>
        <w:rPr>
          <w:noProof/>
        </w:rPr>
      </w:pPr>
      <w:r>
        <w:rPr>
          <w:noProof/>
        </w:rPr>
        <w:t>funcDiagEventHandler, 27</w:t>
      </w:r>
    </w:p>
    <w:p w14:paraId="51653FF1" w14:textId="77777777" w:rsidR="00595C3F" w:rsidRDefault="00595C3F">
      <w:pPr>
        <w:pStyle w:val="Index2"/>
        <w:tabs>
          <w:tab w:val="right" w:leader="dot" w:pos="3780"/>
        </w:tabs>
        <w:rPr>
          <w:noProof/>
        </w:rPr>
      </w:pPr>
      <w:r>
        <w:rPr>
          <w:noProof/>
        </w:rPr>
        <w:t>funcDiagIntHandler, 27</w:t>
      </w:r>
    </w:p>
    <w:p w14:paraId="3452D11A" w14:textId="77777777" w:rsidR="00595C3F" w:rsidRDefault="00595C3F">
      <w:pPr>
        <w:pStyle w:val="Index2"/>
        <w:tabs>
          <w:tab w:val="right" w:leader="dot" w:pos="3780"/>
        </w:tabs>
        <w:rPr>
          <w:noProof/>
        </w:rPr>
      </w:pPr>
      <w:r>
        <w:rPr>
          <w:noProof/>
        </w:rPr>
        <w:t>userData, 27</w:t>
      </w:r>
    </w:p>
    <w:p w14:paraId="682C9009" w14:textId="77777777" w:rsidR="00595C3F" w:rsidRDefault="00595C3F">
      <w:pPr>
        <w:pStyle w:val="Index1"/>
        <w:tabs>
          <w:tab w:val="right" w:leader="dot" w:pos="3780"/>
        </w:tabs>
        <w:rPr>
          <w:noProof/>
        </w:rPr>
      </w:pPr>
      <w:r>
        <w:rPr>
          <w:noProof/>
        </w:rPr>
        <w:t>MINIPCIE_EVENT_HANDLER</w:t>
      </w:r>
    </w:p>
    <w:p w14:paraId="109E8EF3" w14:textId="77777777" w:rsidR="00595C3F" w:rsidRDefault="00595C3F">
      <w:pPr>
        <w:pStyle w:val="Index2"/>
        <w:tabs>
          <w:tab w:val="right" w:leader="dot" w:pos="3780"/>
        </w:tabs>
        <w:rPr>
          <w:noProof/>
        </w:rPr>
      </w:pPr>
      <w:r>
        <w:rPr>
          <w:noProof/>
        </w:rPr>
        <w:t>AlphiBoard.h, 109</w:t>
      </w:r>
    </w:p>
    <w:p w14:paraId="2DDEC669" w14:textId="77777777" w:rsidR="00595C3F" w:rsidRDefault="00595C3F">
      <w:pPr>
        <w:pStyle w:val="Index1"/>
        <w:tabs>
          <w:tab w:val="right" w:leader="dot" w:pos="3780"/>
        </w:tabs>
        <w:rPr>
          <w:noProof/>
        </w:rPr>
      </w:pPr>
      <w:r>
        <w:rPr>
          <w:noProof/>
        </w:rPr>
        <w:t>MINIPCIE_INT_HANDLER</w:t>
      </w:r>
    </w:p>
    <w:p w14:paraId="566E8495" w14:textId="77777777" w:rsidR="00595C3F" w:rsidRDefault="00595C3F">
      <w:pPr>
        <w:pStyle w:val="Index2"/>
        <w:tabs>
          <w:tab w:val="right" w:leader="dot" w:pos="3780"/>
        </w:tabs>
        <w:rPr>
          <w:noProof/>
        </w:rPr>
      </w:pPr>
      <w:r>
        <w:rPr>
          <w:noProof/>
        </w:rPr>
        <w:t>AlphiBoard.h, 109</w:t>
      </w:r>
    </w:p>
    <w:p w14:paraId="68E12B2F" w14:textId="77777777" w:rsidR="00595C3F" w:rsidRDefault="00595C3F">
      <w:pPr>
        <w:pStyle w:val="Index1"/>
        <w:tabs>
          <w:tab w:val="right" w:leader="dot" w:pos="3780"/>
        </w:tabs>
        <w:rPr>
          <w:noProof/>
        </w:rPr>
      </w:pPr>
      <w:r>
        <w:rPr>
          <w:noProof/>
        </w:rPr>
        <w:t>MINIPCIE_INT_RESULT, 28</w:t>
      </w:r>
    </w:p>
    <w:p w14:paraId="214288DC" w14:textId="77777777" w:rsidR="00595C3F" w:rsidRDefault="00595C3F">
      <w:pPr>
        <w:pStyle w:val="Index2"/>
        <w:tabs>
          <w:tab w:val="right" w:leader="dot" w:pos="3780"/>
        </w:tabs>
        <w:rPr>
          <w:noProof/>
        </w:rPr>
      </w:pPr>
      <w:r>
        <w:rPr>
          <w:noProof/>
        </w:rPr>
        <w:t>dwCounter, 28</w:t>
      </w:r>
    </w:p>
    <w:p w14:paraId="10893126" w14:textId="77777777" w:rsidR="00595C3F" w:rsidRDefault="00595C3F">
      <w:pPr>
        <w:pStyle w:val="Index2"/>
        <w:tabs>
          <w:tab w:val="right" w:leader="dot" w:pos="3780"/>
        </w:tabs>
        <w:rPr>
          <w:noProof/>
        </w:rPr>
      </w:pPr>
      <w:r>
        <w:rPr>
          <w:noProof/>
        </w:rPr>
        <w:t>dwEnabledIntType, 28</w:t>
      </w:r>
    </w:p>
    <w:p w14:paraId="7A2F2E62" w14:textId="77777777" w:rsidR="00595C3F" w:rsidRDefault="00595C3F">
      <w:pPr>
        <w:pStyle w:val="Index2"/>
        <w:tabs>
          <w:tab w:val="right" w:leader="dot" w:pos="3780"/>
        </w:tabs>
        <w:rPr>
          <w:noProof/>
        </w:rPr>
      </w:pPr>
      <w:r>
        <w:rPr>
          <w:noProof/>
        </w:rPr>
        <w:t>dwLastMessage, 28</w:t>
      </w:r>
    </w:p>
    <w:p w14:paraId="7F134C8D" w14:textId="77777777" w:rsidR="00595C3F" w:rsidRDefault="00595C3F">
      <w:pPr>
        <w:pStyle w:val="Index2"/>
        <w:tabs>
          <w:tab w:val="right" w:leader="dot" w:pos="3780"/>
        </w:tabs>
        <w:rPr>
          <w:noProof/>
        </w:rPr>
      </w:pPr>
      <w:r>
        <w:rPr>
          <w:noProof/>
        </w:rPr>
        <w:t>dwLost, 28</w:t>
      </w:r>
    </w:p>
    <w:p w14:paraId="226CAD3E" w14:textId="77777777" w:rsidR="00595C3F" w:rsidRDefault="00595C3F">
      <w:pPr>
        <w:pStyle w:val="Index2"/>
        <w:tabs>
          <w:tab w:val="right" w:leader="dot" w:pos="3780"/>
        </w:tabs>
        <w:rPr>
          <w:noProof/>
        </w:rPr>
      </w:pPr>
      <w:r>
        <w:rPr>
          <w:noProof/>
        </w:rPr>
        <w:t>waitResult, 28</w:t>
      </w:r>
    </w:p>
    <w:p w14:paraId="3E3EEC47" w14:textId="77777777" w:rsidR="00595C3F" w:rsidRDefault="00595C3F">
      <w:pPr>
        <w:pStyle w:val="Index1"/>
        <w:tabs>
          <w:tab w:val="right" w:leader="dot" w:pos="3780"/>
        </w:tabs>
        <w:rPr>
          <w:noProof/>
        </w:rPr>
      </w:pPr>
      <w:r>
        <w:rPr>
          <w:noProof/>
        </w:rPr>
        <w:t>MM</w:t>
      </w:r>
    </w:p>
    <w:p w14:paraId="0EFB47F2" w14:textId="77777777" w:rsidR="00595C3F" w:rsidRDefault="00595C3F">
      <w:pPr>
        <w:pStyle w:val="Index2"/>
        <w:tabs>
          <w:tab w:val="right" w:leader="dot" w:pos="3780"/>
        </w:tabs>
        <w:rPr>
          <w:noProof/>
        </w:rPr>
      </w:pPr>
      <w:r>
        <w:rPr>
          <w:noProof/>
        </w:rPr>
        <w:t>TCAN4x5x_MCAN_TX_Header, 97</w:t>
      </w:r>
    </w:p>
    <w:p w14:paraId="5903D4D2" w14:textId="77777777" w:rsidR="00595C3F" w:rsidRDefault="00595C3F">
      <w:pPr>
        <w:pStyle w:val="Index1"/>
        <w:tabs>
          <w:tab w:val="right" w:leader="dot" w:pos="3780"/>
        </w:tabs>
        <w:rPr>
          <w:noProof/>
        </w:rPr>
      </w:pPr>
      <w:r w:rsidRPr="007A5689">
        <w:rPr>
          <w:noProof/>
          <w:lang w:val="fr-FR"/>
        </w:rPr>
        <w:t>MON</w:t>
      </w:r>
    </w:p>
    <w:p w14:paraId="03086831" w14:textId="77777777" w:rsidR="00595C3F" w:rsidRDefault="00595C3F">
      <w:pPr>
        <w:pStyle w:val="Index2"/>
        <w:tabs>
          <w:tab w:val="right" w:leader="dot" w:pos="3780"/>
        </w:tabs>
        <w:rPr>
          <w:noProof/>
        </w:rPr>
      </w:pPr>
      <w:r w:rsidRPr="007A5689">
        <w:rPr>
          <w:noProof/>
          <w:lang w:val="fr-FR"/>
        </w:rPr>
        <w:t>TCAN4x5x_MCAN_CCCR_Config</w:t>
      </w:r>
      <w:r>
        <w:rPr>
          <w:noProof/>
        </w:rPr>
        <w:t>, 69</w:t>
      </w:r>
    </w:p>
    <w:p w14:paraId="7491C27D" w14:textId="77777777" w:rsidR="00595C3F" w:rsidRDefault="00595C3F">
      <w:pPr>
        <w:pStyle w:val="Index1"/>
        <w:tabs>
          <w:tab w:val="right" w:leader="dot" w:pos="3780"/>
        </w:tabs>
        <w:rPr>
          <w:noProof/>
        </w:rPr>
      </w:pPr>
      <w:r>
        <w:rPr>
          <w:noProof/>
        </w:rPr>
        <w:t>MRAF</w:t>
      </w:r>
    </w:p>
    <w:p w14:paraId="16DF3970" w14:textId="77777777" w:rsidR="00595C3F" w:rsidRDefault="00595C3F">
      <w:pPr>
        <w:pStyle w:val="Index2"/>
        <w:tabs>
          <w:tab w:val="right" w:leader="dot" w:pos="3780"/>
        </w:tabs>
        <w:rPr>
          <w:noProof/>
        </w:rPr>
      </w:pPr>
      <w:r>
        <w:rPr>
          <w:noProof/>
        </w:rPr>
        <w:t>TCAN4x5x_MCAN_Interrupts, 84</w:t>
      </w:r>
    </w:p>
    <w:p w14:paraId="0CAB4A31" w14:textId="77777777" w:rsidR="00595C3F" w:rsidRDefault="00595C3F">
      <w:pPr>
        <w:pStyle w:val="Index1"/>
        <w:tabs>
          <w:tab w:val="right" w:leader="dot" w:pos="3780"/>
        </w:tabs>
        <w:rPr>
          <w:noProof/>
        </w:rPr>
      </w:pPr>
      <w:r>
        <w:rPr>
          <w:noProof/>
        </w:rPr>
        <w:t>MRAFE</w:t>
      </w:r>
    </w:p>
    <w:p w14:paraId="2249FEBD" w14:textId="77777777" w:rsidR="00595C3F" w:rsidRDefault="00595C3F">
      <w:pPr>
        <w:pStyle w:val="Index2"/>
        <w:tabs>
          <w:tab w:val="right" w:leader="dot" w:pos="3780"/>
        </w:tabs>
        <w:rPr>
          <w:noProof/>
        </w:rPr>
      </w:pPr>
      <w:r>
        <w:rPr>
          <w:noProof/>
        </w:rPr>
        <w:t>TCAN4x5x_MCAN_Interrupt_Enable, 78</w:t>
      </w:r>
    </w:p>
    <w:p w14:paraId="0BBE5056" w14:textId="77777777" w:rsidR="00595C3F" w:rsidRDefault="00595C3F">
      <w:pPr>
        <w:pStyle w:val="Index1"/>
        <w:tabs>
          <w:tab w:val="right" w:leader="dot" w:pos="3780"/>
        </w:tabs>
        <w:rPr>
          <w:noProof/>
        </w:rPr>
      </w:pPr>
      <w:r>
        <w:rPr>
          <w:noProof/>
        </w:rPr>
        <w:t>MRAM_12_Byte_Data</w:t>
      </w:r>
    </w:p>
    <w:p w14:paraId="1F1CA526" w14:textId="77777777" w:rsidR="00595C3F" w:rsidRDefault="00595C3F">
      <w:pPr>
        <w:pStyle w:val="Index2"/>
        <w:tabs>
          <w:tab w:val="right" w:leader="dot" w:pos="3780"/>
        </w:tabs>
        <w:rPr>
          <w:noProof/>
        </w:rPr>
      </w:pPr>
      <w:r>
        <w:rPr>
          <w:noProof/>
        </w:rPr>
        <w:t>TCAN4x5x_Data_Structs.h, 133</w:t>
      </w:r>
    </w:p>
    <w:p w14:paraId="28F8553C" w14:textId="77777777" w:rsidR="00595C3F" w:rsidRDefault="00595C3F">
      <w:pPr>
        <w:pStyle w:val="Index1"/>
        <w:tabs>
          <w:tab w:val="right" w:leader="dot" w:pos="3780"/>
        </w:tabs>
        <w:rPr>
          <w:noProof/>
        </w:rPr>
      </w:pPr>
      <w:r>
        <w:rPr>
          <w:noProof/>
        </w:rPr>
        <w:t>MRAM_16_Byte_Data</w:t>
      </w:r>
    </w:p>
    <w:p w14:paraId="59EA9BA3" w14:textId="77777777" w:rsidR="00595C3F" w:rsidRDefault="00595C3F">
      <w:pPr>
        <w:pStyle w:val="Index2"/>
        <w:tabs>
          <w:tab w:val="right" w:leader="dot" w:pos="3780"/>
        </w:tabs>
        <w:rPr>
          <w:noProof/>
        </w:rPr>
      </w:pPr>
      <w:r>
        <w:rPr>
          <w:noProof/>
        </w:rPr>
        <w:t>TCAN4x5x_Data_Structs.h, 133</w:t>
      </w:r>
    </w:p>
    <w:p w14:paraId="1861A8F0" w14:textId="77777777" w:rsidR="00595C3F" w:rsidRDefault="00595C3F">
      <w:pPr>
        <w:pStyle w:val="Index1"/>
        <w:tabs>
          <w:tab w:val="right" w:leader="dot" w:pos="3780"/>
        </w:tabs>
        <w:rPr>
          <w:noProof/>
        </w:rPr>
      </w:pPr>
      <w:r>
        <w:rPr>
          <w:noProof/>
        </w:rPr>
        <w:t>MRAM_20_Byte_Data</w:t>
      </w:r>
    </w:p>
    <w:p w14:paraId="759AC82A" w14:textId="77777777" w:rsidR="00595C3F" w:rsidRDefault="00595C3F">
      <w:pPr>
        <w:pStyle w:val="Index2"/>
        <w:tabs>
          <w:tab w:val="right" w:leader="dot" w:pos="3780"/>
        </w:tabs>
        <w:rPr>
          <w:noProof/>
        </w:rPr>
      </w:pPr>
      <w:r>
        <w:rPr>
          <w:noProof/>
        </w:rPr>
        <w:t>TCAN4x5x_Data_Structs.h, 133</w:t>
      </w:r>
    </w:p>
    <w:p w14:paraId="4DFDF050" w14:textId="77777777" w:rsidR="00595C3F" w:rsidRDefault="00595C3F">
      <w:pPr>
        <w:pStyle w:val="Index1"/>
        <w:tabs>
          <w:tab w:val="right" w:leader="dot" w:pos="3780"/>
        </w:tabs>
        <w:rPr>
          <w:noProof/>
        </w:rPr>
      </w:pPr>
      <w:r>
        <w:rPr>
          <w:noProof/>
        </w:rPr>
        <w:t>MRAM_24_Byte_Data</w:t>
      </w:r>
    </w:p>
    <w:p w14:paraId="21F90D0C" w14:textId="77777777" w:rsidR="00595C3F" w:rsidRDefault="00595C3F">
      <w:pPr>
        <w:pStyle w:val="Index2"/>
        <w:tabs>
          <w:tab w:val="right" w:leader="dot" w:pos="3780"/>
        </w:tabs>
        <w:rPr>
          <w:noProof/>
        </w:rPr>
      </w:pPr>
      <w:r>
        <w:rPr>
          <w:noProof/>
        </w:rPr>
        <w:t>TCAN4x5x_Data_Structs.h, 133</w:t>
      </w:r>
    </w:p>
    <w:p w14:paraId="6A7652FC" w14:textId="77777777" w:rsidR="00595C3F" w:rsidRDefault="00595C3F">
      <w:pPr>
        <w:pStyle w:val="Index1"/>
        <w:tabs>
          <w:tab w:val="right" w:leader="dot" w:pos="3780"/>
        </w:tabs>
        <w:rPr>
          <w:noProof/>
        </w:rPr>
      </w:pPr>
      <w:r>
        <w:rPr>
          <w:noProof/>
        </w:rPr>
        <w:t>MRAM_32_Byte_Data</w:t>
      </w:r>
    </w:p>
    <w:p w14:paraId="585A6E47" w14:textId="77777777" w:rsidR="00595C3F" w:rsidRDefault="00595C3F">
      <w:pPr>
        <w:pStyle w:val="Index2"/>
        <w:tabs>
          <w:tab w:val="right" w:leader="dot" w:pos="3780"/>
        </w:tabs>
        <w:rPr>
          <w:noProof/>
        </w:rPr>
      </w:pPr>
      <w:r>
        <w:rPr>
          <w:noProof/>
        </w:rPr>
        <w:t>TCAN4x5x_Data_Structs.h, 133</w:t>
      </w:r>
    </w:p>
    <w:p w14:paraId="204586BE" w14:textId="77777777" w:rsidR="00595C3F" w:rsidRDefault="00595C3F">
      <w:pPr>
        <w:pStyle w:val="Index1"/>
        <w:tabs>
          <w:tab w:val="right" w:leader="dot" w:pos="3780"/>
        </w:tabs>
        <w:rPr>
          <w:noProof/>
        </w:rPr>
      </w:pPr>
      <w:r>
        <w:rPr>
          <w:noProof/>
        </w:rPr>
        <w:t>MRAM_48_Byte_Data</w:t>
      </w:r>
    </w:p>
    <w:p w14:paraId="264EDE8C" w14:textId="77777777" w:rsidR="00595C3F" w:rsidRDefault="00595C3F">
      <w:pPr>
        <w:pStyle w:val="Index2"/>
        <w:tabs>
          <w:tab w:val="right" w:leader="dot" w:pos="3780"/>
        </w:tabs>
        <w:rPr>
          <w:noProof/>
        </w:rPr>
      </w:pPr>
      <w:r>
        <w:rPr>
          <w:noProof/>
        </w:rPr>
        <w:t>TCAN4x5x_Data_Structs.h, 133</w:t>
      </w:r>
    </w:p>
    <w:p w14:paraId="3ABC6B30" w14:textId="77777777" w:rsidR="00595C3F" w:rsidRDefault="00595C3F">
      <w:pPr>
        <w:pStyle w:val="Index1"/>
        <w:tabs>
          <w:tab w:val="right" w:leader="dot" w:pos="3780"/>
        </w:tabs>
        <w:rPr>
          <w:noProof/>
        </w:rPr>
      </w:pPr>
      <w:r>
        <w:rPr>
          <w:noProof/>
        </w:rPr>
        <w:t>MRAM_64_Byte_Data</w:t>
      </w:r>
    </w:p>
    <w:p w14:paraId="6968F178" w14:textId="77777777" w:rsidR="00595C3F" w:rsidRDefault="00595C3F">
      <w:pPr>
        <w:pStyle w:val="Index2"/>
        <w:tabs>
          <w:tab w:val="right" w:leader="dot" w:pos="3780"/>
        </w:tabs>
        <w:rPr>
          <w:noProof/>
        </w:rPr>
      </w:pPr>
      <w:r>
        <w:rPr>
          <w:noProof/>
        </w:rPr>
        <w:t>TCAN4x5x_Data_Structs.h, 133</w:t>
      </w:r>
    </w:p>
    <w:p w14:paraId="7A046B0C" w14:textId="77777777" w:rsidR="00595C3F" w:rsidRDefault="00595C3F">
      <w:pPr>
        <w:pStyle w:val="Index1"/>
        <w:tabs>
          <w:tab w:val="right" w:leader="dot" w:pos="3780"/>
        </w:tabs>
        <w:rPr>
          <w:noProof/>
        </w:rPr>
      </w:pPr>
      <w:r>
        <w:rPr>
          <w:noProof/>
        </w:rPr>
        <w:t>MRAM_8_Byte_Data</w:t>
      </w:r>
    </w:p>
    <w:p w14:paraId="168B9F20" w14:textId="77777777" w:rsidR="00595C3F" w:rsidRDefault="00595C3F">
      <w:pPr>
        <w:pStyle w:val="Index2"/>
        <w:tabs>
          <w:tab w:val="right" w:leader="dot" w:pos="3780"/>
        </w:tabs>
        <w:rPr>
          <w:noProof/>
        </w:rPr>
      </w:pPr>
      <w:r>
        <w:rPr>
          <w:noProof/>
        </w:rPr>
        <w:t>TCAN4x5x_Data_Structs.h, 133</w:t>
      </w:r>
    </w:p>
    <w:p w14:paraId="05645A88" w14:textId="77777777" w:rsidR="00595C3F" w:rsidRDefault="00595C3F">
      <w:pPr>
        <w:pStyle w:val="Index1"/>
        <w:tabs>
          <w:tab w:val="right" w:leader="dot" w:pos="3780"/>
        </w:tabs>
        <w:rPr>
          <w:noProof/>
        </w:rPr>
      </w:pPr>
      <w:r>
        <w:rPr>
          <w:noProof/>
        </w:rPr>
        <w:t>MRAM_Clear</w:t>
      </w:r>
    </w:p>
    <w:p w14:paraId="75F1C6F4" w14:textId="77777777" w:rsidR="00595C3F" w:rsidRDefault="00595C3F">
      <w:pPr>
        <w:pStyle w:val="Index2"/>
        <w:tabs>
          <w:tab w:val="right" w:leader="dot" w:pos="3780"/>
        </w:tabs>
        <w:rPr>
          <w:noProof/>
        </w:rPr>
      </w:pPr>
      <w:r>
        <w:rPr>
          <w:noProof/>
        </w:rPr>
        <w:t>TCAN4550, 53</w:t>
      </w:r>
    </w:p>
    <w:p w14:paraId="576A7DA5" w14:textId="77777777" w:rsidR="00595C3F" w:rsidRDefault="00595C3F">
      <w:pPr>
        <w:pStyle w:val="Index1"/>
        <w:tabs>
          <w:tab w:val="right" w:leader="dot" w:pos="3780"/>
        </w:tabs>
        <w:rPr>
          <w:noProof/>
        </w:rPr>
      </w:pPr>
      <w:r>
        <w:rPr>
          <w:noProof/>
        </w:rPr>
        <w:t>MRAM_Configure</w:t>
      </w:r>
    </w:p>
    <w:p w14:paraId="2B62F849" w14:textId="77777777" w:rsidR="00595C3F" w:rsidRDefault="00595C3F">
      <w:pPr>
        <w:pStyle w:val="Index2"/>
        <w:tabs>
          <w:tab w:val="right" w:leader="dot" w:pos="3780"/>
        </w:tabs>
        <w:rPr>
          <w:noProof/>
        </w:rPr>
      </w:pPr>
      <w:r>
        <w:rPr>
          <w:noProof/>
        </w:rPr>
        <w:t>TCAN4550, 53</w:t>
      </w:r>
    </w:p>
    <w:p w14:paraId="0EDBDE17" w14:textId="77777777" w:rsidR="00595C3F" w:rsidRDefault="00595C3F">
      <w:pPr>
        <w:pStyle w:val="Index1"/>
        <w:tabs>
          <w:tab w:val="right" w:leader="dot" w:pos="3780"/>
        </w:tabs>
        <w:rPr>
          <w:noProof/>
        </w:rPr>
      </w:pPr>
      <w:r>
        <w:rPr>
          <w:noProof/>
        </w:rPr>
        <w:t>MRAM_SIZE</w:t>
      </w:r>
    </w:p>
    <w:p w14:paraId="23E3DC78" w14:textId="77777777" w:rsidR="00595C3F" w:rsidRDefault="00595C3F">
      <w:pPr>
        <w:pStyle w:val="Index2"/>
        <w:tabs>
          <w:tab w:val="right" w:leader="dot" w:pos="3780"/>
        </w:tabs>
        <w:rPr>
          <w:noProof/>
        </w:rPr>
      </w:pPr>
      <w:r>
        <w:rPr>
          <w:noProof/>
        </w:rPr>
        <w:t>TCAN4x5x_Reg.h, 145</w:t>
      </w:r>
    </w:p>
    <w:p w14:paraId="778D9F56" w14:textId="77777777" w:rsidR="00595C3F" w:rsidRDefault="00595C3F">
      <w:pPr>
        <w:pStyle w:val="Index1"/>
        <w:tabs>
          <w:tab w:val="right" w:leader="dot" w:pos="3780"/>
        </w:tabs>
        <w:rPr>
          <w:noProof/>
        </w:rPr>
      </w:pPr>
      <w:r>
        <w:rPr>
          <w:noProof/>
        </w:rPr>
        <w:t>msgBufferIn</w:t>
      </w:r>
    </w:p>
    <w:p w14:paraId="0F26ABD8" w14:textId="77777777" w:rsidR="00595C3F" w:rsidRDefault="00595C3F">
      <w:pPr>
        <w:pStyle w:val="Index2"/>
        <w:tabs>
          <w:tab w:val="right" w:leader="dot" w:pos="3780"/>
        </w:tabs>
        <w:rPr>
          <w:noProof/>
        </w:rPr>
      </w:pPr>
      <w:r>
        <w:rPr>
          <w:noProof/>
        </w:rPr>
        <w:t>TCAN4550, 55</w:t>
      </w:r>
    </w:p>
    <w:p w14:paraId="599B2BD9" w14:textId="77777777" w:rsidR="00595C3F" w:rsidRDefault="00595C3F">
      <w:pPr>
        <w:pStyle w:val="Index1"/>
        <w:tabs>
          <w:tab w:val="right" w:leader="dot" w:pos="3780"/>
        </w:tabs>
        <w:rPr>
          <w:noProof/>
        </w:rPr>
      </w:pPr>
      <w:r>
        <w:rPr>
          <w:noProof/>
        </w:rPr>
        <w:t>msgBufferOut</w:t>
      </w:r>
    </w:p>
    <w:p w14:paraId="30EE0E62" w14:textId="77777777" w:rsidR="00595C3F" w:rsidRDefault="00595C3F">
      <w:pPr>
        <w:pStyle w:val="Index2"/>
        <w:tabs>
          <w:tab w:val="right" w:leader="dot" w:pos="3780"/>
        </w:tabs>
        <w:rPr>
          <w:noProof/>
        </w:rPr>
      </w:pPr>
      <w:r>
        <w:rPr>
          <w:noProof/>
        </w:rPr>
        <w:t>TCAN4550, 55</w:t>
      </w:r>
    </w:p>
    <w:p w14:paraId="37AA8451" w14:textId="77777777" w:rsidR="00595C3F" w:rsidRDefault="00595C3F">
      <w:pPr>
        <w:pStyle w:val="Index1"/>
        <w:tabs>
          <w:tab w:val="right" w:leader="dot" w:pos="3780"/>
        </w:tabs>
        <w:rPr>
          <w:noProof/>
        </w:rPr>
      </w:pPr>
      <w:r>
        <w:rPr>
          <w:noProof/>
        </w:rPr>
        <w:t>msgLength</w:t>
      </w:r>
    </w:p>
    <w:p w14:paraId="23A2F28A" w14:textId="77777777" w:rsidR="00595C3F" w:rsidRDefault="00595C3F">
      <w:pPr>
        <w:pStyle w:val="Index2"/>
        <w:tabs>
          <w:tab w:val="right" w:leader="dot" w:pos="3780"/>
        </w:tabs>
        <w:rPr>
          <w:noProof/>
        </w:rPr>
      </w:pPr>
      <w:r>
        <w:rPr>
          <w:noProof/>
        </w:rPr>
        <w:t>TCAN4550, 55</w:t>
      </w:r>
    </w:p>
    <w:p w14:paraId="3D3F6D2D" w14:textId="77777777" w:rsidR="00595C3F" w:rsidRDefault="00595C3F">
      <w:pPr>
        <w:pStyle w:val="Index1"/>
        <w:tabs>
          <w:tab w:val="right" w:leader="dot" w:pos="3780"/>
        </w:tabs>
        <w:rPr>
          <w:noProof/>
        </w:rPr>
      </w:pPr>
      <w:r>
        <w:rPr>
          <w:noProof/>
        </w:rPr>
        <w:t>MsSleep</w:t>
      </w:r>
    </w:p>
    <w:p w14:paraId="454C3768" w14:textId="77777777" w:rsidR="00595C3F" w:rsidRDefault="00595C3F">
      <w:pPr>
        <w:pStyle w:val="Index2"/>
        <w:tabs>
          <w:tab w:val="right" w:leader="dot" w:pos="3780"/>
        </w:tabs>
        <w:rPr>
          <w:noProof/>
        </w:rPr>
      </w:pPr>
      <w:r>
        <w:rPr>
          <w:noProof/>
        </w:rPr>
        <w:t>AlphiBoard, 13</w:t>
      </w:r>
    </w:p>
    <w:p w14:paraId="17F66561" w14:textId="77777777" w:rsidR="00595C3F" w:rsidRDefault="00595C3F">
      <w:pPr>
        <w:pStyle w:val="Index1"/>
        <w:tabs>
          <w:tab w:val="right" w:leader="dot" w:pos="3780"/>
        </w:tabs>
        <w:rPr>
          <w:noProof/>
        </w:rPr>
      </w:pPr>
      <w:r>
        <w:rPr>
          <w:noProof/>
        </w:rPr>
        <w:t>MyDmaIntHandler</w:t>
      </w:r>
    </w:p>
    <w:p w14:paraId="629BF07C" w14:textId="77777777" w:rsidR="00595C3F" w:rsidRDefault="00595C3F">
      <w:pPr>
        <w:pStyle w:val="Index2"/>
        <w:tabs>
          <w:tab w:val="right" w:leader="dot" w:pos="3780"/>
        </w:tabs>
        <w:rPr>
          <w:noProof/>
        </w:rPr>
      </w:pPr>
      <w:r>
        <w:rPr>
          <w:noProof/>
        </w:rPr>
        <w:t>AlphiBoard_dma.cpp, 171</w:t>
      </w:r>
    </w:p>
    <w:p w14:paraId="1365B25F" w14:textId="77777777" w:rsidR="00595C3F" w:rsidRDefault="00595C3F">
      <w:pPr>
        <w:pStyle w:val="Index1"/>
        <w:tabs>
          <w:tab w:val="right" w:leader="dot" w:pos="3780"/>
        </w:tabs>
        <w:rPr>
          <w:noProof/>
        </w:rPr>
      </w:pPr>
      <w:r>
        <w:rPr>
          <w:noProof/>
        </w:rPr>
        <w:t>nanosleep</w:t>
      </w:r>
    </w:p>
    <w:p w14:paraId="3F789A83" w14:textId="77777777" w:rsidR="00595C3F" w:rsidRDefault="00595C3F">
      <w:pPr>
        <w:pStyle w:val="Index2"/>
        <w:tabs>
          <w:tab w:val="right" w:leader="dot" w:pos="3780"/>
        </w:tabs>
        <w:rPr>
          <w:noProof/>
        </w:rPr>
      </w:pPr>
      <w:r>
        <w:rPr>
          <w:noProof/>
        </w:rPr>
        <w:t>AlphiBoard.h, 109</w:t>
      </w:r>
    </w:p>
    <w:p w14:paraId="10CC6FAE" w14:textId="77777777" w:rsidR="00595C3F" w:rsidRDefault="00595C3F">
      <w:pPr>
        <w:pStyle w:val="Index1"/>
        <w:tabs>
          <w:tab w:val="right" w:leader="dot" w:pos="3780"/>
        </w:tabs>
        <w:rPr>
          <w:noProof/>
        </w:rPr>
      </w:pPr>
      <w:r>
        <w:rPr>
          <w:noProof/>
        </w:rPr>
        <w:t>nbrOfCanInterfaces</w:t>
      </w:r>
    </w:p>
    <w:p w14:paraId="0DE522C2" w14:textId="77777777" w:rsidR="00595C3F" w:rsidRDefault="00595C3F">
      <w:pPr>
        <w:pStyle w:val="Index2"/>
        <w:tabs>
          <w:tab w:val="right" w:leader="dot" w:pos="3780"/>
        </w:tabs>
        <w:rPr>
          <w:noProof/>
        </w:rPr>
      </w:pPr>
      <w:r>
        <w:rPr>
          <w:noProof/>
        </w:rPr>
        <w:t>PCIeMini_CAN_FD, 40</w:t>
      </w:r>
    </w:p>
    <w:p w14:paraId="2A7316F6" w14:textId="77777777" w:rsidR="00595C3F" w:rsidRDefault="00595C3F">
      <w:pPr>
        <w:pStyle w:val="Index1"/>
        <w:tabs>
          <w:tab w:val="right" w:leader="dot" w:pos="3780"/>
        </w:tabs>
        <w:rPr>
          <w:noProof/>
        </w:rPr>
      </w:pPr>
      <w:r>
        <w:rPr>
          <w:noProof/>
        </w:rPr>
        <w:t>NISO</w:t>
      </w:r>
    </w:p>
    <w:p w14:paraId="1C44B4D6" w14:textId="77777777" w:rsidR="00595C3F" w:rsidRDefault="00595C3F">
      <w:pPr>
        <w:pStyle w:val="Index2"/>
        <w:tabs>
          <w:tab w:val="right" w:leader="dot" w:pos="3780"/>
        </w:tabs>
        <w:rPr>
          <w:noProof/>
        </w:rPr>
      </w:pPr>
      <w:r>
        <w:rPr>
          <w:noProof/>
        </w:rPr>
        <w:t>TCAN4x5x_MCAN_CCCR_Config, 69</w:t>
      </w:r>
    </w:p>
    <w:p w14:paraId="12DA2493" w14:textId="77777777" w:rsidR="00595C3F" w:rsidRDefault="00595C3F">
      <w:pPr>
        <w:pStyle w:val="Index1"/>
        <w:tabs>
          <w:tab w:val="right" w:leader="dot" w:pos="3780"/>
        </w:tabs>
        <w:rPr>
          <w:noProof/>
        </w:rPr>
      </w:pPr>
      <w:r>
        <w:rPr>
          <w:noProof/>
        </w:rPr>
        <w:t>NominalBitRatePrescaler</w:t>
      </w:r>
    </w:p>
    <w:p w14:paraId="55B9E308" w14:textId="77777777" w:rsidR="00595C3F" w:rsidRDefault="00595C3F">
      <w:pPr>
        <w:pStyle w:val="Index2"/>
        <w:tabs>
          <w:tab w:val="right" w:leader="dot" w:pos="3780"/>
        </w:tabs>
        <w:rPr>
          <w:noProof/>
        </w:rPr>
      </w:pPr>
      <w:r>
        <w:rPr>
          <w:noProof/>
        </w:rPr>
        <w:t>TCAN4x5x_MCAN_Nominal_Timing_Raw, 87</w:t>
      </w:r>
    </w:p>
    <w:p w14:paraId="57479C9F" w14:textId="77777777" w:rsidR="00595C3F" w:rsidRDefault="00595C3F">
      <w:pPr>
        <w:pStyle w:val="Index2"/>
        <w:tabs>
          <w:tab w:val="right" w:leader="dot" w:pos="3780"/>
        </w:tabs>
        <w:rPr>
          <w:noProof/>
        </w:rPr>
      </w:pPr>
      <w:r>
        <w:rPr>
          <w:noProof/>
        </w:rPr>
        <w:t>TCAN4x5x_MCAN_Nominal_Timing_Simple, 89</w:t>
      </w:r>
    </w:p>
    <w:p w14:paraId="71505D1F" w14:textId="77777777" w:rsidR="00595C3F" w:rsidRDefault="00595C3F">
      <w:pPr>
        <w:pStyle w:val="Index1"/>
        <w:tabs>
          <w:tab w:val="right" w:leader="dot" w:pos="3780"/>
        </w:tabs>
        <w:rPr>
          <w:noProof/>
        </w:rPr>
      </w:pPr>
      <w:r>
        <w:rPr>
          <w:noProof/>
        </w:rPr>
        <w:t>NominalSyncJumpWidth</w:t>
      </w:r>
    </w:p>
    <w:p w14:paraId="3311548A" w14:textId="77777777" w:rsidR="00595C3F" w:rsidRDefault="00595C3F">
      <w:pPr>
        <w:pStyle w:val="Index2"/>
        <w:tabs>
          <w:tab w:val="right" w:leader="dot" w:pos="3780"/>
        </w:tabs>
        <w:rPr>
          <w:noProof/>
        </w:rPr>
      </w:pPr>
      <w:r>
        <w:rPr>
          <w:noProof/>
        </w:rPr>
        <w:t>TCAN4x5x_MCAN_Nominal_Timing_Raw, 87</w:t>
      </w:r>
    </w:p>
    <w:p w14:paraId="3AE509BA" w14:textId="77777777" w:rsidR="00595C3F" w:rsidRDefault="00595C3F">
      <w:pPr>
        <w:pStyle w:val="Index1"/>
        <w:tabs>
          <w:tab w:val="right" w:leader="dot" w:pos="3780"/>
        </w:tabs>
        <w:rPr>
          <w:noProof/>
        </w:rPr>
      </w:pPr>
      <w:r>
        <w:rPr>
          <w:noProof/>
        </w:rPr>
        <w:t>NominalTimeSeg1andProp</w:t>
      </w:r>
    </w:p>
    <w:p w14:paraId="7FB2E501" w14:textId="77777777" w:rsidR="00595C3F" w:rsidRDefault="00595C3F">
      <w:pPr>
        <w:pStyle w:val="Index2"/>
        <w:tabs>
          <w:tab w:val="right" w:leader="dot" w:pos="3780"/>
        </w:tabs>
        <w:rPr>
          <w:noProof/>
        </w:rPr>
      </w:pPr>
      <w:r>
        <w:rPr>
          <w:noProof/>
        </w:rPr>
        <w:t>TCAN4x5x_MCAN_Nominal_Timing_Raw, 88</w:t>
      </w:r>
    </w:p>
    <w:p w14:paraId="0D085FA9" w14:textId="77777777" w:rsidR="00595C3F" w:rsidRDefault="00595C3F">
      <w:pPr>
        <w:pStyle w:val="Index1"/>
        <w:tabs>
          <w:tab w:val="right" w:leader="dot" w:pos="3780"/>
        </w:tabs>
        <w:rPr>
          <w:noProof/>
        </w:rPr>
      </w:pPr>
      <w:r>
        <w:rPr>
          <w:noProof/>
        </w:rPr>
        <w:t>NominalTimeSeg2</w:t>
      </w:r>
    </w:p>
    <w:p w14:paraId="154A9975" w14:textId="77777777" w:rsidR="00595C3F" w:rsidRDefault="00595C3F">
      <w:pPr>
        <w:pStyle w:val="Index2"/>
        <w:tabs>
          <w:tab w:val="right" w:leader="dot" w:pos="3780"/>
        </w:tabs>
        <w:rPr>
          <w:noProof/>
        </w:rPr>
      </w:pPr>
      <w:r>
        <w:rPr>
          <w:noProof/>
        </w:rPr>
        <w:t>TCAN4x5x_MCAN_Nominal_Timing_Raw, 88</w:t>
      </w:r>
    </w:p>
    <w:p w14:paraId="69EDE6C8" w14:textId="77777777" w:rsidR="00595C3F" w:rsidRDefault="00595C3F">
      <w:pPr>
        <w:pStyle w:val="Index1"/>
        <w:tabs>
          <w:tab w:val="right" w:leader="dot" w:pos="3780"/>
        </w:tabs>
        <w:rPr>
          <w:noProof/>
        </w:rPr>
      </w:pPr>
      <w:r>
        <w:rPr>
          <w:noProof/>
        </w:rPr>
        <w:t>NominalTqAfterSamplePoint</w:t>
      </w:r>
    </w:p>
    <w:p w14:paraId="66BB7938" w14:textId="77777777" w:rsidR="00595C3F" w:rsidRDefault="00595C3F">
      <w:pPr>
        <w:pStyle w:val="Index2"/>
        <w:tabs>
          <w:tab w:val="right" w:leader="dot" w:pos="3780"/>
        </w:tabs>
        <w:rPr>
          <w:noProof/>
        </w:rPr>
      </w:pPr>
      <w:r>
        <w:rPr>
          <w:noProof/>
        </w:rPr>
        <w:t>TCAN4x5x_MCAN_Nominal_Timing_Simple, 89</w:t>
      </w:r>
    </w:p>
    <w:p w14:paraId="41264F22" w14:textId="77777777" w:rsidR="00595C3F" w:rsidRDefault="00595C3F">
      <w:pPr>
        <w:pStyle w:val="Index1"/>
        <w:tabs>
          <w:tab w:val="right" w:leader="dot" w:pos="3780"/>
        </w:tabs>
        <w:rPr>
          <w:noProof/>
        </w:rPr>
      </w:pPr>
      <w:r>
        <w:rPr>
          <w:noProof/>
        </w:rPr>
        <w:t>NominalTqBeforeSamplePoint</w:t>
      </w:r>
    </w:p>
    <w:p w14:paraId="75B69381" w14:textId="77777777" w:rsidR="00595C3F" w:rsidRDefault="00595C3F">
      <w:pPr>
        <w:pStyle w:val="Index2"/>
        <w:tabs>
          <w:tab w:val="right" w:leader="dot" w:pos="3780"/>
        </w:tabs>
        <w:rPr>
          <w:noProof/>
        </w:rPr>
      </w:pPr>
      <w:r>
        <w:rPr>
          <w:noProof/>
        </w:rPr>
        <w:t>TCAN4x5x_MCAN_Nominal_Timing_Simple, 89</w:t>
      </w:r>
    </w:p>
    <w:p w14:paraId="7845B8FE" w14:textId="77777777" w:rsidR="00595C3F" w:rsidRDefault="00595C3F">
      <w:pPr>
        <w:pStyle w:val="Index1"/>
        <w:tabs>
          <w:tab w:val="right" w:leader="dot" w:pos="3780"/>
        </w:tabs>
        <w:rPr>
          <w:noProof/>
        </w:rPr>
      </w:pPr>
      <w:r>
        <w:rPr>
          <w:noProof/>
        </w:rPr>
        <w:t>NUM_TRANS_CMDS</w:t>
      </w:r>
    </w:p>
    <w:p w14:paraId="25D6CF4D" w14:textId="77777777" w:rsidR="00595C3F" w:rsidRDefault="00595C3F">
      <w:pPr>
        <w:pStyle w:val="Index2"/>
        <w:tabs>
          <w:tab w:val="right" w:leader="dot" w:pos="3780"/>
        </w:tabs>
        <w:rPr>
          <w:noProof/>
        </w:rPr>
      </w:pPr>
      <w:r>
        <w:rPr>
          <w:noProof/>
        </w:rPr>
        <w:t>AlphiBoard_irq.cpp, 172</w:t>
      </w:r>
    </w:p>
    <w:p w14:paraId="3CDB8D85" w14:textId="77777777" w:rsidR="00595C3F" w:rsidRDefault="00595C3F">
      <w:pPr>
        <w:pStyle w:val="Index1"/>
        <w:tabs>
          <w:tab w:val="right" w:leader="dot" w:pos="3780"/>
        </w:tabs>
        <w:rPr>
          <w:noProof/>
        </w:rPr>
      </w:pPr>
      <w:r>
        <w:rPr>
          <w:noProof/>
        </w:rPr>
        <w:t>open</w:t>
      </w:r>
    </w:p>
    <w:p w14:paraId="4DD10B45" w14:textId="77777777" w:rsidR="00595C3F" w:rsidRDefault="00595C3F">
      <w:pPr>
        <w:pStyle w:val="Index2"/>
        <w:tabs>
          <w:tab w:val="right" w:leader="dot" w:pos="3780"/>
        </w:tabs>
        <w:rPr>
          <w:noProof/>
        </w:rPr>
      </w:pPr>
      <w:r>
        <w:rPr>
          <w:noProof/>
        </w:rPr>
        <w:t>PCIeMini_CAN_FD, 39</w:t>
      </w:r>
    </w:p>
    <w:p w14:paraId="67AA3BBE" w14:textId="77777777" w:rsidR="00595C3F" w:rsidRDefault="00595C3F">
      <w:pPr>
        <w:pStyle w:val="Index1"/>
        <w:tabs>
          <w:tab w:val="right" w:leader="dot" w:pos="3780"/>
        </w:tabs>
        <w:rPr>
          <w:noProof/>
        </w:rPr>
      </w:pPr>
      <w:r>
        <w:rPr>
          <w:noProof/>
        </w:rPr>
        <w:t>Open</w:t>
      </w:r>
    </w:p>
    <w:p w14:paraId="08C2D486" w14:textId="77777777" w:rsidR="00595C3F" w:rsidRDefault="00595C3F">
      <w:pPr>
        <w:pStyle w:val="Index2"/>
        <w:tabs>
          <w:tab w:val="right" w:leader="dot" w:pos="3780"/>
        </w:tabs>
        <w:rPr>
          <w:noProof/>
        </w:rPr>
      </w:pPr>
      <w:r>
        <w:rPr>
          <w:noProof/>
        </w:rPr>
        <w:t>AlphiBoard, 13</w:t>
      </w:r>
    </w:p>
    <w:p w14:paraId="355FCCC1" w14:textId="77777777" w:rsidR="00595C3F" w:rsidRDefault="00595C3F">
      <w:pPr>
        <w:pStyle w:val="Index1"/>
        <w:tabs>
          <w:tab w:val="right" w:leader="dot" w:pos="3780"/>
        </w:tabs>
        <w:rPr>
          <w:noProof/>
        </w:rPr>
      </w:pPr>
      <w:r>
        <w:rPr>
          <w:noProof/>
        </w:rPr>
        <w:t>ParallelInput, 30</w:t>
      </w:r>
    </w:p>
    <w:p w14:paraId="373EEB2B" w14:textId="77777777" w:rsidR="00595C3F" w:rsidRDefault="00595C3F">
      <w:pPr>
        <w:pStyle w:val="Index2"/>
        <w:tabs>
          <w:tab w:val="right" w:leader="dot" w:pos="3780"/>
        </w:tabs>
        <w:rPr>
          <w:noProof/>
        </w:rPr>
      </w:pPr>
      <w:r>
        <w:rPr>
          <w:noProof/>
        </w:rPr>
        <w:t>base, 32</w:t>
      </w:r>
    </w:p>
    <w:p w14:paraId="03D0AF69" w14:textId="77777777" w:rsidR="00595C3F" w:rsidRDefault="00595C3F">
      <w:pPr>
        <w:pStyle w:val="Index2"/>
        <w:tabs>
          <w:tab w:val="right" w:leader="dot" w:pos="3780"/>
        </w:tabs>
        <w:rPr>
          <w:noProof/>
        </w:rPr>
      </w:pPr>
      <w:r>
        <w:rPr>
          <w:noProof/>
        </w:rPr>
        <w:t>CAP_INPUT, 32</w:t>
      </w:r>
    </w:p>
    <w:p w14:paraId="77E5FA00" w14:textId="77777777" w:rsidR="00595C3F" w:rsidRDefault="00595C3F">
      <w:pPr>
        <w:pStyle w:val="Index2"/>
        <w:tabs>
          <w:tab w:val="right" w:leader="dot" w:pos="3780"/>
        </w:tabs>
        <w:rPr>
          <w:noProof/>
        </w:rPr>
      </w:pPr>
      <w:r>
        <w:rPr>
          <w:noProof/>
        </w:rPr>
        <w:t>CAP_INPUT_OUTPUT, 32</w:t>
      </w:r>
    </w:p>
    <w:p w14:paraId="4CB4CE4E" w14:textId="77777777" w:rsidR="00595C3F" w:rsidRDefault="00595C3F">
      <w:pPr>
        <w:pStyle w:val="Index2"/>
        <w:tabs>
          <w:tab w:val="right" w:leader="dot" w:pos="3780"/>
        </w:tabs>
        <w:rPr>
          <w:noProof/>
        </w:rPr>
      </w:pPr>
      <w:r>
        <w:rPr>
          <w:noProof/>
        </w:rPr>
        <w:t>CAP_OUTPUT, 32</w:t>
      </w:r>
    </w:p>
    <w:p w14:paraId="4F5B6D5D" w14:textId="77777777" w:rsidR="00595C3F" w:rsidRDefault="00595C3F">
      <w:pPr>
        <w:pStyle w:val="Index2"/>
        <w:tabs>
          <w:tab w:val="right" w:leader="dot" w:pos="3780"/>
        </w:tabs>
        <w:rPr>
          <w:noProof/>
        </w:rPr>
      </w:pPr>
      <w:r>
        <w:rPr>
          <w:noProof/>
        </w:rPr>
        <w:t>clearIrqStatus, 31</w:t>
      </w:r>
    </w:p>
    <w:p w14:paraId="017F5943" w14:textId="77777777" w:rsidR="00595C3F" w:rsidRDefault="00595C3F">
      <w:pPr>
        <w:pStyle w:val="Index2"/>
        <w:tabs>
          <w:tab w:val="right" w:leader="dot" w:pos="3780"/>
        </w:tabs>
        <w:rPr>
          <w:noProof/>
        </w:rPr>
      </w:pPr>
      <w:r>
        <w:rPr>
          <w:noProof/>
        </w:rPr>
        <w:t>data_index, 32</w:t>
      </w:r>
    </w:p>
    <w:p w14:paraId="0D9015F7" w14:textId="77777777" w:rsidR="00595C3F" w:rsidRDefault="00595C3F">
      <w:pPr>
        <w:pStyle w:val="Index2"/>
        <w:tabs>
          <w:tab w:val="right" w:leader="dot" w:pos="3780"/>
        </w:tabs>
        <w:rPr>
          <w:noProof/>
        </w:rPr>
      </w:pPr>
      <w:r>
        <w:rPr>
          <w:noProof/>
        </w:rPr>
        <w:t>dataOut_index, 32</w:t>
      </w:r>
    </w:p>
    <w:p w14:paraId="6BA7682A" w14:textId="77777777" w:rsidR="00595C3F" w:rsidRDefault="00595C3F">
      <w:pPr>
        <w:pStyle w:val="Index2"/>
        <w:tabs>
          <w:tab w:val="right" w:leader="dot" w:pos="3780"/>
        </w:tabs>
        <w:rPr>
          <w:noProof/>
        </w:rPr>
      </w:pPr>
      <w:r>
        <w:rPr>
          <w:noProof/>
        </w:rPr>
        <w:t>direction_index, 32</w:t>
      </w:r>
    </w:p>
    <w:p w14:paraId="10540AE2" w14:textId="77777777" w:rsidR="00595C3F" w:rsidRDefault="00595C3F">
      <w:pPr>
        <w:pStyle w:val="Index2"/>
        <w:tabs>
          <w:tab w:val="right" w:leader="dot" w:pos="3780"/>
        </w:tabs>
        <w:rPr>
          <w:noProof/>
        </w:rPr>
      </w:pPr>
      <w:r>
        <w:rPr>
          <w:noProof/>
        </w:rPr>
        <w:t>edgeReg_Index, 32</w:t>
      </w:r>
    </w:p>
    <w:p w14:paraId="03324677" w14:textId="77777777" w:rsidR="00595C3F" w:rsidRDefault="00595C3F">
      <w:pPr>
        <w:pStyle w:val="Index2"/>
        <w:tabs>
          <w:tab w:val="right" w:leader="dot" w:pos="3780"/>
        </w:tabs>
        <w:rPr>
          <w:noProof/>
        </w:rPr>
      </w:pPr>
      <w:r>
        <w:rPr>
          <w:noProof/>
        </w:rPr>
        <w:t>getData, 31</w:t>
      </w:r>
    </w:p>
    <w:p w14:paraId="3AC5E5D9" w14:textId="77777777" w:rsidR="00595C3F" w:rsidRDefault="00595C3F">
      <w:pPr>
        <w:pStyle w:val="Index2"/>
        <w:tabs>
          <w:tab w:val="right" w:leader="dot" w:pos="3780"/>
        </w:tabs>
        <w:rPr>
          <w:noProof/>
        </w:rPr>
      </w:pPr>
      <w:r>
        <w:rPr>
          <w:noProof/>
        </w:rPr>
        <w:t>getIrqEnable, 31</w:t>
      </w:r>
    </w:p>
    <w:p w14:paraId="550F8C87" w14:textId="77777777" w:rsidR="00595C3F" w:rsidRDefault="00595C3F">
      <w:pPr>
        <w:pStyle w:val="Index2"/>
        <w:tabs>
          <w:tab w:val="right" w:leader="dot" w:pos="3780"/>
        </w:tabs>
        <w:rPr>
          <w:noProof/>
        </w:rPr>
      </w:pPr>
      <w:r>
        <w:rPr>
          <w:noProof/>
        </w:rPr>
        <w:t>getIrqStatus, 31</w:t>
      </w:r>
    </w:p>
    <w:p w14:paraId="508EE797" w14:textId="77777777" w:rsidR="00595C3F" w:rsidRDefault="00595C3F">
      <w:pPr>
        <w:pStyle w:val="Index2"/>
        <w:tabs>
          <w:tab w:val="right" w:leader="dot" w:pos="3780"/>
        </w:tabs>
        <w:rPr>
          <w:noProof/>
        </w:rPr>
      </w:pPr>
      <w:r>
        <w:rPr>
          <w:noProof/>
        </w:rPr>
        <w:t>irqDelay_index, 32</w:t>
      </w:r>
    </w:p>
    <w:p w14:paraId="15576FD0" w14:textId="77777777" w:rsidR="00595C3F" w:rsidRDefault="00595C3F">
      <w:pPr>
        <w:pStyle w:val="Index2"/>
        <w:tabs>
          <w:tab w:val="right" w:leader="dot" w:pos="3780"/>
        </w:tabs>
        <w:rPr>
          <w:noProof/>
        </w:rPr>
      </w:pPr>
      <w:r>
        <w:rPr>
          <w:noProof/>
        </w:rPr>
        <w:t>irqEnable_index, 32</w:t>
      </w:r>
    </w:p>
    <w:p w14:paraId="56693DE0" w14:textId="77777777" w:rsidR="00595C3F" w:rsidRDefault="00595C3F">
      <w:pPr>
        <w:pStyle w:val="Index2"/>
        <w:tabs>
          <w:tab w:val="right" w:leader="dot" w:pos="3780"/>
        </w:tabs>
        <w:rPr>
          <w:noProof/>
        </w:rPr>
      </w:pPr>
      <w:r>
        <w:rPr>
          <w:noProof/>
        </w:rPr>
        <w:t>irqStatus_index, 32</w:t>
      </w:r>
    </w:p>
    <w:p w14:paraId="1E77A6E0" w14:textId="77777777" w:rsidR="00595C3F" w:rsidRDefault="00595C3F">
      <w:pPr>
        <w:pStyle w:val="Index2"/>
        <w:tabs>
          <w:tab w:val="right" w:leader="dot" w:pos="3780"/>
        </w:tabs>
        <w:rPr>
          <w:noProof/>
        </w:rPr>
      </w:pPr>
      <w:r>
        <w:rPr>
          <w:noProof/>
        </w:rPr>
        <w:t>ParallelInput, 31</w:t>
      </w:r>
    </w:p>
    <w:p w14:paraId="6F499373" w14:textId="77777777" w:rsidR="00595C3F" w:rsidRDefault="00595C3F">
      <w:pPr>
        <w:pStyle w:val="Index2"/>
        <w:tabs>
          <w:tab w:val="right" w:leader="dot" w:pos="3780"/>
        </w:tabs>
        <w:rPr>
          <w:noProof/>
        </w:rPr>
      </w:pPr>
      <w:r>
        <w:rPr>
          <w:noProof/>
        </w:rPr>
        <w:t>polarity_index, 32</w:t>
      </w:r>
    </w:p>
    <w:p w14:paraId="74AA85D4" w14:textId="77777777" w:rsidR="00595C3F" w:rsidRDefault="00595C3F">
      <w:pPr>
        <w:pStyle w:val="Index2"/>
        <w:tabs>
          <w:tab w:val="right" w:leader="dot" w:pos="3780"/>
        </w:tabs>
        <w:rPr>
          <w:noProof/>
        </w:rPr>
      </w:pPr>
      <w:r>
        <w:rPr>
          <w:noProof/>
        </w:rPr>
        <w:t>reset, 31</w:t>
      </w:r>
    </w:p>
    <w:p w14:paraId="4CDD1B50" w14:textId="77777777" w:rsidR="00595C3F" w:rsidRDefault="00595C3F">
      <w:pPr>
        <w:pStyle w:val="Index2"/>
        <w:tabs>
          <w:tab w:val="right" w:leader="dot" w:pos="3780"/>
        </w:tabs>
        <w:rPr>
          <w:noProof/>
        </w:rPr>
      </w:pPr>
      <w:r w:rsidRPr="007A5689">
        <w:rPr>
          <w:noProof/>
          <w:lang w:val="fr-FR"/>
        </w:rPr>
        <w:t>resetIrq</w:t>
      </w:r>
      <w:r>
        <w:rPr>
          <w:noProof/>
        </w:rPr>
        <w:t>, 31</w:t>
      </w:r>
    </w:p>
    <w:p w14:paraId="596DAB4C" w14:textId="77777777" w:rsidR="00595C3F" w:rsidRDefault="00595C3F">
      <w:pPr>
        <w:pStyle w:val="Index2"/>
        <w:tabs>
          <w:tab w:val="right" w:leader="dot" w:pos="3780"/>
        </w:tabs>
        <w:rPr>
          <w:noProof/>
        </w:rPr>
      </w:pPr>
      <w:r>
        <w:rPr>
          <w:noProof/>
        </w:rPr>
        <w:t>setIrqDisable, 31</w:t>
      </w:r>
    </w:p>
    <w:p w14:paraId="5F515747" w14:textId="77777777" w:rsidR="00595C3F" w:rsidRDefault="00595C3F">
      <w:pPr>
        <w:pStyle w:val="Index2"/>
        <w:tabs>
          <w:tab w:val="right" w:leader="dot" w:pos="3780"/>
        </w:tabs>
        <w:rPr>
          <w:noProof/>
        </w:rPr>
      </w:pPr>
      <w:r>
        <w:rPr>
          <w:noProof/>
        </w:rPr>
        <w:t>setIrqEnable, 31</w:t>
      </w:r>
    </w:p>
    <w:p w14:paraId="4E8E225F" w14:textId="77777777" w:rsidR="00595C3F" w:rsidRDefault="00595C3F">
      <w:pPr>
        <w:pStyle w:val="Index1"/>
        <w:tabs>
          <w:tab w:val="right" w:leader="dot" w:pos="3780"/>
        </w:tabs>
        <w:rPr>
          <w:noProof/>
        </w:rPr>
      </w:pPr>
      <w:r>
        <w:rPr>
          <w:noProof/>
        </w:rPr>
        <w:t>PCIe_Mini_CAN_FD.cpp, 166</w:t>
      </w:r>
    </w:p>
    <w:p w14:paraId="3DC97FB6" w14:textId="77777777" w:rsidR="00595C3F" w:rsidRDefault="00595C3F">
      <w:pPr>
        <w:pStyle w:val="Index1"/>
        <w:tabs>
          <w:tab w:val="right" w:leader="dot" w:pos="3780"/>
        </w:tabs>
        <w:rPr>
          <w:noProof/>
        </w:rPr>
      </w:pPr>
      <w:r>
        <w:rPr>
          <w:noProof/>
        </w:rPr>
        <w:t>PcieCra, 33</w:t>
      </w:r>
    </w:p>
    <w:p w14:paraId="763543DA" w14:textId="77777777" w:rsidR="00595C3F" w:rsidRDefault="00595C3F">
      <w:pPr>
        <w:pStyle w:val="Index2"/>
        <w:tabs>
          <w:tab w:val="right" w:leader="dot" w:pos="3780"/>
        </w:tabs>
        <w:rPr>
          <w:noProof/>
        </w:rPr>
      </w:pPr>
      <w:r>
        <w:rPr>
          <w:noProof/>
        </w:rPr>
        <w:t>getIrqEnableMask, 34</w:t>
      </w:r>
    </w:p>
    <w:p w14:paraId="7479011F" w14:textId="77777777" w:rsidR="00595C3F" w:rsidRDefault="00595C3F">
      <w:pPr>
        <w:pStyle w:val="Index2"/>
        <w:tabs>
          <w:tab w:val="right" w:leader="dot" w:pos="3780"/>
        </w:tabs>
        <w:rPr>
          <w:noProof/>
        </w:rPr>
      </w:pPr>
      <w:r>
        <w:rPr>
          <w:noProof/>
        </w:rPr>
        <w:t>getIrqStatus, 34</w:t>
      </w:r>
    </w:p>
    <w:p w14:paraId="612CF713" w14:textId="77777777" w:rsidR="00595C3F" w:rsidRDefault="00595C3F">
      <w:pPr>
        <w:pStyle w:val="Index2"/>
        <w:tabs>
          <w:tab w:val="right" w:leader="dot" w:pos="3780"/>
        </w:tabs>
        <w:rPr>
          <w:noProof/>
        </w:rPr>
      </w:pPr>
      <w:r>
        <w:rPr>
          <w:noProof/>
        </w:rPr>
        <w:lastRenderedPageBreak/>
        <w:t>getMappedAddress, 34</w:t>
      </w:r>
    </w:p>
    <w:p w14:paraId="150F74A3" w14:textId="77777777" w:rsidR="00595C3F" w:rsidRDefault="00595C3F">
      <w:pPr>
        <w:pStyle w:val="Index2"/>
        <w:tabs>
          <w:tab w:val="right" w:leader="dot" w:pos="3780"/>
        </w:tabs>
        <w:rPr>
          <w:noProof/>
        </w:rPr>
      </w:pPr>
      <w:r>
        <w:rPr>
          <w:noProof/>
        </w:rPr>
        <w:t>PcieCra, 34</w:t>
      </w:r>
    </w:p>
    <w:p w14:paraId="0CFA57CD" w14:textId="77777777" w:rsidR="00595C3F" w:rsidRDefault="00595C3F">
      <w:pPr>
        <w:pStyle w:val="Index2"/>
        <w:tabs>
          <w:tab w:val="right" w:leader="dot" w:pos="3780"/>
        </w:tabs>
        <w:rPr>
          <w:noProof/>
        </w:rPr>
      </w:pPr>
      <w:r>
        <w:rPr>
          <w:noProof/>
        </w:rPr>
        <w:t>reset, 34</w:t>
      </w:r>
    </w:p>
    <w:p w14:paraId="7B070AFE" w14:textId="77777777" w:rsidR="00595C3F" w:rsidRDefault="00595C3F">
      <w:pPr>
        <w:pStyle w:val="Index2"/>
        <w:tabs>
          <w:tab w:val="right" w:leader="dot" w:pos="3780"/>
        </w:tabs>
        <w:rPr>
          <w:noProof/>
        </w:rPr>
      </w:pPr>
      <w:r>
        <w:rPr>
          <w:noProof/>
        </w:rPr>
        <w:t>setIrqEnableMask, 34</w:t>
      </w:r>
    </w:p>
    <w:p w14:paraId="583DA2F7" w14:textId="77777777" w:rsidR="00595C3F" w:rsidRDefault="00595C3F">
      <w:pPr>
        <w:pStyle w:val="Index2"/>
        <w:tabs>
          <w:tab w:val="right" w:leader="dot" w:pos="3780"/>
        </w:tabs>
        <w:rPr>
          <w:noProof/>
        </w:rPr>
      </w:pPr>
      <w:r>
        <w:rPr>
          <w:noProof/>
        </w:rPr>
        <w:t>setTrEntry, 34</w:t>
      </w:r>
    </w:p>
    <w:p w14:paraId="4FA1BEC3" w14:textId="77777777" w:rsidR="00595C3F" w:rsidRDefault="00595C3F">
      <w:pPr>
        <w:pStyle w:val="Index2"/>
        <w:tabs>
          <w:tab w:val="right" w:leader="dot" w:pos="3780"/>
        </w:tabs>
        <w:rPr>
          <w:noProof/>
        </w:rPr>
      </w:pPr>
      <w:r w:rsidRPr="007A5689">
        <w:rPr>
          <w:noProof/>
          <w:lang w:val="fr-FR"/>
        </w:rPr>
        <w:t>setTxsAvlAddress</w:t>
      </w:r>
      <w:r>
        <w:rPr>
          <w:noProof/>
        </w:rPr>
        <w:t>, 35</w:t>
      </w:r>
    </w:p>
    <w:p w14:paraId="0B20214D" w14:textId="77777777" w:rsidR="00595C3F" w:rsidRDefault="00595C3F">
      <w:pPr>
        <w:pStyle w:val="Index1"/>
        <w:tabs>
          <w:tab w:val="right" w:leader="dot" w:pos="3780"/>
        </w:tabs>
        <w:rPr>
          <w:noProof/>
        </w:rPr>
      </w:pPr>
      <w:r>
        <w:rPr>
          <w:noProof/>
        </w:rPr>
        <w:t>PCIeMini_CAN_FD, 37</w:t>
      </w:r>
    </w:p>
    <w:p w14:paraId="6AAA2E02" w14:textId="77777777" w:rsidR="00595C3F" w:rsidRDefault="00595C3F">
      <w:pPr>
        <w:pStyle w:val="Index2"/>
        <w:tabs>
          <w:tab w:val="right" w:leader="dot" w:pos="3780"/>
        </w:tabs>
        <w:rPr>
          <w:noProof/>
        </w:rPr>
      </w:pPr>
      <w:r>
        <w:rPr>
          <w:noProof/>
        </w:rPr>
        <w:t>can, 39</w:t>
      </w:r>
    </w:p>
    <w:p w14:paraId="1DB3F4EB" w14:textId="77777777" w:rsidR="00595C3F" w:rsidRDefault="00595C3F">
      <w:pPr>
        <w:pStyle w:val="Index2"/>
        <w:tabs>
          <w:tab w:val="right" w:leader="dot" w:pos="3780"/>
        </w:tabs>
        <w:rPr>
          <w:noProof/>
        </w:rPr>
      </w:pPr>
      <w:r>
        <w:rPr>
          <w:noProof/>
        </w:rPr>
        <w:t>canNios, 39</w:t>
      </w:r>
    </w:p>
    <w:p w14:paraId="1BC7AE52" w14:textId="77777777" w:rsidR="00595C3F" w:rsidRDefault="00595C3F">
      <w:pPr>
        <w:pStyle w:val="Index2"/>
        <w:tabs>
          <w:tab w:val="right" w:leader="dot" w:pos="3780"/>
        </w:tabs>
        <w:rPr>
          <w:noProof/>
        </w:rPr>
      </w:pPr>
      <w:r>
        <w:rPr>
          <w:noProof/>
        </w:rPr>
        <w:t>close, 38</w:t>
      </w:r>
    </w:p>
    <w:p w14:paraId="56773630" w14:textId="77777777" w:rsidR="00595C3F" w:rsidRDefault="00595C3F">
      <w:pPr>
        <w:pStyle w:val="Index2"/>
        <w:tabs>
          <w:tab w:val="right" w:leader="dot" w:pos="3780"/>
        </w:tabs>
        <w:rPr>
          <w:noProof/>
        </w:rPr>
      </w:pPr>
      <w:r>
        <w:rPr>
          <w:noProof/>
        </w:rPr>
        <w:t>controlRegister, 39</w:t>
      </w:r>
    </w:p>
    <w:p w14:paraId="3666A455" w14:textId="77777777" w:rsidR="00595C3F" w:rsidRDefault="00595C3F">
      <w:pPr>
        <w:pStyle w:val="Index2"/>
        <w:tabs>
          <w:tab w:val="right" w:leader="dot" w:pos="3780"/>
        </w:tabs>
        <w:rPr>
          <w:noProof/>
        </w:rPr>
      </w:pPr>
      <w:r>
        <w:rPr>
          <w:noProof/>
        </w:rPr>
        <w:t>dma, 40</w:t>
      </w:r>
    </w:p>
    <w:p w14:paraId="1ABB2301" w14:textId="77777777" w:rsidR="00595C3F" w:rsidRDefault="00595C3F">
      <w:pPr>
        <w:pStyle w:val="Index2"/>
        <w:tabs>
          <w:tab w:val="right" w:leader="dot" w:pos="3780"/>
        </w:tabs>
        <w:rPr>
          <w:noProof/>
        </w:rPr>
      </w:pPr>
      <w:r>
        <w:rPr>
          <w:noProof/>
        </w:rPr>
        <w:t>dpr, 40</w:t>
      </w:r>
    </w:p>
    <w:p w14:paraId="183A93D7" w14:textId="77777777" w:rsidR="00595C3F" w:rsidRDefault="00595C3F">
      <w:pPr>
        <w:pStyle w:val="Index2"/>
        <w:tabs>
          <w:tab w:val="right" w:leader="dot" w:pos="3780"/>
        </w:tabs>
        <w:rPr>
          <w:noProof/>
        </w:rPr>
      </w:pPr>
      <w:r>
        <w:rPr>
          <w:noProof/>
        </w:rPr>
        <w:t>dpr_length, 40</w:t>
      </w:r>
    </w:p>
    <w:p w14:paraId="1A46549B" w14:textId="77777777" w:rsidR="00595C3F" w:rsidRDefault="00595C3F">
      <w:pPr>
        <w:pStyle w:val="Index2"/>
        <w:tabs>
          <w:tab w:val="right" w:leader="dot" w:pos="3780"/>
        </w:tabs>
        <w:rPr>
          <w:noProof/>
        </w:rPr>
      </w:pPr>
      <w:r>
        <w:rPr>
          <w:noProof/>
        </w:rPr>
        <w:t>dpr_offset, 40</w:t>
      </w:r>
    </w:p>
    <w:p w14:paraId="17288C50" w14:textId="77777777" w:rsidR="00595C3F" w:rsidRDefault="00595C3F">
      <w:pPr>
        <w:pStyle w:val="Index2"/>
        <w:tabs>
          <w:tab w:val="right" w:leader="dot" w:pos="3780"/>
        </w:tabs>
        <w:rPr>
          <w:noProof/>
        </w:rPr>
      </w:pPr>
      <w:r>
        <w:rPr>
          <w:noProof/>
        </w:rPr>
        <w:t>hwDMAInterruptDisable, 38</w:t>
      </w:r>
    </w:p>
    <w:p w14:paraId="099B8FEA" w14:textId="77777777" w:rsidR="00595C3F" w:rsidRDefault="00595C3F">
      <w:pPr>
        <w:pStyle w:val="Index2"/>
        <w:tabs>
          <w:tab w:val="right" w:leader="dot" w:pos="3780"/>
        </w:tabs>
        <w:rPr>
          <w:noProof/>
        </w:rPr>
      </w:pPr>
      <w:r>
        <w:rPr>
          <w:noProof/>
        </w:rPr>
        <w:t>hwDMAInterruptEnable, 38</w:t>
      </w:r>
    </w:p>
    <w:p w14:paraId="2FECB5FC" w14:textId="77777777" w:rsidR="00595C3F" w:rsidRDefault="00595C3F">
      <w:pPr>
        <w:pStyle w:val="Index2"/>
        <w:tabs>
          <w:tab w:val="right" w:leader="dot" w:pos="3780"/>
        </w:tabs>
        <w:rPr>
          <w:noProof/>
        </w:rPr>
      </w:pPr>
      <w:r>
        <w:rPr>
          <w:noProof/>
        </w:rPr>
        <w:t>hwDMAProgram, 38</w:t>
      </w:r>
    </w:p>
    <w:p w14:paraId="270E644F" w14:textId="77777777" w:rsidR="00595C3F" w:rsidRDefault="00595C3F">
      <w:pPr>
        <w:pStyle w:val="Index2"/>
        <w:tabs>
          <w:tab w:val="right" w:leader="dot" w:pos="3780"/>
        </w:tabs>
        <w:rPr>
          <w:noProof/>
        </w:rPr>
      </w:pPr>
      <w:r>
        <w:rPr>
          <w:noProof/>
        </w:rPr>
        <w:t>hwDMAStart, 38</w:t>
      </w:r>
    </w:p>
    <w:p w14:paraId="6E2AE36B" w14:textId="77777777" w:rsidR="00595C3F" w:rsidRDefault="00595C3F">
      <w:pPr>
        <w:pStyle w:val="Index2"/>
        <w:tabs>
          <w:tab w:val="right" w:leader="dot" w:pos="3780"/>
        </w:tabs>
        <w:rPr>
          <w:noProof/>
        </w:rPr>
      </w:pPr>
      <w:r>
        <w:rPr>
          <w:noProof/>
        </w:rPr>
        <w:t>hwDMAWaitForCompletion, 39</w:t>
      </w:r>
    </w:p>
    <w:p w14:paraId="7E636CF7" w14:textId="77777777" w:rsidR="00595C3F" w:rsidRDefault="00595C3F">
      <w:pPr>
        <w:pStyle w:val="Index2"/>
        <w:tabs>
          <w:tab w:val="right" w:leader="dot" w:pos="3780"/>
        </w:tabs>
        <w:rPr>
          <w:noProof/>
        </w:rPr>
      </w:pPr>
      <w:r>
        <w:rPr>
          <w:noProof/>
        </w:rPr>
        <w:t>input0, 40</w:t>
      </w:r>
    </w:p>
    <w:p w14:paraId="47582B8D" w14:textId="77777777" w:rsidR="00595C3F" w:rsidRDefault="00595C3F">
      <w:pPr>
        <w:pStyle w:val="Index2"/>
        <w:tabs>
          <w:tab w:val="right" w:leader="dot" w:pos="3780"/>
        </w:tabs>
        <w:rPr>
          <w:noProof/>
        </w:rPr>
      </w:pPr>
      <w:r>
        <w:rPr>
          <w:noProof/>
        </w:rPr>
        <w:t>input1, 40</w:t>
      </w:r>
    </w:p>
    <w:p w14:paraId="1C8BA8C0" w14:textId="77777777" w:rsidR="00595C3F" w:rsidRDefault="00595C3F">
      <w:pPr>
        <w:pStyle w:val="Index2"/>
        <w:tabs>
          <w:tab w:val="right" w:leader="dot" w:pos="3780"/>
        </w:tabs>
        <w:rPr>
          <w:noProof/>
        </w:rPr>
      </w:pPr>
      <w:r>
        <w:rPr>
          <w:noProof/>
        </w:rPr>
        <w:t>irig, 40</w:t>
      </w:r>
    </w:p>
    <w:p w14:paraId="34D59023" w14:textId="77777777" w:rsidR="00595C3F" w:rsidRDefault="00595C3F">
      <w:pPr>
        <w:pStyle w:val="Index2"/>
        <w:tabs>
          <w:tab w:val="right" w:leader="dot" w:pos="3780"/>
        </w:tabs>
        <w:rPr>
          <w:noProof/>
        </w:rPr>
      </w:pPr>
      <w:r>
        <w:rPr>
          <w:noProof/>
        </w:rPr>
        <w:t>ledPio, 40</w:t>
      </w:r>
    </w:p>
    <w:p w14:paraId="00076603" w14:textId="77777777" w:rsidR="00595C3F" w:rsidRDefault="00595C3F">
      <w:pPr>
        <w:pStyle w:val="Index2"/>
        <w:tabs>
          <w:tab w:val="right" w:leader="dot" w:pos="3780"/>
        </w:tabs>
        <w:rPr>
          <w:noProof/>
        </w:rPr>
      </w:pPr>
      <w:r w:rsidRPr="007A5689">
        <w:rPr>
          <w:noProof/>
          <w:lang w:val="fr-FR"/>
        </w:rPr>
        <w:t>mddr</w:t>
      </w:r>
      <w:r>
        <w:rPr>
          <w:noProof/>
        </w:rPr>
        <w:t>, 40</w:t>
      </w:r>
    </w:p>
    <w:p w14:paraId="36E125A8" w14:textId="77777777" w:rsidR="00595C3F" w:rsidRDefault="00595C3F">
      <w:pPr>
        <w:pStyle w:val="Index2"/>
        <w:tabs>
          <w:tab w:val="right" w:leader="dot" w:pos="3780"/>
        </w:tabs>
        <w:rPr>
          <w:noProof/>
        </w:rPr>
      </w:pPr>
      <w:r>
        <w:rPr>
          <w:noProof/>
        </w:rPr>
        <w:t>nbrOfCanInterfaces, 40</w:t>
      </w:r>
    </w:p>
    <w:p w14:paraId="766E6A15" w14:textId="77777777" w:rsidR="00595C3F" w:rsidRDefault="00595C3F">
      <w:pPr>
        <w:pStyle w:val="Index2"/>
        <w:tabs>
          <w:tab w:val="right" w:leader="dot" w:pos="3780"/>
        </w:tabs>
        <w:rPr>
          <w:noProof/>
        </w:rPr>
      </w:pPr>
      <w:r>
        <w:rPr>
          <w:noProof/>
        </w:rPr>
        <w:t>open, 39</w:t>
      </w:r>
    </w:p>
    <w:p w14:paraId="04E89D1F" w14:textId="77777777" w:rsidR="00595C3F" w:rsidRDefault="00595C3F">
      <w:pPr>
        <w:pStyle w:val="Index2"/>
        <w:tabs>
          <w:tab w:val="right" w:leader="dot" w:pos="3780"/>
        </w:tabs>
        <w:rPr>
          <w:noProof/>
        </w:rPr>
      </w:pPr>
      <w:r>
        <w:rPr>
          <w:noProof/>
        </w:rPr>
        <w:t>PCIeMini_CAN_FD, 38</w:t>
      </w:r>
    </w:p>
    <w:p w14:paraId="6AE05A8B" w14:textId="77777777" w:rsidR="00595C3F" w:rsidRDefault="00595C3F">
      <w:pPr>
        <w:pStyle w:val="Index2"/>
        <w:tabs>
          <w:tab w:val="right" w:leader="dot" w:pos="3780"/>
        </w:tabs>
        <w:rPr>
          <w:noProof/>
        </w:rPr>
      </w:pPr>
      <w:r>
        <w:rPr>
          <w:noProof/>
        </w:rPr>
        <w:t>reset, 39</w:t>
      </w:r>
    </w:p>
    <w:p w14:paraId="3BFE6DBF" w14:textId="77777777" w:rsidR="00595C3F" w:rsidRDefault="00595C3F">
      <w:pPr>
        <w:pStyle w:val="Index1"/>
        <w:tabs>
          <w:tab w:val="right" w:leader="dot" w:pos="3780"/>
        </w:tabs>
        <w:rPr>
          <w:noProof/>
        </w:rPr>
      </w:pPr>
      <w:r w:rsidRPr="007A5689">
        <w:rPr>
          <w:noProof/>
          <w:lang w:val="es-PE"/>
        </w:rPr>
        <w:t>PCIeMini_CAN_FD.h</w:t>
      </w:r>
    </w:p>
    <w:p w14:paraId="2AC51DEB" w14:textId="77777777" w:rsidR="00595C3F" w:rsidRDefault="00595C3F">
      <w:pPr>
        <w:pStyle w:val="Index2"/>
        <w:tabs>
          <w:tab w:val="right" w:leader="dot" w:pos="3780"/>
        </w:tabs>
        <w:rPr>
          <w:noProof/>
        </w:rPr>
      </w:pPr>
      <w:r w:rsidRPr="007A5689">
        <w:rPr>
          <w:noProof/>
          <w:lang w:val="es-PE"/>
        </w:rPr>
        <w:t>PI_GPIO1_0</w:t>
      </w:r>
      <w:r>
        <w:rPr>
          <w:noProof/>
        </w:rPr>
        <w:t>, 127</w:t>
      </w:r>
    </w:p>
    <w:p w14:paraId="67197891" w14:textId="77777777" w:rsidR="00595C3F" w:rsidRDefault="00595C3F">
      <w:pPr>
        <w:pStyle w:val="Index2"/>
        <w:tabs>
          <w:tab w:val="right" w:leader="dot" w:pos="3780"/>
        </w:tabs>
        <w:rPr>
          <w:noProof/>
        </w:rPr>
      </w:pPr>
      <w:r w:rsidRPr="007A5689">
        <w:rPr>
          <w:noProof/>
          <w:lang w:val="es-PE"/>
        </w:rPr>
        <w:t>PI_GPIO1_1</w:t>
      </w:r>
      <w:r>
        <w:rPr>
          <w:noProof/>
        </w:rPr>
        <w:t>, 127</w:t>
      </w:r>
    </w:p>
    <w:p w14:paraId="5733355B" w14:textId="77777777" w:rsidR="00595C3F" w:rsidRDefault="00595C3F">
      <w:pPr>
        <w:pStyle w:val="Index2"/>
        <w:tabs>
          <w:tab w:val="right" w:leader="dot" w:pos="3780"/>
        </w:tabs>
        <w:rPr>
          <w:noProof/>
        </w:rPr>
      </w:pPr>
      <w:r w:rsidRPr="007A5689">
        <w:rPr>
          <w:noProof/>
          <w:lang w:val="es-PE"/>
        </w:rPr>
        <w:t>PI_GPIO1_2</w:t>
      </w:r>
      <w:r>
        <w:rPr>
          <w:noProof/>
        </w:rPr>
        <w:t>, 127</w:t>
      </w:r>
    </w:p>
    <w:p w14:paraId="6292C65D" w14:textId="77777777" w:rsidR="00595C3F" w:rsidRDefault="00595C3F">
      <w:pPr>
        <w:pStyle w:val="Index2"/>
        <w:tabs>
          <w:tab w:val="right" w:leader="dot" w:pos="3780"/>
        </w:tabs>
        <w:rPr>
          <w:noProof/>
        </w:rPr>
      </w:pPr>
      <w:r w:rsidRPr="007A5689">
        <w:rPr>
          <w:noProof/>
          <w:lang w:val="es-PE"/>
        </w:rPr>
        <w:t>PI_GPIO1_3</w:t>
      </w:r>
      <w:r>
        <w:rPr>
          <w:noProof/>
        </w:rPr>
        <w:t>, 127</w:t>
      </w:r>
    </w:p>
    <w:p w14:paraId="33D0C39D" w14:textId="77777777" w:rsidR="00595C3F" w:rsidRDefault="00595C3F">
      <w:pPr>
        <w:pStyle w:val="Index2"/>
        <w:tabs>
          <w:tab w:val="right" w:leader="dot" w:pos="3780"/>
        </w:tabs>
        <w:rPr>
          <w:noProof/>
        </w:rPr>
      </w:pPr>
      <w:r w:rsidRPr="007A5689">
        <w:rPr>
          <w:noProof/>
          <w:lang w:val="es-PE"/>
        </w:rPr>
        <w:t>PI_GPO2_0</w:t>
      </w:r>
      <w:r>
        <w:rPr>
          <w:noProof/>
        </w:rPr>
        <w:t>, 127</w:t>
      </w:r>
    </w:p>
    <w:p w14:paraId="6AED321A" w14:textId="77777777" w:rsidR="00595C3F" w:rsidRDefault="00595C3F">
      <w:pPr>
        <w:pStyle w:val="Index2"/>
        <w:tabs>
          <w:tab w:val="right" w:leader="dot" w:pos="3780"/>
        </w:tabs>
        <w:rPr>
          <w:noProof/>
        </w:rPr>
      </w:pPr>
      <w:r w:rsidRPr="007A5689">
        <w:rPr>
          <w:noProof/>
          <w:lang w:val="es-PE"/>
        </w:rPr>
        <w:t>PI_GPO2_1</w:t>
      </w:r>
      <w:r>
        <w:rPr>
          <w:noProof/>
        </w:rPr>
        <w:t>, 127</w:t>
      </w:r>
    </w:p>
    <w:p w14:paraId="28A80802" w14:textId="77777777" w:rsidR="00595C3F" w:rsidRDefault="00595C3F">
      <w:pPr>
        <w:pStyle w:val="Index2"/>
        <w:tabs>
          <w:tab w:val="right" w:leader="dot" w:pos="3780"/>
        </w:tabs>
        <w:rPr>
          <w:noProof/>
        </w:rPr>
      </w:pPr>
      <w:r w:rsidRPr="007A5689">
        <w:rPr>
          <w:noProof/>
          <w:lang w:val="es-PE"/>
        </w:rPr>
        <w:t>PI_GPO2_2</w:t>
      </w:r>
      <w:r>
        <w:rPr>
          <w:noProof/>
        </w:rPr>
        <w:t>, 127</w:t>
      </w:r>
    </w:p>
    <w:p w14:paraId="5147F23E" w14:textId="77777777" w:rsidR="00595C3F" w:rsidRDefault="00595C3F">
      <w:pPr>
        <w:pStyle w:val="Index2"/>
        <w:tabs>
          <w:tab w:val="right" w:leader="dot" w:pos="3780"/>
        </w:tabs>
        <w:rPr>
          <w:noProof/>
        </w:rPr>
      </w:pPr>
      <w:r w:rsidRPr="007A5689">
        <w:rPr>
          <w:noProof/>
          <w:lang w:val="es-PE"/>
        </w:rPr>
        <w:t>PI_GPO2_3</w:t>
      </w:r>
      <w:r>
        <w:rPr>
          <w:noProof/>
        </w:rPr>
        <w:t>, 127</w:t>
      </w:r>
    </w:p>
    <w:p w14:paraId="5025133B" w14:textId="77777777" w:rsidR="00595C3F" w:rsidRDefault="00595C3F">
      <w:pPr>
        <w:pStyle w:val="Index2"/>
        <w:tabs>
          <w:tab w:val="right" w:leader="dot" w:pos="3780"/>
        </w:tabs>
        <w:rPr>
          <w:noProof/>
        </w:rPr>
      </w:pPr>
      <w:r w:rsidRPr="007A5689">
        <w:rPr>
          <w:noProof/>
          <w:lang w:val="es-PE"/>
        </w:rPr>
        <w:t>PI_nINT_0</w:t>
      </w:r>
      <w:r>
        <w:rPr>
          <w:noProof/>
        </w:rPr>
        <w:t>, 127</w:t>
      </w:r>
    </w:p>
    <w:p w14:paraId="395FAF0D" w14:textId="77777777" w:rsidR="00595C3F" w:rsidRDefault="00595C3F">
      <w:pPr>
        <w:pStyle w:val="Index2"/>
        <w:tabs>
          <w:tab w:val="right" w:leader="dot" w:pos="3780"/>
        </w:tabs>
        <w:rPr>
          <w:noProof/>
        </w:rPr>
      </w:pPr>
      <w:r w:rsidRPr="007A5689">
        <w:rPr>
          <w:noProof/>
          <w:lang w:val="es-PE"/>
        </w:rPr>
        <w:t>PI_nINT_1</w:t>
      </w:r>
      <w:r>
        <w:rPr>
          <w:noProof/>
        </w:rPr>
        <w:t>, 127</w:t>
      </w:r>
    </w:p>
    <w:p w14:paraId="26CB5FCA" w14:textId="77777777" w:rsidR="00595C3F" w:rsidRDefault="00595C3F">
      <w:pPr>
        <w:pStyle w:val="Index2"/>
        <w:tabs>
          <w:tab w:val="right" w:leader="dot" w:pos="3780"/>
        </w:tabs>
        <w:rPr>
          <w:noProof/>
        </w:rPr>
      </w:pPr>
      <w:r>
        <w:rPr>
          <w:noProof/>
        </w:rPr>
        <w:t>PI_nINT_2, 127</w:t>
      </w:r>
    </w:p>
    <w:p w14:paraId="63268898" w14:textId="77777777" w:rsidR="00595C3F" w:rsidRDefault="00595C3F">
      <w:pPr>
        <w:pStyle w:val="Index2"/>
        <w:tabs>
          <w:tab w:val="right" w:leader="dot" w:pos="3780"/>
        </w:tabs>
        <w:rPr>
          <w:noProof/>
        </w:rPr>
      </w:pPr>
      <w:r>
        <w:rPr>
          <w:noProof/>
        </w:rPr>
        <w:t>PI_nINT_3, 127</w:t>
      </w:r>
    </w:p>
    <w:p w14:paraId="5853229B" w14:textId="77777777" w:rsidR="00595C3F" w:rsidRDefault="00595C3F">
      <w:pPr>
        <w:pStyle w:val="Index2"/>
        <w:tabs>
          <w:tab w:val="right" w:leader="dot" w:pos="3780"/>
        </w:tabs>
        <w:rPr>
          <w:noProof/>
        </w:rPr>
      </w:pPr>
      <w:r>
        <w:rPr>
          <w:noProof/>
        </w:rPr>
        <w:t>PI_nWAKE_0, 127</w:t>
      </w:r>
    </w:p>
    <w:p w14:paraId="08638A06" w14:textId="77777777" w:rsidR="00595C3F" w:rsidRDefault="00595C3F">
      <w:pPr>
        <w:pStyle w:val="Index2"/>
        <w:tabs>
          <w:tab w:val="right" w:leader="dot" w:pos="3780"/>
        </w:tabs>
        <w:rPr>
          <w:noProof/>
        </w:rPr>
      </w:pPr>
      <w:r>
        <w:rPr>
          <w:noProof/>
        </w:rPr>
        <w:t>PI_nWAKE_1, 127</w:t>
      </w:r>
    </w:p>
    <w:p w14:paraId="6DB2C95D" w14:textId="77777777" w:rsidR="00595C3F" w:rsidRDefault="00595C3F">
      <w:pPr>
        <w:pStyle w:val="Index2"/>
        <w:tabs>
          <w:tab w:val="right" w:leader="dot" w:pos="3780"/>
        </w:tabs>
        <w:rPr>
          <w:noProof/>
        </w:rPr>
      </w:pPr>
      <w:r>
        <w:rPr>
          <w:noProof/>
        </w:rPr>
        <w:t>PI_nWAKE_2, 127</w:t>
      </w:r>
    </w:p>
    <w:p w14:paraId="7EE3F608" w14:textId="77777777" w:rsidR="00595C3F" w:rsidRDefault="00595C3F">
      <w:pPr>
        <w:pStyle w:val="Index2"/>
        <w:tabs>
          <w:tab w:val="right" w:leader="dot" w:pos="3780"/>
        </w:tabs>
        <w:rPr>
          <w:noProof/>
        </w:rPr>
      </w:pPr>
      <w:r>
        <w:rPr>
          <w:noProof/>
        </w:rPr>
        <w:t>PI_nWAKE_3, 127</w:t>
      </w:r>
    </w:p>
    <w:p w14:paraId="0A629DDA" w14:textId="77777777" w:rsidR="00595C3F" w:rsidRDefault="00595C3F">
      <w:pPr>
        <w:pStyle w:val="Index1"/>
        <w:tabs>
          <w:tab w:val="right" w:leader="dot" w:pos="3780"/>
        </w:tabs>
        <w:rPr>
          <w:noProof/>
        </w:rPr>
      </w:pPr>
      <w:r w:rsidRPr="007A5689">
        <w:rPr>
          <w:noProof/>
          <w:lang w:val="fr-FR"/>
        </w:rPr>
        <w:t>PCIeMini_error.cpp</w:t>
      </w:r>
    </w:p>
    <w:p w14:paraId="044E5AF0" w14:textId="77777777" w:rsidR="00595C3F" w:rsidRDefault="00595C3F">
      <w:pPr>
        <w:pStyle w:val="Index2"/>
        <w:tabs>
          <w:tab w:val="right" w:leader="dot" w:pos="3780"/>
        </w:tabs>
        <w:rPr>
          <w:noProof/>
        </w:rPr>
      </w:pPr>
      <w:r w:rsidRPr="007A5689">
        <w:rPr>
          <w:noProof/>
          <w:lang w:val="fr-FR"/>
        </w:rPr>
        <w:t>getAlphiErrorMsg</w:t>
      </w:r>
      <w:r>
        <w:rPr>
          <w:noProof/>
        </w:rPr>
        <w:t>, 176</w:t>
      </w:r>
    </w:p>
    <w:p w14:paraId="4D035924" w14:textId="77777777" w:rsidR="00595C3F" w:rsidRDefault="00595C3F">
      <w:pPr>
        <w:pStyle w:val="Index2"/>
        <w:tabs>
          <w:tab w:val="right" w:leader="dot" w:pos="3780"/>
        </w:tabs>
        <w:rPr>
          <w:noProof/>
        </w:rPr>
      </w:pPr>
      <w:r>
        <w:rPr>
          <w:noProof/>
        </w:rPr>
        <w:t>wdErrorToString, 176</w:t>
      </w:r>
    </w:p>
    <w:p w14:paraId="147F9D83" w14:textId="77777777" w:rsidR="00595C3F" w:rsidRDefault="00595C3F">
      <w:pPr>
        <w:pStyle w:val="Index1"/>
        <w:tabs>
          <w:tab w:val="right" w:leader="dot" w:pos="3780"/>
        </w:tabs>
        <w:rPr>
          <w:noProof/>
        </w:rPr>
      </w:pPr>
      <w:r w:rsidRPr="007A5689">
        <w:rPr>
          <w:noProof/>
          <w:lang w:val="fr-FR"/>
        </w:rPr>
        <w:t>PCIeMini_status</w:t>
      </w:r>
    </w:p>
    <w:p w14:paraId="7ECA5F7C" w14:textId="77777777" w:rsidR="00595C3F" w:rsidRDefault="00595C3F">
      <w:pPr>
        <w:pStyle w:val="Index2"/>
        <w:tabs>
          <w:tab w:val="right" w:leader="dot" w:pos="3780"/>
        </w:tabs>
        <w:rPr>
          <w:noProof/>
        </w:rPr>
      </w:pPr>
      <w:r w:rsidRPr="007A5689">
        <w:rPr>
          <w:noProof/>
          <w:lang w:val="fr-FR"/>
        </w:rPr>
        <w:t>AlphiErrorCodes.h</w:t>
      </w:r>
      <w:r>
        <w:rPr>
          <w:noProof/>
        </w:rPr>
        <w:t>, 115</w:t>
      </w:r>
    </w:p>
    <w:p w14:paraId="34BE2164" w14:textId="77777777" w:rsidR="00595C3F" w:rsidRDefault="00595C3F">
      <w:pPr>
        <w:pStyle w:val="Index1"/>
        <w:tabs>
          <w:tab w:val="right" w:leader="dot" w:pos="3780"/>
        </w:tabs>
        <w:rPr>
          <w:noProof/>
        </w:rPr>
      </w:pPr>
      <w:r>
        <w:rPr>
          <w:noProof/>
        </w:rPr>
        <w:t>pDma</w:t>
      </w:r>
    </w:p>
    <w:p w14:paraId="7D13D137" w14:textId="77777777" w:rsidR="00595C3F" w:rsidRDefault="00595C3F">
      <w:pPr>
        <w:pStyle w:val="Index2"/>
        <w:tabs>
          <w:tab w:val="right" w:leader="dot" w:pos="3780"/>
        </w:tabs>
        <w:rPr>
          <w:noProof/>
        </w:rPr>
      </w:pPr>
      <w:r>
        <w:rPr>
          <w:noProof/>
        </w:rPr>
        <w:t>AlphiBoard, 15</w:t>
      </w:r>
    </w:p>
    <w:p w14:paraId="7C4E2DA7" w14:textId="77777777" w:rsidR="00595C3F" w:rsidRDefault="00595C3F">
      <w:pPr>
        <w:pStyle w:val="Index1"/>
        <w:tabs>
          <w:tab w:val="right" w:leader="dot" w:pos="3780"/>
        </w:tabs>
        <w:rPr>
          <w:noProof/>
        </w:rPr>
      </w:pPr>
      <w:r>
        <w:rPr>
          <w:noProof/>
        </w:rPr>
        <w:t>PEA</w:t>
      </w:r>
    </w:p>
    <w:p w14:paraId="5E3A577A" w14:textId="77777777" w:rsidR="00595C3F" w:rsidRDefault="00595C3F">
      <w:pPr>
        <w:pStyle w:val="Index2"/>
        <w:tabs>
          <w:tab w:val="right" w:leader="dot" w:pos="3780"/>
        </w:tabs>
        <w:rPr>
          <w:noProof/>
        </w:rPr>
      </w:pPr>
      <w:r>
        <w:rPr>
          <w:noProof/>
        </w:rPr>
        <w:t>TCAN4x5x_MCAN_Interrupts, 84</w:t>
      </w:r>
    </w:p>
    <w:p w14:paraId="7F3ACE3D" w14:textId="77777777" w:rsidR="00595C3F" w:rsidRDefault="00595C3F">
      <w:pPr>
        <w:pStyle w:val="Index1"/>
        <w:tabs>
          <w:tab w:val="right" w:leader="dot" w:pos="3780"/>
        </w:tabs>
        <w:rPr>
          <w:noProof/>
        </w:rPr>
      </w:pPr>
      <w:r>
        <w:rPr>
          <w:noProof/>
        </w:rPr>
        <w:t>PEAE</w:t>
      </w:r>
    </w:p>
    <w:p w14:paraId="0E070215" w14:textId="77777777" w:rsidR="00595C3F" w:rsidRDefault="00595C3F">
      <w:pPr>
        <w:pStyle w:val="Index2"/>
        <w:tabs>
          <w:tab w:val="right" w:leader="dot" w:pos="3780"/>
        </w:tabs>
        <w:rPr>
          <w:noProof/>
        </w:rPr>
      </w:pPr>
      <w:r>
        <w:rPr>
          <w:noProof/>
        </w:rPr>
        <w:t>TCAN4x5x_MCAN_Interrupt_Enable, 78</w:t>
      </w:r>
    </w:p>
    <w:p w14:paraId="3DE7A649" w14:textId="77777777" w:rsidR="00595C3F" w:rsidRDefault="00595C3F">
      <w:pPr>
        <w:pStyle w:val="Index1"/>
        <w:tabs>
          <w:tab w:val="right" w:leader="dot" w:pos="3780"/>
        </w:tabs>
        <w:rPr>
          <w:noProof/>
        </w:rPr>
      </w:pPr>
      <w:r>
        <w:rPr>
          <w:noProof/>
        </w:rPr>
        <w:t>PED</w:t>
      </w:r>
    </w:p>
    <w:p w14:paraId="7AE3235F" w14:textId="77777777" w:rsidR="00595C3F" w:rsidRDefault="00595C3F">
      <w:pPr>
        <w:pStyle w:val="Index2"/>
        <w:tabs>
          <w:tab w:val="right" w:leader="dot" w:pos="3780"/>
        </w:tabs>
        <w:rPr>
          <w:noProof/>
        </w:rPr>
      </w:pPr>
      <w:r>
        <w:rPr>
          <w:noProof/>
        </w:rPr>
        <w:t>TCAN4x5x_MCAN_Interrupts, 84</w:t>
      </w:r>
    </w:p>
    <w:p w14:paraId="76D0E014" w14:textId="77777777" w:rsidR="00595C3F" w:rsidRDefault="00595C3F">
      <w:pPr>
        <w:pStyle w:val="Index1"/>
        <w:tabs>
          <w:tab w:val="right" w:leader="dot" w:pos="3780"/>
        </w:tabs>
        <w:rPr>
          <w:noProof/>
        </w:rPr>
      </w:pPr>
      <w:r>
        <w:rPr>
          <w:noProof/>
        </w:rPr>
        <w:t>PEDE</w:t>
      </w:r>
    </w:p>
    <w:p w14:paraId="4631671C" w14:textId="77777777" w:rsidR="00595C3F" w:rsidRDefault="00595C3F">
      <w:pPr>
        <w:pStyle w:val="Index2"/>
        <w:tabs>
          <w:tab w:val="right" w:leader="dot" w:pos="3780"/>
        </w:tabs>
        <w:rPr>
          <w:noProof/>
        </w:rPr>
      </w:pPr>
      <w:r>
        <w:rPr>
          <w:noProof/>
        </w:rPr>
        <w:t>TCAN4x5x_MCAN_Interrupt_Enable, 78</w:t>
      </w:r>
    </w:p>
    <w:p w14:paraId="704D8326" w14:textId="77777777" w:rsidR="00595C3F" w:rsidRDefault="00595C3F">
      <w:pPr>
        <w:pStyle w:val="Index1"/>
        <w:tabs>
          <w:tab w:val="right" w:leader="dot" w:pos="3780"/>
        </w:tabs>
        <w:rPr>
          <w:noProof/>
        </w:rPr>
      </w:pPr>
      <w:r w:rsidRPr="007A5689">
        <w:rPr>
          <w:noProof/>
          <w:lang w:val="es-PE"/>
        </w:rPr>
        <w:t>PI_GPIO1_0</w:t>
      </w:r>
    </w:p>
    <w:p w14:paraId="68AD2ACF" w14:textId="77777777" w:rsidR="00595C3F" w:rsidRDefault="00595C3F">
      <w:pPr>
        <w:pStyle w:val="Index2"/>
        <w:tabs>
          <w:tab w:val="right" w:leader="dot" w:pos="3780"/>
        </w:tabs>
        <w:rPr>
          <w:noProof/>
        </w:rPr>
      </w:pPr>
      <w:r w:rsidRPr="007A5689">
        <w:rPr>
          <w:noProof/>
          <w:lang w:val="es-PE"/>
        </w:rPr>
        <w:t>PCIeMini_CAN_FD.h</w:t>
      </w:r>
      <w:r>
        <w:rPr>
          <w:noProof/>
        </w:rPr>
        <w:t>, 127</w:t>
      </w:r>
    </w:p>
    <w:p w14:paraId="56503784" w14:textId="77777777" w:rsidR="00595C3F" w:rsidRDefault="00595C3F">
      <w:pPr>
        <w:pStyle w:val="Index1"/>
        <w:tabs>
          <w:tab w:val="right" w:leader="dot" w:pos="3780"/>
        </w:tabs>
        <w:rPr>
          <w:noProof/>
        </w:rPr>
      </w:pPr>
      <w:r w:rsidRPr="007A5689">
        <w:rPr>
          <w:noProof/>
          <w:lang w:val="es-PE"/>
        </w:rPr>
        <w:t>PI_GPIO1_1</w:t>
      </w:r>
    </w:p>
    <w:p w14:paraId="5E6EA781" w14:textId="77777777" w:rsidR="00595C3F" w:rsidRDefault="00595C3F">
      <w:pPr>
        <w:pStyle w:val="Index2"/>
        <w:tabs>
          <w:tab w:val="right" w:leader="dot" w:pos="3780"/>
        </w:tabs>
        <w:rPr>
          <w:noProof/>
        </w:rPr>
      </w:pPr>
      <w:r w:rsidRPr="007A5689">
        <w:rPr>
          <w:noProof/>
          <w:lang w:val="es-PE"/>
        </w:rPr>
        <w:t>PCIeMini_CAN_FD.h</w:t>
      </w:r>
      <w:r>
        <w:rPr>
          <w:noProof/>
        </w:rPr>
        <w:t>, 127</w:t>
      </w:r>
    </w:p>
    <w:p w14:paraId="561CF6EC" w14:textId="77777777" w:rsidR="00595C3F" w:rsidRDefault="00595C3F">
      <w:pPr>
        <w:pStyle w:val="Index1"/>
        <w:tabs>
          <w:tab w:val="right" w:leader="dot" w:pos="3780"/>
        </w:tabs>
        <w:rPr>
          <w:noProof/>
        </w:rPr>
      </w:pPr>
      <w:r w:rsidRPr="007A5689">
        <w:rPr>
          <w:noProof/>
          <w:lang w:val="es-PE"/>
        </w:rPr>
        <w:t>PI_GPIO1_2</w:t>
      </w:r>
    </w:p>
    <w:p w14:paraId="3039ADA0" w14:textId="77777777" w:rsidR="00595C3F" w:rsidRDefault="00595C3F">
      <w:pPr>
        <w:pStyle w:val="Index2"/>
        <w:tabs>
          <w:tab w:val="right" w:leader="dot" w:pos="3780"/>
        </w:tabs>
        <w:rPr>
          <w:noProof/>
        </w:rPr>
      </w:pPr>
      <w:r w:rsidRPr="007A5689">
        <w:rPr>
          <w:noProof/>
          <w:lang w:val="es-PE"/>
        </w:rPr>
        <w:t>PCIeMini_CAN_FD.h</w:t>
      </w:r>
      <w:r>
        <w:rPr>
          <w:noProof/>
        </w:rPr>
        <w:t>, 127</w:t>
      </w:r>
    </w:p>
    <w:p w14:paraId="2FC6B090" w14:textId="77777777" w:rsidR="00595C3F" w:rsidRDefault="00595C3F">
      <w:pPr>
        <w:pStyle w:val="Index1"/>
        <w:tabs>
          <w:tab w:val="right" w:leader="dot" w:pos="3780"/>
        </w:tabs>
        <w:rPr>
          <w:noProof/>
        </w:rPr>
      </w:pPr>
      <w:r w:rsidRPr="007A5689">
        <w:rPr>
          <w:noProof/>
          <w:lang w:val="es-PE"/>
        </w:rPr>
        <w:t>PI_GPIO1_3</w:t>
      </w:r>
    </w:p>
    <w:p w14:paraId="74704B31" w14:textId="77777777" w:rsidR="00595C3F" w:rsidRDefault="00595C3F">
      <w:pPr>
        <w:pStyle w:val="Index2"/>
        <w:tabs>
          <w:tab w:val="right" w:leader="dot" w:pos="3780"/>
        </w:tabs>
        <w:rPr>
          <w:noProof/>
        </w:rPr>
      </w:pPr>
      <w:r w:rsidRPr="007A5689">
        <w:rPr>
          <w:noProof/>
          <w:lang w:val="es-PE"/>
        </w:rPr>
        <w:t>PCIeMini_CAN_FD.h</w:t>
      </w:r>
      <w:r>
        <w:rPr>
          <w:noProof/>
        </w:rPr>
        <w:t>, 127</w:t>
      </w:r>
    </w:p>
    <w:p w14:paraId="13019090" w14:textId="77777777" w:rsidR="00595C3F" w:rsidRDefault="00595C3F">
      <w:pPr>
        <w:pStyle w:val="Index1"/>
        <w:tabs>
          <w:tab w:val="right" w:leader="dot" w:pos="3780"/>
        </w:tabs>
        <w:rPr>
          <w:noProof/>
        </w:rPr>
      </w:pPr>
      <w:r w:rsidRPr="007A5689">
        <w:rPr>
          <w:noProof/>
          <w:lang w:val="es-PE"/>
        </w:rPr>
        <w:t>PI_GPO2_0</w:t>
      </w:r>
    </w:p>
    <w:p w14:paraId="3E139E3C" w14:textId="77777777" w:rsidR="00595C3F" w:rsidRDefault="00595C3F">
      <w:pPr>
        <w:pStyle w:val="Index2"/>
        <w:tabs>
          <w:tab w:val="right" w:leader="dot" w:pos="3780"/>
        </w:tabs>
        <w:rPr>
          <w:noProof/>
        </w:rPr>
      </w:pPr>
      <w:r w:rsidRPr="007A5689">
        <w:rPr>
          <w:noProof/>
          <w:lang w:val="es-PE"/>
        </w:rPr>
        <w:t>PCIeMini_CAN_FD.h</w:t>
      </w:r>
      <w:r>
        <w:rPr>
          <w:noProof/>
        </w:rPr>
        <w:t>, 127</w:t>
      </w:r>
    </w:p>
    <w:p w14:paraId="11AA26F0" w14:textId="77777777" w:rsidR="00595C3F" w:rsidRDefault="00595C3F">
      <w:pPr>
        <w:pStyle w:val="Index1"/>
        <w:tabs>
          <w:tab w:val="right" w:leader="dot" w:pos="3780"/>
        </w:tabs>
        <w:rPr>
          <w:noProof/>
        </w:rPr>
      </w:pPr>
      <w:r w:rsidRPr="007A5689">
        <w:rPr>
          <w:noProof/>
          <w:lang w:val="es-PE"/>
        </w:rPr>
        <w:t>PI_GPO2_1</w:t>
      </w:r>
    </w:p>
    <w:p w14:paraId="47A46F13" w14:textId="77777777" w:rsidR="00595C3F" w:rsidRDefault="00595C3F">
      <w:pPr>
        <w:pStyle w:val="Index2"/>
        <w:tabs>
          <w:tab w:val="right" w:leader="dot" w:pos="3780"/>
        </w:tabs>
        <w:rPr>
          <w:noProof/>
        </w:rPr>
      </w:pPr>
      <w:r w:rsidRPr="007A5689">
        <w:rPr>
          <w:noProof/>
          <w:lang w:val="es-PE"/>
        </w:rPr>
        <w:t>PCIeMini_CAN_FD.h</w:t>
      </w:r>
      <w:r>
        <w:rPr>
          <w:noProof/>
        </w:rPr>
        <w:t>, 127</w:t>
      </w:r>
    </w:p>
    <w:p w14:paraId="0A45F3FD" w14:textId="77777777" w:rsidR="00595C3F" w:rsidRDefault="00595C3F">
      <w:pPr>
        <w:pStyle w:val="Index1"/>
        <w:tabs>
          <w:tab w:val="right" w:leader="dot" w:pos="3780"/>
        </w:tabs>
        <w:rPr>
          <w:noProof/>
        </w:rPr>
      </w:pPr>
      <w:r w:rsidRPr="007A5689">
        <w:rPr>
          <w:noProof/>
          <w:lang w:val="es-PE"/>
        </w:rPr>
        <w:t>PI_GPO2_2</w:t>
      </w:r>
    </w:p>
    <w:p w14:paraId="38ADDA59" w14:textId="77777777" w:rsidR="00595C3F" w:rsidRDefault="00595C3F">
      <w:pPr>
        <w:pStyle w:val="Index2"/>
        <w:tabs>
          <w:tab w:val="right" w:leader="dot" w:pos="3780"/>
        </w:tabs>
        <w:rPr>
          <w:noProof/>
        </w:rPr>
      </w:pPr>
      <w:r w:rsidRPr="007A5689">
        <w:rPr>
          <w:noProof/>
          <w:lang w:val="es-PE"/>
        </w:rPr>
        <w:t>PCIeMini_CAN_FD.h</w:t>
      </w:r>
      <w:r>
        <w:rPr>
          <w:noProof/>
        </w:rPr>
        <w:t>, 127</w:t>
      </w:r>
    </w:p>
    <w:p w14:paraId="009E4CF8" w14:textId="77777777" w:rsidR="00595C3F" w:rsidRDefault="00595C3F">
      <w:pPr>
        <w:pStyle w:val="Index1"/>
        <w:tabs>
          <w:tab w:val="right" w:leader="dot" w:pos="3780"/>
        </w:tabs>
        <w:rPr>
          <w:noProof/>
        </w:rPr>
      </w:pPr>
      <w:r w:rsidRPr="007A5689">
        <w:rPr>
          <w:noProof/>
          <w:lang w:val="es-PE"/>
        </w:rPr>
        <w:t>PI_GPO2_3</w:t>
      </w:r>
    </w:p>
    <w:p w14:paraId="53FB8841" w14:textId="77777777" w:rsidR="00595C3F" w:rsidRDefault="00595C3F">
      <w:pPr>
        <w:pStyle w:val="Index2"/>
        <w:tabs>
          <w:tab w:val="right" w:leader="dot" w:pos="3780"/>
        </w:tabs>
        <w:rPr>
          <w:noProof/>
        </w:rPr>
      </w:pPr>
      <w:r w:rsidRPr="007A5689">
        <w:rPr>
          <w:noProof/>
          <w:lang w:val="es-PE"/>
        </w:rPr>
        <w:t>PCIeMini_CAN_FD.h</w:t>
      </w:r>
      <w:r>
        <w:rPr>
          <w:noProof/>
        </w:rPr>
        <w:t>, 127</w:t>
      </w:r>
    </w:p>
    <w:p w14:paraId="73A70E5D" w14:textId="77777777" w:rsidR="00595C3F" w:rsidRDefault="00595C3F">
      <w:pPr>
        <w:pStyle w:val="Index1"/>
        <w:tabs>
          <w:tab w:val="right" w:leader="dot" w:pos="3780"/>
        </w:tabs>
        <w:rPr>
          <w:noProof/>
        </w:rPr>
      </w:pPr>
      <w:r w:rsidRPr="007A5689">
        <w:rPr>
          <w:noProof/>
          <w:lang w:val="es-PE"/>
        </w:rPr>
        <w:t>PI_nINT_0</w:t>
      </w:r>
    </w:p>
    <w:p w14:paraId="6ADEE88A" w14:textId="77777777" w:rsidR="00595C3F" w:rsidRDefault="00595C3F">
      <w:pPr>
        <w:pStyle w:val="Index2"/>
        <w:tabs>
          <w:tab w:val="right" w:leader="dot" w:pos="3780"/>
        </w:tabs>
        <w:rPr>
          <w:noProof/>
        </w:rPr>
      </w:pPr>
      <w:r w:rsidRPr="007A5689">
        <w:rPr>
          <w:noProof/>
          <w:lang w:val="es-PE"/>
        </w:rPr>
        <w:t>PCIeMini_CAN_FD.h</w:t>
      </w:r>
      <w:r>
        <w:rPr>
          <w:noProof/>
        </w:rPr>
        <w:t>, 127</w:t>
      </w:r>
    </w:p>
    <w:p w14:paraId="048BDF90" w14:textId="77777777" w:rsidR="00595C3F" w:rsidRDefault="00595C3F">
      <w:pPr>
        <w:pStyle w:val="Index1"/>
        <w:tabs>
          <w:tab w:val="right" w:leader="dot" w:pos="3780"/>
        </w:tabs>
        <w:rPr>
          <w:noProof/>
        </w:rPr>
      </w:pPr>
      <w:r w:rsidRPr="007A5689">
        <w:rPr>
          <w:noProof/>
          <w:lang w:val="es-PE"/>
        </w:rPr>
        <w:t>PI_nINT_1</w:t>
      </w:r>
    </w:p>
    <w:p w14:paraId="050C3A4F" w14:textId="77777777" w:rsidR="00595C3F" w:rsidRDefault="00595C3F">
      <w:pPr>
        <w:pStyle w:val="Index2"/>
        <w:tabs>
          <w:tab w:val="right" w:leader="dot" w:pos="3780"/>
        </w:tabs>
        <w:rPr>
          <w:noProof/>
        </w:rPr>
      </w:pPr>
      <w:r w:rsidRPr="007A5689">
        <w:rPr>
          <w:noProof/>
          <w:lang w:val="es-PE"/>
        </w:rPr>
        <w:t>PCIeMini_CAN_FD.h</w:t>
      </w:r>
      <w:r>
        <w:rPr>
          <w:noProof/>
        </w:rPr>
        <w:t>, 127</w:t>
      </w:r>
    </w:p>
    <w:p w14:paraId="41259582" w14:textId="77777777" w:rsidR="00595C3F" w:rsidRDefault="00595C3F">
      <w:pPr>
        <w:pStyle w:val="Index1"/>
        <w:tabs>
          <w:tab w:val="right" w:leader="dot" w:pos="3780"/>
        </w:tabs>
        <w:rPr>
          <w:noProof/>
        </w:rPr>
      </w:pPr>
      <w:r>
        <w:rPr>
          <w:noProof/>
        </w:rPr>
        <w:t>PI_nINT_2</w:t>
      </w:r>
    </w:p>
    <w:p w14:paraId="59E56787" w14:textId="77777777" w:rsidR="00595C3F" w:rsidRDefault="00595C3F">
      <w:pPr>
        <w:pStyle w:val="Index2"/>
        <w:tabs>
          <w:tab w:val="right" w:leader="dot" w:pos="3780"/>
        </w:tabs>
        <w:rPr>
          <w:noProof/>
        </w:rPr>
      </w:pPr>
      <w:r>
        <w:rPr>
          <w:noProof/>
        </w:rPr>
        <w:t>PCIeMini_CAN_FD.h, 127</w:t>
      </w:r>
    </w:p>
    <w:p w14:paraId="50C194F0" w14:textId="77777777" w:rsidR="00595C3F" w:rsidRDefault="00595C3F">
      <w:pPr>
        <w:pStyle w:val="Index1"/>
        <w:tabs>
          <w:tab w:val="right" w:leader="dot" w:pos="3780"/>
        </w:tabs>
        <w:rPr>
          <w:noProof/>
        </w:rPr>
      </w:pPr>
      <w:r>
        <w:rPr>
          <w:noProof/>
        </w:rPr>
        <w:t>PI_nINT_3</w:t>
      </w:r>
    </w:p>
    <w:p w14:paraId="2D7B8E6F" w14:textId="77777777" w:rsidR="00595C3F" w:rsidRDefault="00595C3F">
      <w:pPr>
        <w:pStyle w:val="Index2"/>
        <w:tabs>
          <w:tab w:val="right" w:leader="dot" w:pos="3780"/>
        </w:tabs>
        <w:rPr>
          <w:noProof/>
        </w:rPr>
      </w:pPr>
      <w:r>
        <w:rPr>
          <w:noProof/>
        </w:rPr>
        <w:t>PCIeMini_CAN_FD.h, 127</w:t>
      </w:r>
    </w:p>
    <w:p w14:paraId="78140A98" w14:textId="77777777" w:rsidR="00595C3F" w:rsidRDefault="00595C3F">
      <w:pPr>
        <w:pStyle w:val="Index1"/>
        <w:tabs>
          <w:tab w:val="right" w:leader="dot" w:pos="3780"/>
        </w:tabs>
        <w:rPr>
          <w:noProof/>
        </w:rPr>
      </w:pPr>
      <w:r>
        <w:rPr>
          <w:noProof/>
        </w:rPr>
        <w:t>PI_nWAKE_0</w:t>
      </w:r>
    </w:p>
    <w:p w14:paraId="33E753FE" w14:textId="77777777" w:rsidR="00595C3F" w:rsidRDefault="00595C3F">
      <w:pPr>
        <w:pStyle w:val="Index2"/>
        <w:tabs>
          <w:tab w:val="right" w:leader="dot" w:pos="3780"/>
        </w:tabs>
        <w:rPr>
          <w:noProof/>
        </w:rPr>
      </w:pPr>
      <w:r>
        <w:rPr>
          <w:noProof/>
        </w:rPr>
        <w:t>PCIeMini_CAN_FD.h, 127</w:t>
      </w:r>
    </w:p>
    <w:p w14:paraId="4C8E0AF8" w14:textId="77777777" w:rsidR="00595C3F" w:rsidRDefault="00595C3F">
      <w:pPr>
        <w:pStyle w:val="Index1"/>
        <w:tabs>
          <w:tab w:val="right" w:leader="dot" w:pos="3780"/>
        </w:tabs>
        <w:rPr>
          <w:noProof/>
        </w:rPr>
      </w:pPr>
      <w:r>
        <w:rPr>
          <w:noProof/>
        </w:rPr>
        <w:t>PI_nWAKE_1</w:t>
      </w:r>
    </w:p>
    <w:p w14:paraId="0047A1D1" w14:textId="77777777" w:rsidR="00595C3F" w:rsidRDefault="00595C3F">
      <w:pPr>
        <w:pStyle w:val="Index2"/>
        <w:tabs>
          <w:tab w:val="right" w:leader="dot" w:pos="3780"/>
        </w:tabs>
        <w:rPr>
          <w:noProof/>
        </w:rPr>
      </w:pPr>
      <w:r>
        <w:rPr>
          <w:noProof/>
        </w:rPr>
        <w:t>PCIeMini_CAN_FD.h, 127</w:t>
      </w:r>
    </w:p>
    <w:p w14:paraId="57177A9C" w14:textId="77777777" w:rsidR="00595C3F" w:rsidRDefault="00595C3F">
      <w:pPr>
        <w:pStyle w:val="Index1"/>
        <w:tabs>
          <w:tab w:val="right" w:leader="dot" w:pos="3780"/>
        </w:tabs>
        <w:rPr>
          <w:noProof/>
        </w:rPr>
      </w:pPr>
      <w:r>
        <w:rPr>
          <w:noProof/>
        </w:rPr>
        <w:t>PI_nWAKE_2</w:t>
      </w:r>
    </w:p>
    <w:p w14:paraId="3AC7888B" w14:textId="77777777" w:rsidR="00595C3F" w:rsidRDefault="00595C3F">
      <w:pPr>
        <w:pStyle w:val="Index2"/>
        <w:tabs>
          <w:tab w:val="right" w:leader="dot" w:pos="3780"/>
        </w:tabs>
        <w:rPr>
          <w:noProof/>
        </w:rPr>
      </w:pPr>
      <w:r>
        <w:rPr>
          <w:noProof/>
        </w:rPr>
        <w:t>PCIeMini_CAN_FD.h, 127</w:t>
      </w:r>
    </w:p>
    <w:p w14:paraId="13CE0481" w14:textId="77777777" w:rsidR="00595C3F" w:rsidRDefault="00595C3F">
      <w:pPr>
        <w:pStyle w:val="Index1"/>
        <w:tabs>
          <w:tab w:val="right" w:leader="dot" w:pos="3780"/>
        </w:tabs>
        <w:rPr>
          <w:noProof/>
        </w:rPr>
      </w:pPr>
      <w:r>
        <w:rPr>
          <w:noProof/>
        </w:rPr>
        <w:t>PI_nWAKE_3</w:t>
      </w:r>
    </w:p>
    <w:p w14:paraId="618F91B1" w14:textId="77777777" w:rsidR="00595C3F" w:rsidRDefault="00595C3F">
      <w:pPr>
        <w:pStyle w:val="Index2"/>
        <w:tabs>
          <w:tab w:val="right" w:leader="dot" w:pos="3780"/>
        </w:tabs>
        <w:rPr>
          <w:noProof/>
        </w:rPr>
      </w:pPr>
      <w:r>
        <w:rPr>
          <w:noProof/>
        </w:rPr>
        <w:t>PCIeMini_CAN_FD.h, 127</w:t>
      </w:r>
    </w:p>
    <w:p w14:paraId="5BD5226B" w14:textId="77777777" w:rsidR="00595C3F" w:rsidRDefault="00595C3F">
      <w:pPr>
        <w:pStyle w:val="Index1"/>
        <w:tabs>
          <w:tab w:val="right" w:leader="dot" w:pos="3780"/>
        </w:tabs>
        <w:rPr>
          <w:noProof/>
        </w:rPr>
      </w:pPr>
      <w:r>
        <w:rPr>
          <w:noProof/>
        </w:rPr>
        <w:t>PMINIPCIE_DEV_CTX</w:t>
      </w:r>
    </w:p>
    <w:p w14:paraId="1A964B06" w14:textId="77777777" w:rsidR="00595C3F" w:rsidRDefault="00595C3F">
      <w:pPr>
        <w:pStyle w:val="Index2"/>
        <w:tabs>
          <w:tab w:val="right" w:leader="dot" w:pos="3780"/>
        </w:tabs>
        <w:rPr>
          <w:noProof/>
        </w:rPr>
      </w:pPr>
      <w:r>
        <w:rPr>
          <w:noProof/>
        </w:rPr>
        <w:t>AlphiBoard.h, 109</w:t>
      </w:r>
    </w:p>
    <w:p w14:paraId="12C8EB17" w14:textId="77777777" w:rsidR="00595C3F" w:rsidRDefault="00595C3F">
      <w:pPr>
        <w:pStyle w:val="Index1"/>
        <w:tabs>
          <w:tab w:val="right" w:leader="dot" w:pos="3780"/>
        </w:tabs>
        <w:rPr>
          <w:noProof/>
        </w:rPr>
      </w:pPr>
      <w:r>
        <w:rPr>
          <w:noProof/>
        </w:rPr>
        <w:t>polarity_index</w:t>
      </w:r>
    </w:p>
    <w:p w14:paraId="40EF96E4" w14:textId="77777777" w:rsidR="00595C3F" w:rsidRDefault="00595C3F">
      <w:pPr>
        <w:pStyle w:val="Index2"/>
        <w:tabs>
          <w:tab w:val="right" w:leader="dot" w:pos="3780"/>
        </w:tabs>
        <w:rPr>
          <w:noProof/>
        </w:rPr>
      </w:pPr>
      <w:r>
        <w:rPr>
          <w:noProof/>
        </w:rPr>
        <w:t>ParallelInput, 32</w:t>
      </w:r>
    </w:p>
    <w:p w14:paraId="427C71E2" w14:textId="77777777" w:rsidR="00595C3F" w:rsidRDefault="00595C3F">
      <w:pPr>
        <w:pStyle w:val="Index1"/>
        <w:tabs>
          <w:tab w:val="right" w:leader="dot" w:pos="3780"/>
        </w:tabs>
        <w:rPr>
          <w:noProof/>
        </w:rPr>
      </w:pPr>
      <w:r>
        <w:rPr>
          <w:noProof/>
        </w:rPr>
        <w:t>prepare</w:t>
      </w:r>
    </w:p>
    <w:p w14:paraId="3B29C8C3" w14:textId="77777777" w:rsidR="00595C3F" w:rsidRDefault="00595C3F">
      <w:pPr>
        <w:pStyle w:val="Index2"/>
        <w:tabs>
          <w:tab w:val="right" w:leader="dot" w:pos="3780"/>
        </w:tabs>
        <w:rPr>
          <w:noProof/>
        </w:rPr>
      </w:pPr>
      <w:r>
        <w:rPr>
          <w:noProof/>
        </w:rPr>
        <w:t>AlteraDma, 17</w:t>
      </w:r>
    </w:p>
    <w:p w14:paraId="4D07BCA0" w14:textId="77777777" w:rsidR="00595C3F" w:rsidRDefault="00595C3F">
      <w:pPr>
        <w:pStyle w:val="Index1"/>
        <w:tabs>
          <w:tab w:val="right" w:leader="dot" w:pos="3780"/>
        </w:tabs>
        <w:rPr>
          <w:noProof/>
        </w:rPr>
      </w:pPr>
      <w:r>
        <w:rPr>
          <w:noProof/>
        </w:rPr>
        <w:t>print</w:t>
      </w:r>
    </w:p>
    <w:p w14:paraId="3CDC3385" w14:textId="77777777" w:rsidR="00595C3F" w:rsidRDefault="00595C3F">
      <w:pPr>
        <w:pStyle w:val="Index2"/>
        <w:tabs>
          <w:tab w:val="right" w:leader="dot" w:pos="3780"/>
        </w:tabs>
        <w:rPr>
          <w:noProof/>
        </w:rPr>
      </w:pPr>
      <w:r>
        <w:rPr>
          <w:noProof/>
        </w:rPr>
        <w:t>AlteraDma, 17</w:t>
      </w:r>
    </w:p>
    <w:p w14:paraId="66B156A5" w14:textId="77777777" w:rsidR="00595C3F" w:rsidRDefault="00595C3F">
      <w:pPr>
        <w:pStyle w:val="Index1"/>
        <w:tabs>
          <w:tab w:val="right" w:leader="dot" w:pos="3780"/>
        </w:tabs>
        <w:rPr>
          <w:noProof/>
        </w:rPr>
      </w:pPr>
      <w:r w:rsidRPr="007A5689">
        <w:rPr>
          <w:noProof/>
          <w:lang w:val="fr-FR"/>
        </w:rPr>
        <w:t>PWRON</w:t>
      </w:r>
    </w:p>
    <w:p w14:paraId="3C55F645" w14:textId="77777777" w:rsidR="00595C3F" w:rsidRDefault="00595C3F">
      <w:pPr>
        <w:pStyle w:val="Index2"/>
        <w:tabs>
          <w:tab w:val="right" w:leader="dot" w:pos="3780"/>
        </w:tabs>
        <w:rPr>
          <w:noProof/>
        </w:rPr>
      </w:pPr>
      <w:r w:rsidRPr="007A5689">
        <w:rPr>
          <w:noProof/>
          <w:lang w:val="fr-FR"/>
        </w:rPr>
        <w:t>TCAN4x5x_Device_Interrupts</w:t>
      </w:r>
      <w:r>
        <w:rPr>
          <w:noProof/>
        </w:rPr>
        <w:t>, 65</w:t>
      </w:r>
    </w:p>
    <w:p w14:paraId="48D59859" w14:textId="77777777" w:rsidR="00595C3F" w:rsidRDefault="00595C3F">
      <w:pPr>
        <w:pStyle w:val="Index1"/>
        <w:tabs>
          <w:tab w:val="right" w:leader="dot" w:pos="3780"/>
        </w:tabs>
        <w:rPr>
          <w:noProof/>
        </w:rPr>
      </w:pPr>
      <w:r>
        <w:rPr>
          <w:noProof/>
        </w:rPr>
        <w:t>PWRONEN</w:t>
      </w:r>
    </w:p>
    <w:p w14:paraId="45425BA8" w14:textId="77777777" w:rsidR="00595C3F" w:rsidRDefault="00595C3F">
      <w:pPr>
        <w:pStyle w:val="Index2"/>
        <w:tabs>
          <w:tab w:val="right" w:leader="dot" w:pos="3780"/>
        </w:tabs>
        <w:rPr>
          <w:noProof/>
        </w:rPr>
      </w:pPr>
      <w:r>
        <w:rPr>
          <w:noProof/>
        </w:rPr>
        <w:t>TCAN4x5x_Device_Interrupt_Enable, 59</w:t>
      </w:r>
    </w:p>
    <w:p w14:paraId="1DC32742" w14:textId="77777777" w:rsidR="00595C3F" w:rsidRDefault="00595C3F">
      <w:pPr>
        <w:pStyle w:val="Index1"/>
        <w:tabs>
          <w:tab w:val="right" w:leader="dot" w:pos="3780"/>
        </w:tabs>
        <w:rPr>
          <w:noProof/>
        </w:rPr>
      </w:pPr>
      <w:r>
        <w:rPr>
          <w:noProof/>
        </w:rPr>
        <w:t>PXHD</w:t>
      </w:r>
    </w:p>
    <w:p w14:paraId="62C5BFAE" w14:textId="77777777" w:rsidR="00595C3F" w:rsidRDefault="00595C3F">
      <w:pPr>
        <w:pStyle w:val="Index2"/>
        <w:tabs>
          <w:tab w:val="right" w:leader="dot" w:pos="3780"/>
        </w:tabs>
        <w:rPr>
          <w:noProof/>
        </w:rPr>
      </w:pPr>
      <w:r>
        <w:rPr>
          <w:noProof/>
        </w:rPr>
        <w:t>TCAN4x5x_MCAN_CCCR_Config, 69</w:t>
      </w:r>
    </w:p>
    <w:p w14:paraId="57575299" w14:textId="77777777" w:rsidR="00595C3F" w:rsidRDefault="00595C3F">
      <w:pPr>
        <w:pStyle w:val="Index1"/>
        <w:tabs>
          <w:tab w:val="right" w:leader="dot" w:pos="3780"/>
        </w:tabs>
        <w:rPr>
          <w:noProof/>
        </w:rPr>
      </w:pPr>
      <w:r>
        <w:rPr>
          <w:noProof/>
        </w:rPr>
        <w:t>QT_CORE_LIB</w:t>
      </w:r>
    </w:p>
    <w:p w14:paraId="4C088FFF" w14:textId="77777777" w:rsidR="00595C3F" w:rsidRDefault="00595C3F">
      <w:pPr>
        <w:pStyle w:val="Index2"/>
        <w:tabs>
          <w:tab w:val="right" w:leader="dot" w:pos="3780"/>
        </w:tabs>
        <w:rPr>
          <w:noProof/>
        </w:rPr>
      </w:pPr>
      <w:r>
        <w:rPr>
          <w:noProof/>
        </w:rPr>
        <w:t>AlphiBoard.cpp, 170</w:t>
      </w:r>
    </w:p>
    <w:p w14:paraId="7F89105C" w14:textId="77777777" w:rsidR="00595C3F" w:rsidRDefault="00595C3F">
      <w:pPr>
        <w:pStyle w:val="Index1"/>
        <w:tabs>
          <w:tab w:val="right" w:leader="dot" w:pos="3780"/>
        </w:tabs>
        <w:rPr>
          <w:noProof/>
        </w:rPr>
      </w:pPr>
      <w:r>
        <w:rPr>
          <w:noProof/>
        </w:rPr>
        <w:t>REG_BITS_DEVICE_IE_CANBUSBAT</w:t>
      </w:r>
    </w:p>
    <w:p w14:paraId="48459ABF" w14:textId="77777777" w:rsidR="00595C3F" w:rsidRDefault="00595C3F">
      <w:pPr>
        <w:pStyle w:val="Index2"/>
        <w:tabs>
          <w:tab w:val="right" w:leader="dot" w:pos="3780"/>
        </w:tabs>
        <w:rPr>
          <w:noProof/>
        </w:rPr>
      </w:pPr>
      <w:r>
        <w:rPr>
          <w:noProof/>
        </w:rPr>
        <w:t>TCAN4x5x_Reg.h, 145</w:t>
      </w:r>
    </w:p>
    <w:p w14:paraId="314E7F02" w14:textId="77777777" w:rsidR="00595C3F" w:rsidRDefault="00595C3F">
      <w:pPr>
        <w:pStyle w:val="Index1"/>
        <w:tabs>
          <w:tab w:val="right" w:leader="dot" w:pos="3780"/>
        </w:tabs>
        <w:rPr>
          <w:noProof/>
        </w:rPr>
      </w:pPr>
      <w:r>
        <w:rPr>
          <w:noProof/>
        </w:rPr>
        <w:t>REG_BITS_DEVICE_IE_CANBUSGND</w:t>
      </w:r>
    </w:p>
    <w:p w14:paraId="2B6B3F9A" w14:textId="77777777" w:rsidR="00595C3F" w:rsidRDefault="00595C3F">
      <w:pPr>
        <w:pStyle w:val="Index2"/>
        <w:tabs>
          <w:tab w:val="right" w:leader="dot" w:pos="3780"/>
        </w:tabs>
        <w:rPr>
          <w:noProof/>
        </w:rPr>
      </w:pPr>
      <w:r>
        <w:rPr>
          <w:noProof/>
        </w:rPr>
        <w:t>TCAN4x5x_Reg.h, 145</w:t>
      </w:r>
    </w:p>
    <w:p w14:paraId="4C73C28C" w14:textId="77777777" w:rsidR="00595C3F" w:rsidRDefault="00595C3F">
      <w:pPr>
        <w:pStyle w:val="Index1"/>
        <w:tabs>
          <w:tab w:val="right" w:leader="dot" w:pos="3780"/>
        </w:tabs>
        <w:rPr>
          <w:noProof/>
        </w:rPr>
      </w:pPr>
      <w:r>
        <w:rPr>
          <w:noProof/>
        </w:rPr>
        <w:t>REG_BITS_DEVICE_IE_CANBUSNOM</w:t>
      </w:r>
    </w:p>
    <w:p w14:paraId="0FFB5944" w14:textId="77777777" w:rsidR="00595C3F" w:rsidRDefault="00595C3F">
      <w:pPr>
        <w:pStyle w:val="Index2"/>
        <w:tabs>
          <w:tab w:val="right" w:leader="dot" w:pos="3780"/>
        </w:tabs>
        <w:rPr>
          <w:noProof/>
        </w:rPr>
      </w:pPr>
      <w:r>
        <w:rPr>
          <w:noProof/>
        </w:rPr>
        <w:t>TCAN4x5x_Reg.h, 145</w:t>
      </w:r>
    </w:p>
    <w:p w14:paraId="389C4877" w14:textId="77777777" w:rsidR="00595C3F" w:rsidRDefault="00595C3F">
      <w:pPr>
        <w:pStyle w:val="Index1"/>
        <w:tabs>
          <w:tab w:val="right" w:leader="dot" w:pos="3780"/>
        </w:tabs>
        <w:rPr>
          <w:noProof/>
        </w:rPr>
      </w:pPr>
      <w:r>
        <w:rPr>
          <w:noProof/>
        </w:rPr>
        <w:t>REG_BITS_DEVICE_IE_CANBUSOPEN</w:t>
      </w:r>
    </w:p>
    <w:p w14:paraId="5E94D100" w14:textId="77777777" w:rsidR="00595C3F" w:rsidRDefault="00595C3F">
      <w:pPr>
        <w:pStyle w:val="Index2"/>
        <w:tabs>
          <w:tab w:val="right" w:leader="dot" w:pos="3780"/>
        </w:tabs>
        <w:rPr>
          <w:noProof/>
        </w:rPr>
      </w:pPr>
      <w:r>
        <w:rPr>
          <w:noProof/>
        </w:rPr>
        <w:t>TCAN4x5x_Reg.h, 145</w:t>
      </w:r>
    </w:p>
    <w:p w14:paraId="0E22C9B1" w14:textId="77777777" w:rsidR="00595C3F" w:rsidRDefault="00595C3F">
      <w:pPr>
        <w:pStyle w:val="Index1"/>
        <w:tabs>
          <w:tab w:val="right" w:leader="dot" w:pos="3780"/>
        </w:tabs>
        <w:rPr>
          <w:noProof/>
        </w:rPr>
      </w:pPr>
      <w:r>
        <w:rPr>
          <w:noProof/>
        </w:rPr>
        <w:t>REG_BITS_DEVICE_IE_CANBUSTERMOPEN</w:t>
      </w:r>
    </w:p>
    <w:p w14:paraId="67A032DC" w14:textId="77777777" w:rsidR="00595C3F" w:rsidRDefault="00595C3F">
      <w:pPr>
        <w:pStyle w:val="Index2"/>
        <w:tabs>
          <w:tab w:val="right" w:leader="dot" w:pos="3780"/>
        </w:tabs>
        <w:rPr>
          <w:noProof/>
        </w:rPr>
      </w:pPr>
      <w:r>
        <w:rPr>
          <w:noProof/>
        </w:rPr>
        <w:t>TCAN4x5x_Reg.h, 145</w:t>
      </w:r>
    </w:p>
    <w:p w14:paraId="07CC1E88" w14:textId="77777777" w:rsidR="00595C3F" w:rsidRDefault="00595C3F">
      <w:pPr>
        <w:pStyle w:val="Index1"/>
        <w:tabs>
          <w:tab w:val="right" w:leader="dot" w:pos="3780"/>
        </w:tabs>
        <w:rPr>
          <w:noProof/>
        </w:rPr>
      </w:pPr>
      <w:r>
        <w:rPr>
          <w:noProof/>
        </w:rPr>
        <w:lastRenderedPageBreak/>
        <w:t>REG_BITS_DEVICE_IE_CANDOM</w:t>
      </w:r>
    </w:p>
    <w:p w14:paraId="3CBBFD81" w14:textId="77777777" w:rsidR="00595C3F" w:rsidRDefault="00595C3F">
      <w:pPr>
        <w:pStyle w:val="Index2"/>
        <w:tabs>
          <w:tab w:val="right" w:leader="dot" w:pos="3780"/>
        </w:tabs>
        <w:rPr>
          <w:noProof/>
        </w:rPr>
      </w:pPr>
      <w:r>
        <w:rPr>
          <w:noProof/>
        </w:rPr>
        <w:t>TCAN4x5x_Reg.h, 145</w:t>
      </w:r>
    </w:p>
    <w:p w14:paraId="12F91D40" w14:textId="77777777" w:rsidR="00595C3F" w:rsidRDefault="00595C3F">
      <w:pPr>
        <w:pStyle w:val="Index1"/>
        <w:tabs>
          <w:tab w:val="right" w:leader="dot" w:pos="3780"/>
        </w:tabs>
        <w:rPr>
          <w:noProof/>
        </w:rPr>
      </w:pPr>
      <w:r>
        <w:rPr>
          <w:noProof/>
        </w:rPr>
        <w:t>REG_BITS_DEVICE_IE_CANHBAT</w:t>
      </w:r>
    </w:p>
    <w:p w14:paraId="79E3DC7D" w14:textId="77777777" w:rsidR="00595C3F" w:rsidRDefault="00595C3F">
      <w:pPr>
        <w:pStyle w:val="Index2"/>
        <w:tabs>
          <w:tab w:val="right" w:leader="dot" w:pos="3780"/>
        </w:tabs>
        <w:rPr>
          <w:noProof/>
        </w:rPr>
      </w:pPr>
      <w:r>
        <w:rPr>
          <w:noProof/>
        </w:rPr>
        <w:t>TCAN4x5x_Reg.h, 145</w:t>
      </w:r>
    </w:p>
    <w:p w14:paraId="358EA91D" w14:textId="77777777" w:rsidR="00595C3F" w:rsidRDefault="00595C3F">
      <w:pPr>
        <w:pStyle w:val="Index1"/>
        <w:tabs>
          <w:tab w:val="right" w:leader="dot" w:pos="3780"/>
        </w:tabs>
        <w:rPr>
          <w:noProof/>
        </w:rPr>
      </w:pPr>
      <w:r>
        <w:rPr>
          <w:noProof/>
        </w:rPr>
        <w:t>REG_BITS_DEVICE_IE_CANHCANL</w:t>
      </w:r>
    </w:p>
    <w:p w14:paraId="3CFA8132" w14:textId="77777777" w:rsidR="00595C3F" w:rsidRDefault="00595C3F">
      <w:pPr>
        <w:pStyle w:val="Index2"/>
        <w:tabs>
          <w:tab w:val="right" w:leader="dot" w:pos="3780"/>
        </w:tabs>
        <w:rPr>
          <w:noProof/>
        </w:rPr>
      </w:pPr>
      <w:r>
        <w:rPr>
          <w:noProof/>
        </w:rPr>
        <w:t>TCAN4x5x_Reg.h, 145</w:t>
      </w:r>
    </w:p>
    <w:p w14:paraId="713B35D3" w14:textId="77777777" w:rsidR="00595C3F" w:rsidRDefault="00595C3F">
      <w:pPr>
        <w:pStyle w:val="Index1"/>
        <w:tabs>
          <w:tab w:val="right" w:leader="dot" w:pos="3780"/>
        </w:tabs>
        <w:rPr>
          <w:noProof/>
        </w:rPr>
      </w:pPr>
      <w:r>
        <w:rPr>
          <w:noProof/>
        </w:rPr>
        <w:t>REG_BITS_DEVICE_IE_CANINT</w:t>
      </w:r>
    </w:p>
    <w:p w14:paraId="078CD79E" w14:textId="77777777" w:rsidR="00595C3F" w:rsidRDefault="00595C3F">
      <w:pPr>
        <w:pStyle w:val="Index2"/>
        <w:tabs>
          <w:tab w:val="right" w:leader="dot" w:pos="3780"/>
        </w:tabs>
        <w:rPr>
          <w:noProof/>
        </w:rPr>
      </w:pPr>
      <w:r>
        <w:rPr>
          <w:noProof/>
        </w:rPr>
        <w:t>TCAN4x5x_Reg.h, 146</w:t>
      </w:r>
    </w:p>
    <w:p w14:paraId="41387488" w14:textId="77777777" w:rsidR="00595C3F" w:rsidRDefault="00595C3F">
      <w:pPr>
        <w:pStyle w:val="Index1"/>
        <w:tabs>
          <w:tab w:val="right" w:leader="dot" w:pos="3780"/>
        </w:tabs>
        <w:rPr>
          <w:noProof/>
        </w:rPr>
      </w:pPr>
      <w:r>
        <w:rPr>
          <w:noProof/>
        </w:rPr>
        <w:t>REG_BITS_DEVICE_IE_CANLGND</w:t>
      </w:r>
    </w:p>
    <w:p w14:paraId="2DDB5EB9" w14:textId="77777777" w:rsidR="00595C3F" w:rsidRDefault="00595C3F">
      <w:pPr>
        <w:pStyle w:val="Index2"/>
        <w:tabs>
          <w:tab w:val="right" w:leader="dot" w:pos="3780"/>
        </w:tabs>
        <w:rPr>
          <w:noProof/>
        </w:rPr>
      </w:pPr>
      <w:r>
        <w:rPr>
          <w:noProof/>
        </w:rPr>
        <w:t>TCAN4x5x_Reg.h, 146</w:t>
      </w:r>
    </w:p>
    <w:p w14:paraId="53CDA677" w14:textId="77777777" w:rsidR="00595C3F" w:rsidRDefault="00595C3F">
      <w:pPr>
        <w:pStyle w:val="Index1"/>
        <w:tabs>
          <w:tab w:val="right" w:leader="dot" w:pos="3780"/>
        </w:tabs>
        <w:rPr>
          <w:noProof/>
        </w:rPr>
      </w:pPr>
      <w:r>
        <w:rPr>
          <w:noProof/>
        </w:rPr>
        <w:t>REG_BITS_DEVICE_IE_CANSLNT</w:t>
      </w:r>
    </w:p>
    <w:p w14:paraId="1377F31B" w14:textId="77777777" w:rsidR="00595C3F" w:rsidRDefault="00595C3F">
      <w:pPr>
        <w:pStyle w:val="Index2"/>
        <w:tabs>
          <w:tab w:val="right" w:leader="dot" w:pos="3780"/>
        </w:tabs>
        <w:rPr>
          <w:noProof/>
        </w:rPr>
      </w:pPr>
      <w:r>
        <w:rPr>
          <w:noProof/>
        </w:rPr>
        <w:t>TCAN4x5x_Reg.h, 146</w:t>
      </w:r>
    </w:p>
    <w:p w14:paraId="7BB61E68" w14:textId="77777777" w:rsidR="00595C3F" w:rsidRDefault="00595C3F">
      <w:pPr>
        <w:pStyle w:val="Index1"/>
        <w:tabs>
          <w:tab w:val="right" w:leader="dot" w:pos="3780"/>
        </w:tabs>
        <w:rPr>
          <w:noProof/>
        </w:rPr>
      </w:pPr>
      <w:r>
        <w:rPr>
          <w:noProof/>
        </w:rPr>
        <w:t>REG_BITS_DEVICE_IE_ECCERR</w:t>
      </w:r>
    </w:p>
    <w:p w14:paraId="14B9868D" w14:textId="77777777" w:rsidR="00595C3F" w:rsidRDefault="00595C3F">
      <w:pPr>
        <w:pStyle w:val="Index2"/>
        <w:tabs>
          <w:tab w:val="right" w:leader="dot" w:pos="3780"/>
        </w:tabs>
        <w:rPr>
          <w:noProof/>
        </w:rPr>
      </w:pPr>
      <w:r>
        <w:rPr>
          <w:noProof/>
        </w:rPr>
        <w:t>TCAN4x5x_Reg.h, 146</w:t>
      </w:r>
    </w:p>
    <w:p w14:paraId="2C6B91FC" w14:textId="77777777" w:rsidR="00595C3F" w:rsidRDefault="00595C3F">
      <w:pPr>
        <w:pStyle w:val="Index1"/>
        <w:tabs>
          <w:tab w:val="right" w:leader="dot" w:pos="3780"/>
        </w:tabs>
        <w:rPr>
          <w:noProof/>
        </w:rPr>
      </w:pPr>
      <w:r>
        <w:rPr>
          <w:noProof/>
        </w:rPr>
        <w:t>REG_BITS_DEVICE_IE_FRAME_OVF</w:t>
      </w:r>
    </w:p>
    <w:p w14:paraId="35CC4451" w14:textId="77777777" w:rsidR="00595C3F" w:rsidRDefault="00595C3F">
      <w:pPr>
        <w:pStyle w:val="Index2"/>
        <w:tabs>
          <w:tab w:val="right" w:leader="dot" w:pos="3780"/>
        </w:tabs>
        <w:rPr>
          <w:noProof/>
        </w:rPr>
      </w:pPr>
      <w:r>
        <w:rPr>
          <w:noProof/>
        </w:rPr>
        <w:t>TCAN4x5x_Reg.h, 146</w:t>
      </w:r>
    </w:p>
    <w:p w14:paraId="7865B41C" w14:textId="77777777" w:rsidR="00595C3F" w:rsidRDefault="00595C3F">
      <w:pPr>
        <w:pStyle w:val="Index1"/>
        <w:tabs>
          <w:tab w:val="right" w:leader="dot" w:pos="3780"/>
        </w:tabs>
        <w:rPr>
          <w:noProof/>
        </w:rPr>
      </w:pPr>
      <w:r>
        <w:rPr>
          <w:noProof/>
        </w:rPr>
        <w:t>REG_BITS_DEVICE_IE_LWU</w:t>
      </w:r>
    </w:p>
    <w:p w14:paraId="70BB8A75" w14:textId="77777777" w:rsidR="00595C3F" w:rsidRDefault="00595C3F">
      <w:pPr>
        <w:pStyle w:val="Index2"/>
        <w:tabs>
          <w:tab w:val="right" w:leader="dot" w:pos="3780"/>
        </w:tabs>
        <w:rPr>
          <w:noProof/>
        </w:rPr>
      </w:pPr>
      <w:r>
        <w:rPr>
          <w:noProof/>
        </w:rPr>
        <w:t>TCAN4x5x_Reg.h, 146</w:t>
      </w:r>
    </w:p>
    <w:p w14:paraId="65BBA71C" w14:textId="77777777" w:rsidR="00595C3F" w:rsidRDefault="00595C3F">
      <w:pPr>
        <w:pStyle w:val="Index1"/>
        <w:tabs>
          <w:tab w:val="right" w:leader="dot" w:pos="3780"/>
        </w:tabs>
        <w:rPr>
          <w:noProof/>
        </w:rPr>
      </w:pPr>
      <w:r>
        <w:rPr>
          <w:noProof/>
        </w:rPr>
        <w:t>REG_BITS_DEVICE_IE_MASK</w:t>
      </w:r>
    </w:p>
    <w:p w14:paraId="6B06B9B5" w14:textId="77777777" w:rsidR="00595C3F" w:rsidRDefault="00595C3F">
      <w:pPr>
        <w:pStyle w:val="Index2"/>
        <w:tabs>
          <w:tab w:val="right" w:leader="dot" w:pos="3780"/>
        </w:tabs>
        <w:rPr>
          <w:noProof/>
        </w:rPr>
      </w:pPr>
      <w:r>
        <w:rPr>
          <w:noProof/>
        </w:rPr>
        <w:t>TCAN4x5x_Reg.h, 146</w:t>
      </w:r>
    </w:p>
    <w:p w14:paraId="7C0F3B1A" w14:textId="77777777" w:rsidR="00595C3F" w:rsidRDefault="00595C3F">
      <w:pPr>
        <w:pStyle w:val="Index1"/>
        <w:tabs>
          <w:tab w:val="right" w:leader="dot" w:pos="3780"/>
        </w:tabs>
        <w:rPr>
          <w:noProof/>
        </w:rPr>
      </w:pPr>
      <w:r>
        <w:rPr>
          <w:noProof/>
        </w:rPr>
        <w:t>REG_BITS_DEVICE_IE_PWRON</w:t>
      </w:r>
    </w:p>
    <w:p w14:paraId="6F5B5971" w14:textId="77777777" w:rsidR="00595C3F" w:rsidRDefault="00595C3F">
      <w:pPr>
        <w:pStyle w:val="Index2"/>
        <w:tabs>
          <w:tab w:val="right" w:leader="dot" w:pos="3780"/>
        </w:tabs>
        <w:rPr>
          <w:noProof/>
        </w:rPr>
      </w:pPr>
      <w:r>
        <w:rPr>
          <w:noProof/>
        </w:rPr>
        <w:t>TCAN4x5x_Reg.h, 146</w:t>
      </w:r>
    </w:p>
    <w:p w14:paraId="1E832DC7" w14:textId="77777777" w:rsidR="00595C3F" w:rsidRDefault="00595C3F">
      <w:pPr>
        <w:pStyle w:val="Index1"/>
        <w:tabs>
          <w:tab w:val="right" w:leader="dot" w:pos="3780"/>
        </w:tabs>
        <w:rPr>
          <w:noProof/>
        </w:rPr>
      </w:pPr>
      <w:r>
        <w:rPr>
          <w:noProof/>
        </w:rPr>
        <w:t>REG_BITS_DEVICE_IE_TSD</w:t>
      </w:r>
    </w:p>
    <w:p w14:paraId="297FEA29" w14:textId="77777777" w:rsidR="00595C3F" w:rsidRDefault="00595C3F">
      <w:pPr>
        <w:pStyle w:val="Index2"/>
        <w:tabs>
          <w:tab w:val="right" w:leader="dot" w:pos="3780"/>
        </w:tabs>
        <w:rPr>
          <w:noProof/>
        </w:rPr>
      </w:pPr>
      <w:r>
        <w:rPr>
          <w:noProof/>
        </w:rPr>
        <w:t>TCAN4x5x_Reg.h, 146</w:t>
      </w:r>
    </w:p>
    <w:p w14:paraId="2B46E995" w14:textId="77777777" w:rsidR="00595C3F" w:rsidRDefault="00595C3F">
      <w:pPr>
        <w:pStyle w:val="Index1"/>
        <w:tabs>
          <w:tab w:val="right" w:leader="dot" w:pos="3780"/>
        </w:tabs>
        <w:rPr>
          <w:noProof/>
        </w:rPr>
      </w:pPr>
      <w:r>
        <w:rPr>
          <w:noProof/>
        </w:rPr>
        <w:t>REG_BITS_DEVICE_IE_UVCCOUT</w:t>
      </w:r>
    </w:p>
    <w:p w14:paraId="5A7BC5EE" w14:textId="77777777" w:rsidR="00595C3F" w:rsidRDefault="00595C3F">
      <w:pPr>
        <w:pStyle w:val="Index2"/>
        <w:tabs>
          <w:tab w:val="right" w:leader="dot" w:pos="3780"/>
        </w:tabs>
        <w:rPr>
          <w:noProof/>
        </w:rPr>
      </w:pPr>
      <w:r>
        <w:rPr>
          <w:noProof/>
        </w:rPr>
        <w:t>TCAN4x5x_Reg.h, 146</w:t>
      </w:r>
    </w:p>
    <w:p w14:paraId="59651C44" w14:textId="77777777" w:rsidR="00595C3F" w:rsidRDefault="00595C3F">
      <w:pPr>
        <w:pStyle w:val="Index1"/>
        <w:tabs>
          <w:tab w:val="right" w:leader="dot" w:pos="3780"/>
        </w:tabs>
        <w:rPr>
          <w:noProof/>
        </w:rPr>
      </w:pPr>
      <w:r>
        <w:rPr>
          <w:noProof/>
        </w:rPr>
        <w:t>REG_BITS_DEVICE_IE_UVIO</w:t>
      </w:r>
    </w:p>
    <w:p w14:paraId="16FA509F" w14:textId="77777777" w:rsidR="00595C3F" w:rsidRDefault="00595C3F">
      <w:pPr>
        <w:pStyle w:val="Index2"/>
        <w:tabs>
          <w:tab w:val="right" w:leader="dot" w:pos="3780"/>
        </w:tabs>
        <w:rPr>
          <w:noProof/>
        </w:rPr>
      </w:pPr>
      <w:r>
        <w:rPr>
          <w:noProof/>
        </w:rPr>
        <w:t>TCAN4x5x_Reg.h, 146</w:t>
      </w:r>
    </w:p>
    <w:p w14:paraId="1BF3972A" w14:textId="77777777" w:rsidR="00595C3F" w:rsidRDefault="00595C3F">
      <w:pPr>
        <w:pStyle w:val="Index1"/>
        <w:tabs>
          <w:tab w:val="right" w:leader="dot" w:pos="3780"/>
        </w:tabs>
        <w:rPr>
          <w:noProof/>
        </w:rPr>
      </w:pPr>
      <w:r>
        <w:rPr>
          <w:noProof/>
        </w:rPr>
        <w:t>REG_BITS_DEVICE_IE_UVSUP</w:t>
      </w:r>
    </w:p>
    <w:p w14:paraId="6AFAF0F6" w14:textId="77777777" w:rsidR="00595C3F" w:rsidRDefault="00595C3F">
      <w:pPr>
        <w:pStyle w:val="Index2"/>
        <w:tabs>
          <w:tab w:val="right" w:leader="dot" w:pos="3780"/>
        </w:tabs>
        <w:rPr>
          <w:noProof/>
        </w:rPr>
      </w:pPr>
      <w:r>
        <w:rPr>
          <w:noProof/>
        </w:rPr>
        <w:t>TCAN4x5x_Reg.h, 146</w:t>
      </w:r>
    </w:p>
    <w:p w14:paraId="37FAEAE1" w14:textId="77777777" w:rsidR="00595C3F" w:rsidRDefault="00595C3F">
      <w:pPr>
        <w:pStyle w:val="Index1"/>
        <w:tabs>
          <w:tab w:val="right" w:leader="dot" w:pos="3780"/>
        </w:tabs>
        <w:rPr>
          <w:noProof/>
        </w:rPr>
      </w:pPr>
      <w:r>
        <w:rPr>
          <w:noProof/>
        </w:rPr>
        <w:t>REG_BITS_DEVICE_IE_WDTO</w:t>
      </w:r>
    </w:p>
    <w:p w14:paraId="30118797" w14:textId="77777777" w:rsidR="00595C3F" w:rsidRDefault="00595C3F">
      <w:pPr>
        <w:pStyle w:val="Index2"/>
        <w:tabs>
          <w:tab w:val="right" w:leader="dot" w:pos="3780"/>
        </w:tabs>
        <w:rPr>
          <w:noProof/>
        </w:rPr>
      </w:pPr>
      <w:r>
        <w:rPr>
          <w:noProof/>
        </w:rPr>
        <w:t>TCAN4x5x_Reg.h, 146</w:t>
      </w:r>
    </w:p>
    <w:p w14:paraId="2B8B7B22" w14:textId="77777777" w:rsidR="00595C3F" w:rsidRDefault="00595C3F">
      <w:pPr>
        <w:pStyle w:val="Index1"/>
        <w:tabs>
          <w:tab w:val="right" w:leader="dot" w:pos="3780"/>
        </w:tabs>
        <w:rPr>
          <w:noProof/>
        </w:rPr>
      </w:pPr>
      <w:r>
        <w:rPr>
          <w:noProof/>
        </w:rPr>
        <w:t>REG_BITS_DEVICE_IE_WKERR</w:t>
      </w:r>
    </w:p>
    <w:p w14:paraId="20FF8193" w14:textId="77777777" w:rsidR="00595C3F" w:rsidRDefault="00595C3F">
      <w:pPr>
        <w:pStyle w:val="Index2"/>
        <w:tabs>
          <w:tab w:val="right" w:leader="dot" w:pos="3780"/>
        </w:tabs>
        <w:rPr>
          <w:noProof/>
        </w:rPr>
      </w:pPr>
      <w:r>
        <w:rPr>
          <w:noProof/>
        </w:rPr>
        <w:t>TCAN4x5x_Reg.h, 146</w:t>
      </w:r>
    </w:p>
    <w:p w14:paraId="051A9D0D" w14:textId="77777777" w:rsidR="00595C3F" w:rsidRDefault="00595C3F">
      <w:pPr>
        <w:pStyle w:val="Index1"/>
        <w:tabs>
          <w:tab w:val="right" w:leader="dot" w:pos="3780"/>
        </w:tabs>
        <w:rPr>
          <w:noProof/>
        </w:rPr>
      </w:pPr>
      <w:r>
        <w:rPr>
          <w:noProof/>
        </w:rPr>
        <w:t>REG_BITS_DEVICE_IR_CANBUSBAT</w:t>
      </w:r>
    </w:p>
    <w:p w14:paraId="6907BB7C" w14:textId="77777777" w:rsidR="00595C3F" w:rsidRDefault="00595C3F">
      <w:pPr>
        <w:pStyle w:val="Index2"/>
        <w:tabs>
          <w:tab w:val="right" w:leader="dot" w:pos="3780"/>
        </w:tabs>
        <w:rPr>
          <w:noProof/>
        </w:rPr>
      </w:pPr>
      <w:r>
        <w:rPr>
          <w:noProof/>
        </w:rPr>
        <w:t>TCAN4x5x_Reg.h, 146</w:t>
      </w:r>
    </w:p>
    <w:p w14:paraId="68B073FD" w14:textId="77777777" w:rsidR="00595C3F" w:rsidRDefault="00595C3F">
      <w:pPr>
        <w:pStyle w:val="Index1"/>
        <w:tabs>
          <w:tab w:val="right" w:leader="dot" w:pos="3780"/>
        </w:tabs>
        <w:rPr>
          <w:noProof/>
        </w:rPr>
      </w:pPr>
      <w:r>
        <w:rPr>
          <w:noProof/>
        </w:rPr>
        <w:t>REG_BITS_DEVICE_IR_CANBUSFAULT</w:t>
      </w:r>
    </w:p>
    <w:p w14:paraId="545E98FC" w14:textId="77777777" w:rsidR="00595C3F" w:rsidRDefault="00595C3F">
      <w:pPr>
        <w:pStyle w:val="Index2"/>
        <w:tabs>
          <w:tab w:val="right" w:leader="dot" w:pos="3780"/>
        </w:tabs>
        <w:rPr>
          <w:noProof/>
        </w:rPr>
      </w:pPr>
      <w:r>
        <w:rPr>
          <w:noProof/>
        </w:rPr>
        <w:t>TCAN4x5x_Reg.h, 146</w:t>
      </w:r>
    </w:p>
    <w:p w14:paraId="4C1FE0D9" w14:textId="77777777" w:rsidR="00595C3F" w:rsidRDefault="00595C3F">
      <w:pPr>
        <w:pStyle w:val="Index1"/>
        <w:tabs>
          <w:tab w:val="right" w:leader="dot" w:pos="3780"/>
        </w:tabs>
        <w:rPr>
          <w:noProof/>
        </w:rPr>
      </w:pPr>
      <w:r>
        <w:rPr>
          <w:noProof/>
        </w:rPr>
        <w:t>REG_BITS_DEVICE_IR_CANBUSGND</w:t>
      </w:r>
    </w:p>
    <w:p w14:paraId="7E01D4D9" w14:textId="77777777" w:rsidR="00595C3F" w:rsidRDefault="00595C3F">
      <w:pPr>
        <w:pStyle w:val="Index2"/>
        <w:tabs>
          <w:tab w:val="right" w:leader="dot" w:pos="3780"/>
        </w:tabs>
        <w:rPr>
          <w:noProof/>
        </w:rPr>
      </w:pPr>
      <w:r>
        <w:rPr>
          <w:noProof/>
        </w:rPr>
        <w:t>TCAN4x5x_Reg.h, 146</w:t>
      </w:r>
    </w:p>
    <w:p w14:paraId="274F77E1" w14:textId="77777777" w:rsidR="00595C3F" w:rsidRDefault="00595C3F">
      <w:pPr>
        <w:pStyle w:val="Index1"/>
        <w:tabs>
          <w:tab w:val="right" w:leader="dot" w:pos="3780"/>
        </w:tabs>
        <w:rPr>
          <w:noProof/>
        </w:rPr>
      </w:pPr>
      <w:r>
        <w:rPr>
          <w:noProof/>
        </w:rPr>
        <w:t>REG_BITS_DEVICE_IR_CANBUSNOM</w:t>
      </w:r>
    </w:p>
    <w:p w14:paraId="2EB6ADB5" w14:textId="77777777" w:rsidR="00595C3F" w:rsidRDefault="00595C3F">
      <w:pPr>
        <w:pStyle w:val="Index2"/>
        <w:tabs>
          <w:tab w:val="right" w:leader="dot" w:pos="3780"/>
        </w:tabs>
        <w:rPr>
          <w:noProof/>
        </w:rPr>
      </w:pPr>
      <w:r>
        <w:rPr>
          <w:noProof/>
        </w:rPr>
        <w:t>TCAN4x5x_Reg.h, 146</w:t>
      </w:r>
    </w:p>
    <w:p w14:paraId="3132D0B9" w14:textId="77777777" w:rsidR="00595C3F" w:rsidRDefault="00595C3F">
      <w:pPr>
        <w:pStyle w:val="Index1"/>
        <w:tabs>
          <w:tab w:val="right" w:leader="dot" w:pos="3780"/>
        </w:tabs>
        <w:rPr>
          <w:noProof/>
        </w:rPr>
      </w:pPr>
      <w:r>
        <w:rPr>
          <w:noProof/>
        </w:rPr>
        <w:t>REG_BITS_DEVICE_IR_CANBUSOPEN</w:t>
      </w:r>
    </w:p>
    <w:p w14:paraId="057E0621" w14:textId="77777777" w:rsidR="00595C3F" w:rsidRDefault="00595C3F">
      <w:pPr>
        <w:pStyle w:val="Index2"/>
        <w:tabs>
          <w:tab w:val="right" w:leader="dot" w:pos="3780"/>
        </w:tabs>
        <w:rPr>
          <w:noProof/>
        </w:rPr>
      </w:pPr>
      <w:r>
        <w:rPr>
          <w:noProof/>
        </w:rPr>
        <w:t>TCAN4x5x_Reg.h, 146</w:t>
      </w:r>
    </w:p>
    <w:p w14:paraId="4EBDC6F3" w14:textId="77777777" w:rsidR="00595C3F" w:rsidRDefault="00595C3F">
      <w:pPr>
        <w:pStyle w:val="Index1"/>
        <w:tabs>
          <w:tab w:val="right" w:leader="dot" w:pos="3780"/>
        </w:tabs>
        <w:rPr>
          <w:noProof/>
        </w:rPr>
      </w:pPr>
      <w:r>
        <w:rPr>
          <w:noProof/>
        </w:rPr>
        <w:t>REG_BITS_DEVICE_IR_CANBUSTERMOPEN</w:t>
      </w:r>
    </w:p>
    <w:p w14:paraId="6186437F" w14:textId="77777777" w:rsidR="00595C3F" w:rsidRDefault="00595C3F">
      <w:pPr>
        <w:pStyle w:val="Index2"/>
        <w:tabs>
          <w:tab w:val="right" w:leader="dot" w:pos="3780"/>
        </w:tabs>
        <w:rPr>
          <w:noProof/>
        </w:rPr>
      </w:pPr>
      <w:r>
        <w:rPr>
          <w:noProof/>
        </w:rPr>
        <w:t>TCAN4x5x_Reg.h, 146</w:t>
      </w:r>
    </w:p>
    <w:p w14:paraId="76D85C90" w14:textId="77777777" w:rsidR="00595C3F" w:rsidRDefault="00595C3F">
      <w:pPr>
        <w:pStyle w:val="Index1"/>
        <w:tabs>
          <w:tab w:val="right" w:leader="dot" w:pos="3780"/>
        </w:tabs>
        <w:rPr>
          <w:noProof/>
        </w:rPr>
      </w:pPr>
      <w:r>
        <w:rPr>
          <w:noProof/>
        </w:rPr>
        <w:t>REG_BITS_DEVICE_IR_CANDOM</w:t>
      </w:r>
    </w:p>
    <w:p w14:paraId="6564030F" w14:textId="77777777" w:rsidR="00595C3F" w:rsidRDefault="00595C3F">
      <w:pPr>
        <w:pStyle w:val="Index2"/>
        <w:tabs>
          <w:tab w:val="right" w:leader="dot" w:pos="3780"/>
        </w:tabs>
        <w:rPr>
          <w:noProof/>
        </w:rPr>
      </w:pPr>
      <w:r>
        <w:rPr>
          <w:noProof/>
        </w:rPr>
        <w:t>TCAN4x5x_Reg.h, 146</w:t>
      </w:r>
    </w:p>
    <w:p w14:paraId="48D6554D" w14:textId="77777777" w:rsidR="00595C3F" w:rsidRDefault="00595C3F">
      <w:pPr>
        <w:pStyle w:val="Index1"/>
        <w:tabs>
          <w:tab w:val="right" w:leader="dot" w:pos="3780"/>
        </w:tabs>
        <w:rPr>
          <w:noProof/>
        </w:rPr>
      </w:pPr>
      <w:r>
        <w:rPr>
          <w:noProof/>
        </w:rPr>
        <w:t>REG_BITS_DEVICE_IR_CANERR</w:t>
      </w:r>
    </w:p>
    <w:p w14:paraId="619358AA" w14:textId="77777777" w:rsidR="00595C3F" w:rsidRDefault="00595C3F">
      <w:pPr>
        <w:pStyle w:val="Index2"/>
        <w:tabs>
          <w:tab w:val="right" w:leader="dot" w:pos="3780"/>
        </w:tabs>
        <w:rPr>
          <w:noProof/>
        </w:rPr>
      </w:pPr>
      <w:r>
        <w:rPr>
          <w:noProof/>
        </w:rPr>
        <w:t>TCAN4x5x_Reg.h, 146</w:t>
      </w:r>
    </w:p>
    <w:p w14:paraId="6CBD6EF6" w14:textId="77777777" w:rsidR="00595C3F" w:rsidRDefault="00595C3F">
      <w:pPr>
        <w:pStyle w:val="Index1"/>
        <w:tabs>
          <w:tab w:val="right" w:leader="dot" w:pos="3780"/>
        </w:tabs>
        <w:rPr>
          <w:noProof/>
        </w:rPr>
      </w:pPr>
      <w:r>
        <w:rPr>
          <w:noProof/>
        </w:rPr>
        <w:t>REG_BITS_DEVICE_IR_CANHBAT</w:t>
      </w:r>
    </w:p>
    <w:p w14:paraId="3A56C136" w14:textId="77777777" w:rsidR="00595C3F" w:rsidRDefault="00595C3F">
      <w:pPr>
        <w:pStyle w:val="Index2"/>
        <w:tabs>
          <w:tab w:val="right" w:leader="dot" w:pos="3780"/>
        </w:tabs>
        <w:rPr>
          <w:noProof/>
        </w:rPr>
      </w:pPr>
      <w:r>
        <w:rPr>
          <w:noProof/>
        </w:rPr>
        <w:t>TCAN4x5x_Reg.h, 146</w:t>
      </w:r>
    </w:p>
    <w:p w14:paraId="2D3F198C" w14:textId="77777777" w:rsidR="00595C3F" w:rsidRDefault="00595C3F">
      <w:pPr>
        <w:pStyle w:val="Index1"/>
        <w:tabs>
          <w:tab w:val="right" w:leader="dot" w:pos="3780"/>
        </w:tabs>
        <w:rPr>
          <w:noProof/>
        </w:rPr>
      </w:pPr>
      <w:r>
        <w:rPr>
          <w:noProof/>
        </w:rPr>
        <w:t>REG_BITS_DEVICE_IR_CANHCANL</w:t>
      </w:r>
    </w:p>
    <w:p w14:paraId="68C3DD09" w14:textId="77777777" w:rsidR="00595C3F" w:rsidRDefault="00595C3F">
      <w:pPr>
        <w:pStyle w:val="Index2"/>
        <w:tabs>
          <w:tab w:val="right" w:leader="dot" w:pos="3780"/>
        </w:tabs>
        <w:rPr>
          <w:noProof/>
        </w:rPr>
      </w:pPr>
      <w:r>
        <w:rPr>
          <w:noProof/>
        </w:rPr>
        <w:t>TCAN4x5x_Reg.h, 146</w:t>
      </w:r>
    </w:p>
    <w:p w14:paraId="3D037F8E" w14:textId="77777777" w:rsidR="00595C3F" w:rsidRDefault="00595C3F">
      <w:pPr>
        <w:pStyle w:val="Index1"/>
        <w:tabs>
          <w:tab w:val="right" w:leader="dot" w:pos="3780"/>
        </w:tabs>
        <w:rPr>
          <w:noProof/>
        </w:rPr>
      </w:pPr>
      <w:r>
        <w:rPr>
          <w:noProof/>
        </w:rPr>
        <w:t>REG_BITS_DEVICE_IR_CANINT</w:t>
      </w:r>
    </w:p>
    <w:p w14:paraId="4A4149E5" w14:textId="77777777" w:rsidR="00595C3F" w:rsidRDefault="00595C3F">
      <w:pPr>
        <w:pStyle w:val="Index2"/>
        <w:tabs>
          <w:tab w:val="right" w:leader="dot" w:pos="3780"/>
        </w:tabs>
        <w:rPr>
          <w:noProof/>
        </w:rPr>
      </w:pPr>
      <w:r>
        <w:rPr>
          <w:noProof/>
        </w:rPr>
        <w:t>TCAN4x5x_Reg.h, 146</w:t>
      </w:r>
    </w:p>
    <w:p w14:paraId="45BCB1D4" w14:textId="77777777" w:rsidR="00595C3F" w:rsidRDefault="00595C3F">
      <w:pPr>
        <w:pStyle w:val="Index1"/>
        <w:tabs>
          <w:tab w:val="right" w:leader="dot" w:pos="3780"/>
        </w:tabs>
        <w:rPr>
          <w:noProof/>
        </w:rPr>
      </w:pPr>
      <w:r>
        <w:rPr>
          <w:noProof/>
        </w:rPr>
        <w:t>REG_BITS_DEVICE_IR_CANLGND</w:t>
      </w:r>
    </w:p>
    <w:p w14:paraId="72FEF179" w14:textId="77777777" w:rsidR="00595C3F" w:rsidRDefault="00595C3F">
      <w:pPr>
        <w:pStyle w:val="Index2"/>
        <w:tabs>
          <w:tab w:val="right" w:leader="dot" w:pos="3780"/>
        </w:tabs>
        <w:rPr>
          <w:noProof/>
        </w:rPr>
      </w:pPr>
      <w:r>
        <w:rPr>
          <w:noProof/>
        </w:rPr>
        <w:t>TCAN4x5x_Reg.h, 146</w:t>
      </w:r>
    </w:p>
    <w:p w14:paraId="39829888" w14:textId="77777777" w:rsidR="00595C3F" w:rsidRDefault="00595C3F">
      <w:pPr>
        <w:pStyle w:val="Index1"/>
        <w:tabs>
          <w:tab w:val="right" w:leader="dot" w:pos="3780"/>
        </w:tabs>
        <w:rPr>
          <w:noProof/>
        </w:rPr>
      </w:pPr>
      <w:r>
        <w:rPr>
          <w:noProof/>
        </w:rPr>
        <w:t>REG_BITS_DEVICE_IR_CANSLNT</w:t>
      </w:r>
    </w:p>
    <w:p w14:paraId="622270B2" w14:textId="77777777" w:rsidR="00595C3F" w:rsidRDefault="00595C3F">
      <w:pPr>
        <w:pStyle w:val="Index2"/>
        <w:tabs>
          <w:tab w:val="right" w:leader="dot" w:pos="3780"/>
        </w:tabs>
        <w:rPr>
          <w:noProof/>
        </w:rPr>
      </w:pPr>
      <w:r>
        <w:rPr>
          <w:noProof/>
        </w:rPr>
        <w:t>TCAN4x5x_Reg.h, 147</w:t>
      </w:r>
    </w:p>
    <w:p w14:paraId="5E4A4DF4" w14:textId="77777777" w:rsidR="00595C3F" w:rsidRDefault="00595C3F">
      <w:pPr>
        <w:pStyle w:val="Index1"/>
        <w:tabs>
          <w:tab w:val="right" w:leader="dot" w:pos="3780"/>
        </w:tabs>
        <w:rPr>
          <w:noProof/>
        </w:rPr>
      </w:pPr>
      <w:r>
        <w:rPr>
          <w:noProof/>
        </w:rPr>
        <w:t>REG_BITS_DEVICE_IR_ECCERR</w:t>
      </w:r>
    </w:p>
    <w:p w14:paraId="639D7C0E" w14:textId="77777777" w:rsidR="00595C3F" w:rsidRDefault="00595C3F">
      <w:pPr>
        <w:pStyle w:val="Index2"/>
        <w:tabs>
          <w:tab w:val="right" w:leader="dot" w:pos="3780"/>
        </w:tabs>
        <w:rPr>
          <w:noProof/>
        </w:rPr>
      </w:pPr>
      <w:r>
        <w:rPr>
          <w:noProof/>
        </w:rPr>
        <w:t>TCAN4x5x_Reg.h, 147</w:t>
      </w:r>
    </w:p>
    <w:p w14:paraId="2BAD0CF0" w14:textId="77777777" w:rsidR="00595C3F" w:rsidRDefault="00595C3F">
      <w:pPr>
        <w:pStyle w:val="Index1"/>
        <w:tabs>
          <w:tab w:val="right" w:leader="dot" w:pos="3780"/>
        </w:tabs>
        <w:rPr>
          <w:noProof/>
        </w:rPr>
      </w:pPr>
      <w:r>
        <w:rPr>
          <w:noProof/>
        </w:rPr>
        <w:t>REG_BITS_DEVICE_IR_FRAME_OVF</w:t>
      </w:r>
    </w:p>
    <w:p w14:paraId="28D62396" w14:textId="77777777" w:rsidR="00595C3F" w:rsidRDefault="00595C3F">
      <w:pPr>
        <w:pStyle w:val="Index2"/>
        <w:tabs>
          <w:tab w:val="right" w:leader="dot" w:pos="3780"/>
        </w:tabs>
        <w:rPr>
          <w:noProof/>
        </w:rPr>
      </w:pPr>
      <w:r>
        <w:rPr>
          <w:noProof/>
        </w:rPr>
        <w:t>TCAN4x5x_Reg.h, 147</w:t>
      </w:r>
    </w:p>
    <w:p w14:paraId="3A200783" w14:textId="77777777" w:rsidR="00595C3F" w:rsidRDefault="00595C3F">
      <w:pPr>
        <w:pStyle w:val="Index1"/>
        <w:tabs>
          <w:tab w:val="right" w:leader="dot" w:pos="3780"/>
        </w:tabs>
        <w:rPr>
          <w:noProof/>
        </w:rPr>
      </w:pPr>
      <w:r>
        <w:rPr>
          <w:noProof/>
        </w:rPr>
        <w:t>REG_BITS_DEVICE_IR_GLOBALERR</w:t>
      </w:r>
    </w:p>
    <w:p w14:paraId="79CCF425" w14:textId="77777777" w:rsidR="00595C3F" w:rsidRDefault="00595C3F">
      <w:pPr>
        <w:pStyle w:val="Index2"/>
        <w:tabs>
          <w:tab w:val="right" w:leader="dot" w:pos="3780"/>
        </w:tabs>
        <w:rPr>
          <w:noProof/>
        </w:rPr>
      </w:pPr>
      <w:r>
        <w:rPr>
          <w:noProof/>
        </w:rPr>
        <w:t>TCAN4x5x_Reg.h, 147</w:t>
      </w:r>
    </w:p>
    <w:p w14:paraId="46BF1B30" w14:textId="77777777" w:rsidR="00595C3F" w:rsidRDefault="00595C3F">
      <w:pPr>
        <w:pStyle w:val="Index1"/>
        <w:tabs>
          <w:tab w:val="right" w:leader="dot" w:pos="3780"/>
        </w:tabs>
        <w:rPr>
          <w:noProof/>
        </w:rPr>
      </w:pPr>
      <w:r>
        <w:rPr>
          <w:noProof/>
        </w:rPr>
        <w:t>REG_BITS_DEVICE_IR_LWU</w:t>
      </w:r>
    </w:p>
    <w:p w14:paraId="2C82E212" w14:textId="77777777" w:rsidR="00595C3F" w:rsidRDefault="00595C3F">
      <w:pPr>
        <w:pStyle w:val="Index2"/>
        <w:tabs>
          <w:tab w:val="right" w:leader="dot" w:pos="3780"/>
        </w:tabs>
        <w:rPr>
          <w:noProof/>
        </w:rPr>
      </w:pPr>
      <w:r>
        <w:rPr>
          <w:noProof/>
        </w:rPr>
        <w:t>TCAN4x5x_Reg.h, 147</w:t>
      </w:r>
    </w:p>
    <w:p w14:paraId="34279A04" w14:textId="77777777" w:rsidR="00595C3F" w:rsidRDefault="00595C3F">
      <w:pPr>
        <w:pStyle w:val="Index1"/>
        <w:tabs>
          <w:tab w:val="right" w:leader="dot" w:pos="3780"/>
        </w:tabs>
        <w:rPr>
          <w:noProof/>
        </w:rPr>
      </w:pPr>
      <w:r>
        <w:rPr>
          <w:noProof/>
        </w:rPr>
        <w:t>REG_BITS_DEVICE_IR_M_CAN_INT</w:t>
      </w:r>
    </w:p>
    <w:p w14:paraId="6E4C5E3F" w14:textId="77777777" w:rsidR="00595C3F" w:rsidRDefault="00595C3F">
      <w:pPr>
        <w:pStyle w:val="Index2"/>
        <w:tabs>
          <w:tab w:val="right" w:leader="dot" w:pos="3780"/>
        </w:tabs>
        <w:rPr>
          <w:noProof/>
        </w:rPr>
      </w:pPr>
      <w:r>
        <w:rPr>
          <w:noProof/>
        </w:rPr>
        <w:t>TCAN4x5x_Reg.h, 147</w:t>
      </w:r>
    </w:p>
    <w:p w14:paraId="02C88C14" w14:textId="77777777" w:rsidR="00595C3F" w:rsidRDefault="00595C3F">
      <w:pPr>
        <w:pStyle w:val="Index1"/>
        <w:tabs>
          <w:tab w:val="right" w:leader="dot" w:pos="3780"/>
        </w:tabs>
        <w:rPr>
          <w:noProof/>
        </w:rPr>
      </w:pPr>
      <w:r>
        <w:rPr>
          <w:noProof/>
        </w:rPr>
        <w:t>REG_BITS_DEVICE_IR_nWKRQ</w:t>
      </w:r>
    </w:p>
    <w:p w14:paraId="62B29209" w14:textId="77777777" w:rsidR="00595C3F" w:rsidRDefault="00595C3F">
      <w:pPr>
        <w:pStyle w:val="Index2"/>
        <w:tabs>
          <w:tab w:val="right" w:leader="dot" w:pos="3780"/>
        </w:tabs>
        <w:rPr>
          <w:noProof/>
        </w:rPr>
      </w:pPr>
      <w:r>
        <w:rPr>
          <w:noProof/>
        </w:rPr>
        <w:t>TCAN4x5x_Reg.h, 147</w:t>
      </w:r>
    </w:p>
    <w:p w14:paraId="77995B01" w14:textId="77777777" w:rsidR="00595C3F" w:rsidRDefault="00595C3F">
      <w:pPr>
        <w:pStyle w:val="Index1"/>
        <w:tabs>
          <w:tab w:val="right" w:leader="dot" w:pos="3780"/>
        </w:tabs>
        <w:rPr>
          <w:noProof/>
        </w:rPr>
      </w:pPr>
      <w:r>
        <w:rPr>
          <w:noProof/>
        </w:rPr>
        <w:t>REG_BITS_DEVICE_IR_PWRON</w:t>
      </w:r>
    </w:p>
    <w:p w14:paraId="5145303F" w14:textId="77777777" w:rsidR="00595C3F" w:rsidRDefault="00595C3F">
      <w:pPr>
        <w:pStyle w:val="Index2"/>
        <w:tabs>
          <w:tab w:val="right" w:leader="dot" w:pos="3780"/>
        </w:tabs>
        <w:rPr>
          <w:noProof/>
        </w:rPr>
      </w:pPr>
      <w:r>
        <w:rPr>
          <w:noProof/>
        </w:rPr>
        <w:t>TCAN4x5x_Reg.h, 147</w:t>
      </w:r>
    </w:p>
    <w:p w14:paraId="6658B687" w14:textId="77777777" w:rsidR="00595C3F" w:rsidRDefault="00595C3F">
      <w:pPr>
        <w:pStyle w:val="Index1"/>
        <w:tabs>
          <w:tab w:val="right" w:leader="dot" w:pos="3780"/>
        </w:tabs>
        <w:rPr>
          <w:noProof/>
        </w:rPr>
      </w:pPr>
      <w:r>
        <w:rPr>
          <w:noProof/>
        </w:rPr>
        <w:t>REG_BITS_DEVICE_IR_SPIERR</w:t>
      </w:r>
    </w:p>
    <w:p w14:paraId="745F4A7B" w14:textId="77777777" w:rsidR="00595C3F" w:rsidRDefault="00595C3F">
      <w:pPr>
        <w:pStyle w:val="Index2"/>
        <w:tabs>
          <w:tab w:val="right" w:leader="dot" w:pos="3780"/>
        </w:tabs>
        <w:rPr>
          <w:noProof/>
        </w:rPr>
      </w:pPr>
      <w:r>
        <w:rPr>
          <w:noProof/>
        </w:rPr>
        <w:t>TCAN4x5x_Reg.h, 147</w:t>
      </w:r>
    </w:p>
    <w:p w14:paraId="06B9510A" w14:textId="77777777" w:rsidR="00595C3F" w:rsidRDefault="00595C3F">
      <w:pPr>
        <w:pStyle w:val="Index1"/>
        <w:tabs>
          <w:tab w:val="right" w:leader="dot" w:pos="3780"/>
        </w:tabs>
        <w:rPr>
          <w:noProof/>
        </w:rPr>
      </w:pPr>
      <w:r>
        <w:rPr>
          <w:noProof/>
        </w:rPr>
        <w:t>REG_BITS_DEVICE_IR_SWERR</w:t>
      </w:r>
    </w:p>
    <w:p w14:paraId="0E66A5F5" w14:textId="77777777" w:rsidR="00595C3F" w:rsidRDefault="00595C3F">
      <w:pPr>
        <w:pStyle w:val="Index2"/>
        <w:tabs>
          <w:tab w:val="right" w:leader="dot" w:pos="3780"/>
        </w:tabs>
        <w:rPr>
          <w:noProof/>
        </w:rPr>
      </w:pPr>
      <w:r>
        <w:rPr>
          <w:noProof/>
        </w:rPr>
        <w:t>TCAN4x5x_Reg.h, 147</w:t>
      </w:r>
    </w:p>
    <w:p w14:paraId="12F959C2" w14:textId="77777777" w:rsidR="00595C3F" w:rsidRDefault="00595C3F">
      <w:pPr>
        <w:pStyle w:val="Index1"/>
        <w:tabs>
          <w:tab w:val="right" w:leader="dot" w:pos="3780"/>
        </w:tabs>
        <w:rPr>
          <w:noProof/>
        </w:rPr>
      </w:pPr>
      <w:r>
        <w:rPr>
          <w:noProof/>
        </w:rPr>
        <w:t>REG_BITS_DEVICE_IR_TSD</w:t>
      </w:r>
    </w:p>
    <w:p w14:paraId="02F53255" w14:textId="77777777" w:rsidR="00595C3F" w:rsidRDefault="00595C3F">
      <w:pPr>
        <w:pStyle w:val="Index2"/>
        <w:tabs>
          <w:tab w:val="right" w:leader="dot" w:pos="3780"/>
        </w:tabs>
        <w:rPr>
          <w:noProof/>
        </w:rPr>
      </w:pPr>
      <w:r>
        <w:rPr>
          <w:noProof/>
        </w:rPr>
        <w:t>TCAN4x5x_Reg.h, 147</w:t>
      </w:r>
    </w:p>
    <w:p w14:paraId="1398ABF7" w14:textId="77777777" w:rsidR="00595C3F" w:rsidRDefault="00595C3F">
      <w:pPr>
        <w:pStyle w:val="Index1"/>
        <w:tabs>
          <w:tab w:val="right" w:leader="dot" w:pos="3780"/>
        </w:tabs>
        <w:rPr>
          <w:noProof/>
        </w:rPr>
      </w:pPr>
      <w:r>
        <w:rPr>
          <w:noProof/>
        </w:rPr>
        <w:t>REG_BITS_DEVICE_IR_UVIO</w:t>
      </w:r>
    </w:p>
    <w:p w14:paraId="6309E857" w14:textId="77777777" w:rsidR="00595C3F" w:rsidRDefault="00595C3F">
      <w:pPr>
        <w:pStyle w:val="Index2"/>
        <w:tabs>
          <w:tab w:val="right" w:leader="dot" w:pos="3780"/>
        </w:tabs>
        <w:rPr>
          <w:noProof/>
        </w:rPr>
      </w:pPr>
      <w:r>
        <w:rPr>
          <w:noProof/>
        </w:rPr>
        <w:t>TCAN4x5x_Reg.h, 147</w:t>
      </w:r>
    </w:p>
    <w:p w14:paraId="0E2338A3" w14:textId="77777777" w:rsidR="00595C3F" w:rsidRDefault="00595C3F">
      <w:pPr>
        <w:pStyle w:val="Index1"/>
        <w:tabs>
          <w:tab w:val="right" w:leader="dot" w:pos="3780"/>
        </w:tabs>
        <w:rPr>
          <w:noProof/>
        </w:rPr>
      </w:pPr>
      <w:r>
        <w:rPr>
          <w:noProof/>
        </w:rPr>
        <w:t>REG_BITS_DEVICE_IR_UVSUP</w:t>
      </w:r>
    </w:p>
    <w:p w14:paraId="78406F52" w14:textId="77777777" w:rsidR="00595C3F" w:rsidRDefault="00595C3F">
      <w:pPr>
        <w:pStyle w:val="Index2"/>
        <w:tabs>
          <w:tab w:val="right" w:leader="dot" w:pos="3780"/>
        </w:tabs>
        <w:rPr>
          <w:noProof/>
        </w:rPr>
      </w:pPr>
      <w:r>
        <w:rPr>
          <w:noProof/>
        </w:rPr>
        <w:t>TCAN4x5x_Reg.h, 147</w:t>
      </w:r>
    </w:p>
    <w:p w14:paraId="5AFBA023" w14:textId="77777777" w:rsidR="00595C3F" w:rsidRDefault="00595C3F">
      <w:pPr>
        <w:pStyle w:val="Index1"/>
        <w:tabs>
          <w:tab w:val="right" w:leader="dot" w:pos="3780"/>
        </w:tabs>
        <w:rPr>
          <w:noProof/>
        </w:rPr>
      </w:pPr>
      <w:r>
        <w:rPr>
          <w:noProof/>
        </w:rPr>
        <w:t>REG_BITS_DEVICE_IR_VTWD</w:t>
      </w:r>
    </w:p>
    <w:p w14:paraId="023B4898" w14:textId="77777777" w:rsidR="00595C3F" w:rsidRDefault="00595C3F">
      <w:pPr>
        <w:pStyle w:val="Index2"/>
        <w:tabs>
          <w:tab w:val="right" w:leader="dot" w:pos="3780"/>
        </w:tabs>
        <w:rPr>
          <w:noProof/>
        </w:rPr>
      </w:pPr>
      <w:r>
        <w:rPr>
          <w:noProof/>
        </w:rPr>
        <w:t>TCAN4x5x_Reg.h, 147</w:t>
      </w:r>
    </w:p>
    <w:p w14:paraId="375C9595" w14:textId="77777777" w:rsidR="00595C3F" w:rsidRDefault="00595C3F">
      <w:pPr>
        <w:pStyle w:val="Index1"/>
        <w:tabs>
          <w:tab w:val="right" w:leader="dot" w:pos="3780"/>
        </w:tabs>
        <w:rPr>
          <w:noProof/>
        </w:rPr>
      </w:pPr>
      <w:r>
        <w:rPr>
          <w:noProof/>
        </w:rPr>
        <w:t>REG_BITS_DEVICE_IR_WDTO</w:t>
      </w:r>
    </w:p>
    <w:p w14:paraId="75E34EF8" w14:textId="77777777" w:rsidR="00595C3F" w:rsidRDefault="00595C3F">
      <w:pPr>
        <w:pStyle w:val="Index2"/>
        <w:tabs>
          <w:tab w:val="right" w:leader="dot" w:pos="3780"/>
        </w:tabs>
        <w:rPr>
          <w:noProof/>
        </w:rPr>
      </w:pPr>
      <w:r>
        <w:rPr>
          <w:noProof/>
        </w:rPr>
        <w:t>TCAN4x5x_Reg.h, 147</w:t>
      </w:r>
    </w:p>
    <w:p w14:paraId="2C5968C5" w14:textId="77777777" w:rsidR="00595C3F" w:rsidRDefault="00595C3F">
      <w:pPr>
        <w:pStyle w:val="Index1"/>
        <w:tabs>
          <w:tab w:val="right" w:leader="dot" w:pos="3780"/>
        </w:tabs>
        <w:rPr>
          <w:noProof/>
        </w:rPr>
      </w:pPr>
      <w:r>
        <w:rPr>
          <w:noProof/>
        </w:rPr>
        <w:t>REG_BITS_DEVICE_IR_WKERR</w:t>
      </w:r>
    </w:p>
    <w:p w14:paraId="7D151DF6" w14:textId="77777777" w:rsidR="00595C3F" w:rsidRDefault="00595C3F">
      <w:pPr>
        <w:pStyle w:val="Index2"/>
        <w:tabs>
          <w:tab w:val="right" w:leader="dot" w:pos="3780"/>
        </w:tabs>
        <w:rPr>
          <w:noProof/>
        </w:rPr>
      </w:pPr>
      <w:r>
        <w:rPr>
          <w:noProof/>
        </w:rPr>
        <w:t>TCAN4x5x_Reg.h, 147</w:t>
      </w:r>
    </w:p>
    <w:p w14:paraId="2E2B62C0" w14:textId="77777777" w:rsidR="00595C3F" w:rsidRDefault="00595C3F">
      <w:pPr>
        <w:pStyle w:val="Index1"/>
        <w:tabs>
          <w:tab w:val="right" w:leader="dot" w:pos="3780"/>
        </w:tabs>
        <w:rPr>
          <w:noProof/>
        </w:rPr>
      </w:pPr>
      <w:r w:rsidRPr="007A5689">
        <w:rPr>
          <w:noProof/>
          <w:lang w:val="fr-FR"/>
        </w:rPr>
        <w:t>REG_BITS_DEVICE_MODE_CLKOUT_DIV1</w:t>
      </w:r>
    </w:p>
    <w:p w14:paraId="5178274E" w14:textId="77777777" w:rsidR="00595C3F" w:rsidRDefault="00595C3F">
      <w:pPr>
        <w:pStyle w:val="Index2"/>
        <w:tabs>
          <w:tab w:val="right" w:leader="dot" w:pos="3780"/>
        </w:tabs>
        <w:rPr>
          <w:noProof/>
        </w:rPr>
      </w:pPr>
      <w:r w:rsidRPr="007A5689">
        <w:rPr>
          <w:noProof/>
          <w:lang w:val="fr-FR"/>
        </w:rPr>
        <w:t>TCAN4x5x_Reg.h</w:t>
      </w:r>
      <w:r>
        <w:rPr>
          <w:noProof/>
        </w:rPr>
        <w:t>, 147</w:t>
      </w:r>
    </w:p>
    <w:p w14:paraId="0988C716" w14:textId="77777777" w:rsidR="00595C3F" w:rsidRDefault="00595C3F">
      <w:pPr>
        <w:pStyle w:val="Index1"/>
        <w:tabs>
          <w:tab w:val="right" w:leader="dot" w:pos="3780"/>
        </w:tabs>
        <w:rPr>
          <w:noProof/>
        </w:rPr>
      </w:pPr>
      <w:r w:rsidRPr="007A5689">
        <w:rPr>
          <w:noProof/>
          <w:lang w:val="fr-FR"/>
        </w:rPr>
        <w:t>REG_BITS_DEVICE_MODE_CLKOUT_DIV2</w:t>
      </w:r>
    </w:p>
    <w:p w14:paraId="5F4A521C" w14:textId="77777777" w:rsidR="00595C3F" w:rsidRDefault="00595C3F">
      <w:pPr>
        <w:pStyle w:val="Index2"/>
        <w:tabs>
          <w:tab w:val="right" w:leader="dot" w:pos="3780"/>
        </w:tabs>
        <w:rPr>
          <w:noProof/>
        </w:rPr>
      </w:pPr>
      <w:r w:rsidRPr="007A5689">
        <w:rPr>
          <w:noProof/>
          <w:lang w:val="fr-FR"/>
        </w:rPr>
        <w:t>TCAN4x5x_Reg.h</w:t>
      </w:r>
      <w:r>
        <w:rPr>
          <w:noProof/>
        </w:rPr>
        <w:t>, 147</w:t>
      </w:r>
    </w:p>
    <w:p w14:paraId="413CE213" w14:textId="77777777" w:rsidR="00595C3F" w:rsidRDefault="00595C3F">
      <w:pPr>
        <w:pStyle w:val="Index1"/>
        <w:tabs>
          <w:tab w:val="right" w:leader="dot" w:pos="3780"/>
        </w:tabs>
        <w:rPr>
          <w:noProof/>
        </w:rPr>
      </w:pPr>
      <w:r w:rsidRPr="007A5689">
        <w:rPr>
          <w:noProof/>
          <w:lang w:val="fr-FR"/>
        </w:rPr>
        <w:t>REG_BITS_DEVICE_MODE_CLKOUT_MASK</w:t>
      </w:r>
    </w:p>
    <w:p w14:paraId="57B9CDF0" w14:textId="77777777" w:rsidR="00595C3F" w:rsidRDefault="00595C3F">
      <w:pPr>
        <w:pStyle w:val="Index2"/>
        <w:tabs>
          <w:tab w:val="right" w:leader="dot" w:pos="3780"/>
        </w:tabs>
        <w:rPr>
          <w:noProof/>
        </w:rPr>
      </w:pPr>
      <w:r w:rsidRPr="007A5689">
        <w:rPr>
          <w:noProof/>
          <w:lang w:val="fr-FR"/>
        </w:rPr>
        <w:t>TCAN4x5x_Reg.h</w:t>
      </w:r>
      <w:r>
        <w:rPr>
          <w:noProof/>
        </w:rPr>
        <w:t>, 147</w:t>
      </w:r>
    </w:p>
    <w:p w14:paraId="0E1E64A1" w14:textId="77777777" w:rsidR="00595C3F" w:rsidRDefault="00595C3F">
      <w:pPr>
        <w:pStyle w:val="Index1"/>
        <w:tabs>
          <w:tab w:val="right" w:leader="dot" w:pos="3780"/>
        </w:tabs>
        <w:rPr>
          <w:noProof/>
        </w:rPr>
      </w:pPr>
      <w:r w:rsidRPr="007A5689">
        <w:rPr>
          <w:noProof/>
          <w:lang w:val="fr-FR"/>
        </w:rPr>
        <w:t>REG_BITS_DEVICE_MODE_DEVICE_RESET</w:t>
      </w:r>
    </w:p>
    <w:p w14:paraId="3F07324E" w14:textId="77777777" w:rsidR="00595C3F" w:rsidRDefault="00595C3F">
      <w:pPr>
        <w:pStyle w:val="Index2"/>
        <w:tabs>
          <w:tab w:val="right" w:leader="dot" w:pos="3780"/>
        </w:tabs>
        <w:rPr>
          <w:noProof/>
        </w:rPr>
      </w:pPr>
      <w:r w:rsidRPr="007A5689">
        <w:rPr>
          <w:noProof/>
          <w:lang w:val="fr-FR"/>
        </w:rPr>
        <w:t>TCAN4x5x_Reg.h</w:t>
      </w:r>
      <w:r>
        <w:rPr>
          <w:noProof/>
        </w:rPr>
        <w:t>, 147</w:t>
      </w:r>
    </w:p>
    <w:p w14:paraId="1221AE8F" w14:textId="77777777" w:rsidR="00595C3F" w:rsidRDefault="00595C3F">
      <w:pPr>
        <w:pStyle w:val="Index1"/>
        <w:tabs>
          <w:tab w:val="right" w:leader="dot" w:pos="3780"/>
        </w:tabs>
        <w:rPr>
          <w:noProof/>
        </w:rPr>
      </w:pPr>
      <w:r w:rsidRPr="007A5689">
        <w:rPr>
          <w:noProof/>
          <w:lang w:val="fr-FR"/>
        </w:rPr>
        <w:t>REG_BITS_DEVICE_MODE_DEVICEMODE_MASK</w:t>
      </w:r>
    </w:p>
    <w:p w14:paraId="31325DB8" w14:textId="77777777" w:rsidR="00595C3F" w:rsidRDefault="00595C3F">
      <w:pPr>
        <w:pStyle w:val="Index2"/>
        <w:tabs>
          <w:tab w:val="right" w:leader="dot" w:pos="3780"/>
        </w:tabs>
        <w:rPr>
          <w:noProof/>
        </w:rPr>
      </w:pPr>
      <w:r w:rsidRPr="007A5689">
        <w:rPr>
          <w:noProof/>
          <w:lang w:val="fr-FR"/>
        </w:rPr>
        <w:t>TCAN4x5x_Reg.h</w:t>
      </w:r>
      <w:r>
        <w:rPr>
          <w:noProof/>
        </w:rPr>
        <w:t>, 147</w:t>
      </w:r>
    </w:p>
    <w:p w14:paraId="74423767" w14:textId="77777777" w:rsidR="00595C3F" w:rsidRDefault="00595C3F">
      <w:pPr>
        <w:pStyle w:val="Index1"/>
        <w:tabs>
          <w:tab w:val="right" w:leader="dot" w:pos="3780"/>
        </w:tabs>
        <w:rPr>
          <w:noProof/>
        </w:rPr>
      </w:pPr>
      <w:r w:rsidRPr="007A5689">
        <w:rPr>
          <w:noProof/>
          <w:lang w:val="fr-FR"/>
        </w:rPr>
        <w:t>REG_BITS_DEVICE_MODE_DEVICEMODE_NORMAL</w:t>
      </w:r>
    </w:p>
    <w:p w14:paraId="2B546946" w14:textId="77777777" w:rsidR="00595C3F" w:rsidRDefault="00595C3F">
      <w:pPr>
        <w:pStyle w:val="Index2"/>
        <w:tabs>
          <w:tab w:val="right" w:leader="dot" w:pos="3780"/>
        </w:tabs>
        <w:rPr>
          <w:noProof/>
        </w:rPr>
      </w:pPr>
      <w:r w:rsidRPr="007A5689">
        <w:rPr>
          <w:noProof/>
          <w:lang w:val="fr-FR"/>
        </w:rPr>
        <w:t>TCAN4x5x_Reg.h</w:t>
      </w:r>
      <w:r>
        <w:rPr>
          <w:noProof/>
        </w:rPr>
        <w:t>, 147</w:t>
      </w:r>
    </w:p>
    <w:p w14:paraId="605769D6" w14:textId="77777777" w:rsidR="00595C3F" w:rsidRDefault="00595C3F">
      <w:pPr>
        <w:pStyle w:val="Index1"/>
        <w:tabs>
          <w:tab w:val="right" w:leader="dot" w:pos="3780"/>
        </w:tabs>
        <w:rPr>
          <w:noProof/>
        </w:rPr>
      </w:pPr>
      <w:r w:rsidRPr="007A5689">
        <w:rPr>
          <w:noProof/>
          <w:lang w:val="fr-FR"/>
        </w:rPr>
        <w:t>REG_BITS_DEVICE_MODE_DEVICEMODE_SLEEP</w:t>
      </w:r>
    </w:p>
    <w:p w14:paraId="1484148E" w14:textId="77777777" w:rsidR="00595C3F" w:rsidRDefault="00595C3F">
      <w:pPr>
        <w:pStyle w:val="Index2"/>
        <w:tabs>
          <w:tab w:val="right" w:leader="dot" w:pos="3780"/>
        </w:tabs>
        <w:rPr>
          <w:noProof/>
        </w:rPr>
      </w:pPr>
      <w:r w:rsidRPr="007A5689">
        <w:rPr>
          <w:noProof/>
          <w:lang w:val="fr-FR"/>
        </w:rPr>
        <w:t>TCAN4x5x_Reg.h</w:t>
      </w:r>
      <w:r>
        <w:rPr>
          <w:noProof/>
        </w:rPr>
        <w:t>, 147</w:t>
      </w:r>
    </w:p>
    <w:p w14:paraId="2A154EF3" w14:textId="77777777" w:rsidR="00595C3F" w:rsidRDefault="00595C3F">
      <w:pPr>
        <w:pStyle w:val="Index1"/>
        <w:tabs>
          <w:tab w:val="right" w:leader="dot" w:pos="3780"/>
        </w:tabs>
        <w:rPr>
          <w:noProof/>
        </w:rPr>
      </w:pPr>
      <w:r w:rsidRPr="007A5689">
        <w:rPr>
          <w:noProof/>
          <w:lang w:val="fr-FR"/>
        </w:rPr>
        <w:t>REG_BITS_DEVICE_MODE_DEVICEMODE_STANDBY</w:t>
      </w:r>
    </w:p>
    <w:p w14:paraId="0E827F12" w14:textId="77777777" w:rsidR="00595C3F" w:rsidRDefault="00595C3F">
      <w:pPr>
        <w:pStyle w:val="Index2"/>
        <w:tabs>
          <w:tab w:val="right" w:leader="dot" w:pos="3780"/>
        </w:tabs>
        <w:rPr>
          <w:noProof/>
        </w:rPr>
      </w:pPr>
      <w:r w:rsidRPr="007A5689">
        <w:rPr>
          <w:noProof/>
          <w:lang w:val="fr-FR"/>
        </w:rPr>
        <w:t>TCAN4x5x_Reg.h</w:t>
      </w:r>
      <w:r>
        <w:rPr>
          <w:noProof/>
        </w:rPr>
        <w:t>, 147</w:t>
      </w:r>
    </w:p>
    <w:p w14:paraId="3F519142" w14:textId="77777777" w:rsidR="00595C3F" w:rsidRDefault="00595C3F">
      <w:pPr>
        <w:pStyle w:val="Index1"/>
        <w:tabs>
          <w:tab w:val="right" w:leader="dot" w:pos="3780"/>
        </w:tabs>
        <w:rPr>
          <w:noProof/>
        </w:rPr>
      </w:pPr>
      <w:r w:rsidRPr="007A5689">
        <w:rPr>
          <w:noProof/>
          <w:lang w:val="fr-FR"/>
        </w:rPr>
        <w:t>REG_BITS_DEVICE_MODE_FAIL_SAFE_DIS</w:t>
      </w:r>
    </w:p>
    <w:p w14:paraId="373E61E6" w14:textId="77777777" w:rsidR="00595C3F" w:rsidRDefault="00595C3F">
      <w:pPr>
        <w:pStyle w:val="Index2"/>
        <w:tabs>
          <w:tab w:val="right" w:leader="dot" w:pos="3780"/>
        </w:tabs>
        <w:rPr>
          <w:noProof/>
        </w:rPr>
      </w:pPr>
      <w:r w:rsidRPr="007A5689">
        <w:rPr>
          <w:noProof/>
          <w:lang w:val="fr-FR"/>
        </w:rPr>
        <w:t>TCAN4x5x_Reg.h</w:t>
      </w:r>
      <w:r>
        <w:rPr>
          <w:noProof/>
        </w:rPr>
        <w:t>, 147</w:t>
      </w:r>
    </w:p>
    <w:p w14:paraId="6F3E94FC" w14:textId="77777777" w:rsidR="00595C3F" w:rsidRDefault="00595C3F">
      <w:pPr>
        <w:pStyle w:val="Index1"/>
        <w:tabs>
          <w:tab w:val="right" w:leader="dot" w:pos="3780"/>
        </w:tabs>
        <w:rPr>
          <w:noProof/>
        </w:rPr>
      </w:pPr>
      <w:r w:rsidRPr="007A5689">
        <w:rPr>
          <w:noProof/>
          <w:lang w:val="fr-FR"/>
        </w:rPr>
        <w:t>REG_BITS_DEVICE_MODE_FAIL_SAFE_EN</w:t>
      </w:r>
    </w:p>
    <w:p w14:paraId="4EE67EFB" w14:textId="77777777" w:rsidR="00595C3F" w:rsidRDefault="00595C3F">
      <w:pPr>
        <w:pStyle w:val="Index2"/>
        <w:tabs>
          <w:tab w:val="right" w:leader="dot" w:pos="3780"/>
        </w:tabs>
        <w:rPr>
          <w:noProof/>
        </w:rPr>
      </w:pPr>
      <w:r w:rsidRPr="007A5689">
        <w:rPr>
          <w:noProof/>
          <w:lang w:val="fr-FR"/>
        </w:rPr>
        <w:lastRenderedPageBreak/>
        <w:t>TCAN4x5x_Reg.h</w:t>
      </w:r>
      <w:r>
        <w:rPr>
          <w:noProof/>
        </w:rPr>
        <w:t>, 147</w:t>
      </w:r>
    </w:p>
    <w:p w14:paraId="7BA251B3" w14:textId="77777777" w:rsidR="00595C3F" w:rsidRDefault="00595C3F">
      <w:pPr>
        <w:pStyle w:val="Index1"/>
        <w:tabs>
          <w:tab w:val="right" w:leader="dot" w:pos="3780"/>
        </w:tabs>
        <w:rPr>
          <w:noProof/>
        </w:rPr>
      </w:pPr>
      <w:r w:rsidRPr="007A5689">
        <w:rPr>
          <w:noProof/>
          <w:lang w:val="fr-FR"/>
        </w:rPr>
        <w:t>REG_BITS_DEVICE_MODE_FAIL_SAFE_MASK</w:t>
      </w:r>
    </w:p>
    <w:p w14:paraId="1D253D29" w14:textId="77777777" w:rsidR="00595C3F" w:rsidRDefault="00595C3F">
      <w:pPr>
        <w:pStyle w:val="Index2"/>
        <w:tabs>
          <w:tab w:val="right" w:leader="dot" w:pos="3780"/>
        </w:tabs>
        <w:rPr>
          <w:noProof/>
        </w:rPr>
      </w:pPr>
      <w:r w:rsidRPr="007A5689">
        <w:rPr>
          <w:noProof/>
          <w:lang w:val="fr-FR"/>
        </w:rPr>
        <w:t>TCAN4x5x_Reg.h</w:t>
      </w:r>
      <w:r>
        <w:rPr>
          <w:noProof/>
        </w:rPr>
        <w:t>, 148</w:t>
      </w:r>
    </w:p>
    <w:p w14:paraId="38A80E8F" w14:textId="77777777" w:rsidR="00595C3F" w:rsidRDefault="00595C3F">
      <w:pPr>
        <w:pStyle w:val="Index1"/>
        <w:tabs>
          <w:tab w:val="right" w:leader="dot" w:pos="3780"/>
        </w:tabs>
        <w:rPr>
          <w:noProof/>
        </w:rPr>
      </w:pPr>
      <w:r w:rsidRPr="007A5689">
        <w:rPr>
          <w:noProof/>
          <w:lang w:val="fr-FR"/>
        </w:rPr>
        <w:t>REG_BITS_DEVICE_MODE_GPO1_FUNC_MASK</w:t>
      </w:r>
    </w:p>
    <w:p w14:paraId="2243546D" w14:textId="77777777" w:rsidR="00595C3F" w:rsidRDefault="00595C3F">
      <w:pPr>
        <w:pStyle w:val="Index2"/>
        <w:tabs>
          <w:tab w:val="right" w:leader="dot" w:pos="3780"/>
        </w:tabs>
        <w:rPr>
          <w:noProof/>
        </w:rPr>
      </w:pPr>
      <w:r w:rsidRPr="007A5689">
        <w:rPr>
          <w:noProof/>
          <w:lang w:val="fr-FR"/>
        </w:rPr>
        <w:t>TCAN4x5x_Reg.h</w:t>
      </w:r>
      <w:r>
        <w:rPr>
          <w:noProof/>
        </w:rPr>
        <w:t>, 148</w:t>
      </w:r>
    </w:p>
    <w:p w14:paraId="0C0A9039" w14:textId="77777777" w:rsidR="00595C3F" w:rsidRDefault="00595C3F">
      <w:pPr>
        <w:pStyle w:val="Index1"/>
        <w:tabs>
          <w:tab w:val="right" w:leader="dot" w:pos="3780"/>
        </w:tabs>
        <w:rPr>
          <w:noProof/>
        </w:rPr>
      </w:pPr>
      <w:r w:rsidRPr="007A5689">
        <w:rPr>
          <w:noProof/>
          <w:lang w:val="fr-FR"/>
        </w:rPr>
        <w:t>REG_BITS_DEVICE_MODE_GPO1_FUNC_MCAN_INT1</w:t>
      </w:r>
    </w:p>
    <w:p w14:paraId="0C4B9E25" w14:textId="77777777" w:rsidR="00595C3F" w:rsidRDefault="00595C3F">
      <w:pPr>
        <w:pStyle w:val="Index2"/>
        <w:tabs>
          <w:tab w:val="right" w:leader="dot" w:pos="3780"/>
        </w:tabs>
        <w:rPr>
          <w:noProof/>
        </w:rPr>
      </w:pPr>
      <w:r w:rsidRPr="007A5689">
        <w:rPr>
          <w:noProof/>
          <w:lang w:val="fr-FR"/>
        </w:rPr>
        <w:t>TCAN4x5x_Reg.h</w:t>
      </w:r>
      <w:r>
        <w:rPr>
          <w:noProof/>
        </w:rPr>
        <w:t>, 148</w:t>
      </w:r>
    </w:p>
    <w:p w14:paraId="4BFEB733" w14:textId="77777777" w:rsidR="00595C3F" w:rsidRDefault="00595C3F">
      <w:pPr>
        <w:pStyle w:val="Index1"/>
        <w:tabs>
          <w:tab w:val="right" w:leader="dot" w:pos="3780"/>
        </w:tabs>
        <w:rPr>
          <w:noProof/>
        </w:rPr>
      </w:pPr>
      <w:r w:rsidRPr="007A5689">
        <w:rPr>
          <w:noProof/>
          <w:lang w:val="fr-FR"/>
        </w:rPr>
        <w:t>REG_BITS_DEVICE_MODE_GPO1_FUNC_SPI_INT</w:t>
      </w:r>
    </w:p>
    <w:p w14:paraId="05C6FD7E" w14:textId="77777777" w:rsidR="00595C3F" w:rsidRDefault="00595C3F">
      <w:pPr>
        <w:pStyle w:val="Index2"/>
        <w:tabs>
          <w:tab w:val="right" w:leader="dot" w:pos="3780"/>
        </w:tabs>
        <w:rPr>
          <w:noProof/>
        </w:rPr>
      </w:pPr>
      <w:r w:rsidRPr="007A5689">
        <w:rPr>
          <w:noProof/>
          <w:lang w:val="fr-FR"/>
        </w:rPr>
        <w:t>TCAN4x5x_Reg.h</w:t>
      </w:r>
      <w:r>
        <w:rPr>
          <w:noProof/>
        </w:rPr>
        <w:t>, 148</w:t>
      </w:r>
    </w:p>
    <w:p w14:paraId="3DF775B5" w14:textId="77777777" w:rsidR="00595C3F" w:rsidRDefault="00595C3F">
      <w:pPr>
        <w:pStyle w:val="Index1"/>
        <w:tabs>
          <w:tab w:val="right" w:leader="dot" w:pos="3780"/>
        </w:tabs>
        <w:rPr>
          <w:noProof/>
        </w:rPr>
      </w:pPr>
      <w:r w:rsidRPr="007A5689">
        <w:rPr>
          <w:noProof/>
          <w:lang w:val="fr-FR"/>
        </w:rPr>
        <w:t>REG_BITS_DEVICE_MODE_GPO1_FUNC_UVLO_THERM</w:t>
      </w:r>
    </w:p>
    <w:p w14:paraId="596B7DAA" w14:textId="77777777" w:rsidR="00595C3F" w:rsidRDefault="00595C3F">
      <w:pPr>
        <w:pStyle w:val="Index2"/>
        <w:tabs>
          <w:tab w:val="right" w:leader="dot" w:pos="3780"/>
        </w:tabs>
        <w:rPr>
          <w:noProof/>
        </w:rPr>
      </w:pPr>
      <w:r w:rsidRPr="007A5689">
        <w:rPr>
          <w:noProof/>
          <w:lang w:val="fr-FR"/>
        </w:rPr>
        <w:t>TCAN4x5x_Reg.h</w:t>
      </w:r>
      <w:r>
        <w:rPr>
          <w:noProof/>
        </w:rPr>
        <w:t>, 148</w:t>
      </w:r>
    </w:p>
    <w:p w14:paraId="0BC0C597" w14:textId="77777777" w:rsidR="00595C3F" w:rsidRDefault="00595C3F">
      <w:pPr>
        <w:pStyle w:val="Index1"/>
        <w:tabs>
          <w:tab w:val="right" w:leader="dot" w:pos="3780"/>
        </w:tabs>
        <w:rPr>
          <w:noProof/>
        </w:rPr>
      </w:pPr>
      <w:r w:rsidRPr="007A5689">
        <w:rPr>
          <w:noProof/>
          <w:lang w:val="fr-FR"/>
        </w:rPr>
        <w:t>REG_BITS_DEVICE_MODE_GPO1_MODE_CLKOUT</w:t>
      </w:r>
    </w:p>
    <w:p w14:paraId="7D68FBBB" w14:textId="77777777" w:rsidR="00595C3F" w:rsidRDefault="00595C3F">
      <w:pPr>
        <w:pStyle w:val="Index2"/>
        <w:tabs>
          <w:tab w:val="right" w:leader="dot" w:pos="3780"/>
        </w:tabs>
        <w:rPr>
          <w:noProof/>
        </w:rPr>
      </w:pPr>
      <w:r w:rsidRPr="007A5689">
        <w:rPr>
          <w:noProof/>
          <w:lang w:val="fr-FR"/>
        </w:rPr>
        <w:t>TCAN4x5x_Reg.h</w:t>
      </w:r>
      <w:r>
        <w:rPr>
          <w:noProof/>
        </w:rPr>
        <w:t>, 148</w:t>
      </w:r>
    </w:p>
    <w:p w14:paraId="3F8E38E2" w14:textId="77777777" w:rsidR="00595C3F" w:rsidRDefault="00595C3F">
      <w:pPr>
        <w:pStyle w:val="Index1"/>
        <w:tabs>
          <w:tab w:val="right" w:leader="dot" w:pos="3780"/>
        </w:tabs>
        <w:rPr>
          <w:noProof/>
        </w:rPr>
      </w:pPr>
      <w:r w:rsidRPr="007A5689">
        <w:rPr>
          <w:noProof/>
          <w:lang w:val="fr-FR"/>
        </w:rPr>
        <w:t>REG_BITS_DEVICE_MODE_GPO1_MODE_GPI</w:t>
      </w:r>
    </w:p>
    <w:p w14:paraId="4E290AFF" w14:textId="77777777" w:rsidR="00595C3F" w:rsidRDefault="00595C3F">
      <w:pPr>
        <w:pStyle w:val="Index2"/>
        <w:tabs>
          <w:tab w:val="right" w:leader="dot" w:pos="3780"/>
        </w:tabs>
        <w:rPr>
          <w:noProof/>
        </w:rPr>
      </w:pPr>
      <w:r w:rsidRPr="007A5689">
        <w:rPr>
          <w:noProof/>
          <w:lang w:val="fr-FR"/>
        </w:rPr>
        <w:t>TCAN4x5x_Reg.h</w:t>
      </w:r>
      <w:r>
        <w:rPr>
          <w:noProof/>
        </w:rPr>
        <w:t>, 148</w:t>
      </w:r>
    </w:p>
    <w:p w14:paraId="1797AAC3" w14:textId="77777777" w:rsidR="00595C3F" w:rsidRDefault="00595C3F">
      <w:pPr>
        <w:pStyle w:val="Index1"/>
        <w:tabs>
          <w:tab w:val="right" w:leader="dot" w:pos="3780"/>
        </w:tabs>
        <w:rPr>
          <w:noProof/>
        </w:rPr>
      </w:pPr>
      <w:r w:rsidRPr="007A5689">
        <w:rPr>
          <w:noProof/>
          <w:lang w:val="fr-FR"/>
        </w:rPr>
        <w:t>REG_BITS_DEVICE_MODE_GPO1_MODE_GPO</w:t>
      </w:r>
    </w:p>
    <w:p w14:paraId="307EB150" w14:textId="77777777" w:rsidR="00595C3F" w:rsidRDefault="00595C3F">
      <w:pPr>
        <w:pStyle w:val="Index2"/>
        <w:tabs>
          <w:tab w:val="right" w:leader="dot" w:pos="3780"/>
        </w:tabs>
        <w:rPr>
          <w:noProof/>
        </w:rPr>
      </w:pPr>
      <w:r w:rsidRPr="007A5689">
        <w:rPr>
          <w:noProof/>
          <w:lang w:val="fr-FR"/>
        </w:rPr>
        <w:t>TCAN4x5x_Reg.h</w:t>
      </w:r>
      <w:r>
        <w:rPr>
          <w:noProof/>
        </w:rPr>
        <w:t>, 148</w:t>
      </w:r>
    </w:p>
    <w:p w14:paraId="076525EE" w14:textId="77777777" w:rsidR="00595C3F" w:rsidRDefault="00595C3F">
      <w:pPr>
        <w:pStyle w:val="Index1"/>
        <w:tabs>
          <w:tab w:val="right" w:leader="dot" w:pos="3780"/>
        </w:tabs>
        <w:rPr>
          <w:noProof/>
        </w:rPr>
      </w:pPr>
      <w:r w:rsidRPr="007A5689">
        <w:rPr>
          <w:noProof/>
          <w:lang w:val="fr-FR"/>
        </w:rPr>
        <w:t>REG_BITS_DEVICE_MODE_GPO1_MODE_MASK</w:t>
      </w:r>
    </w:p>
    <w:p w14:paraId="4E6CC319" w14:textId="77777777" w:rsidR="00595C3F" w:rsidRDefault="00595C3F">
      <w:pPr>
        <w:pStyle w:val="Index2"/>
        <w:tabs>
          <w:tab w:val="right" w:leader="dot" w:pos="3780"/>
        </w:tabs>
        <w:rPr>
          <w:noProof/>
        </w:rPr>
      </w:pPr>
      <w:r w:rsidRPr="007A5689">
        <w:rPr>
          <w:noProof/>
          <w:lang w:val="fr-FR"/>
        </w:rPr>
        <w:t>TCAN4x5x_Reg.h</w:t>
      </w:r>
      <w:r>
        <w:rPr>
          <w:noProof/>
        </w:rPr>
        <w:t>, 148</w:t>
      </w:r>
    </w:p>
    <w:p w14:paraId="3D85734B" w14:textId="77777777" w:rsidR="00595C3F" w:rsidRDefault="00595C3F">
      <w:pPr>
        <w:pStyle w:val="Index1"/>
        <w:tabs>
          <w:tab w:val="right" w:leader="dot" w:pos="3780"/>
        </w:tabs>
        <w:rPr>
          <w:noProof/>
        </w:rPr>
      </w:pPr>
      <w:r w:rsidRPr="007A5689">
        <w:rPr>
          <w:noProof/>
          <w:lang w:val="fr-FR"/>
        </w:rPr>
        <w:t>REG_BITS_DEVICE_MODE_GPO2_CAN_FAULT</w:t>
      </w:r>
    </w:p>
    <w:p w14:paraId="43A4DC96" w14:textId="77777777" w:rsidR="00595C3F" w:rsidRDefault="00595C3F">
      <w:pPr>
        <w:pStyle w:val="Index2"/>
        <w:tabs>
          <w:tab w:val="right" w:leader="dot" w:pos="3780"/>
        </w:tabs>
        <w:rPr>
          <w:noProof/>
        </w:rPr>
      </w:pPr>
      <w:r w:rsidRPr="007A5689">
        <w:rPr>
          <w:noProof/>
          <w:lang w:val="fr-FR"/>
        </w:rPr>
        <w:t>TCAN4x5x_Reg.h</w:t>
      </w:r>
      <w:r>
        <w:rPr>
          <w:noProof/>
        </w:rPr>
        <w:t>, 148</w:t>
      </w:r>
    </w:p>
    <w:p w14:paraId="26AF4641" w14:textId="77777777" w:rsidR="00595C3F" w:rsidRDefault="00595C3F">
      <w:pPr>
        <w:pStyle w:val="Index1"/>
        <w:tabs>
          <w:tab w:val="right" w:leader="dot" w:pos="3780"/>
        </w:tabs>
        <w:rPr>
          <w:noProof/>
        </w:rPr>
      </w:pPr>
      <w:r w:rsidRPr="007A5689">
        <w:rPr>
          <w:noProof/>
          <w:lang w:val="fr-FR"/>
        </w:rPr>
        <w:t>REG_BITS_DEVICE_MODE_GPO2_MASK</w:t>
      </w:r>
    </w:p>
    <w:p w14:paraId="2D26E456" w14:textId="77777777" w:rsidR="00595C3F" w:rsidRDefault="00595C3F">
      <w:pPr>
        <w:pStyle w:val="Index2"/>
        <w:tabs>
          <w:tab w:val="right" w:leader="dot" w:pos="3780"/>
        </w:tabs>
        <w:rPr>
          <w:noProof/>
        </w:rPr>
      </w:pPr>
      <w:r w:rsidRPr="007A5689">
        <w:rPr>
          <w:noProof/>
          <w:lang w:val="fr-FR"/>
        </w:rPr>
        <w:t>TCAN4x5x_Reg.h</w:t>
      </w:r>
      <w:r>
        <w:rPr>
          <w:noProof/>
        </w:rPr>
        <w:t>, 148</w:t>
      </w:r>
    </w:p>
    <w:p w14:paraId="48127DF9" w14:textId="77777777" w:rsidR="00595C3F" w:rsidRDefault="00595C3F">
      <w:pPr>
        <w:pStyle w:val="Index1"/>
        <w:tabs>
          <w:tab w:val="right" w:leader="dot" w:pos="3780"/>
        </w:tabs>
        <w:rPr>
          <w:noProof/>
        </w:rPr>
      </w:pPr>
      <w:r w:rsidRPr="007A5689">
        <w:rPr>
          <w:noProof/>
          <w:lang w:val="fr-FR"/>
        </w:rPr>
        <w:t>REG_BITS_DEVICE_MODE_GPO2_MCAN_INT0</w:t>
      </w:r>
    </w:p>
    <w:p w14:paraId="0877A548" w14:textId="77777777" w:rsidR="00595C3F" w:rsidRDefault="00595C3F">
      <w:pPr>
        <w:pStyle w:val="Index2"/>
        <w:tabs>
          <w:tab w:val="right" w:leader="dot" w:pos="3780"/>
        </w:tabs>
        <w:rPr>
          <w:noProof/>
        </w:rPr>
      </w:pPr>
      <w:r w:rsidRPr="007A5689">
        <w:rPr>
          <w:noProof/>
          <w:lang w:val="fr-FR"/>
        </w:rPr>
        <w:t>TCAN4x5x_Reg.h</w:t>
      </w:r>
      <w:r>
        <w:rPr>
          <w:noProof/>
        </w:rPr>
        <w:t>, 148</w:t>
      </w:r>
    </w:p>
    <w:p w14:paraId="710C7D3E" w14:textId="77777777" w:rsidR="00595C3F" w:rsidRDefault="00595C3F">
      <w:pPr>
        <w:pStyle w:val="Index1"/>
        <w:tabs>
          <w:tab w:val="right" w:leader="dot" w:pos="3780"/>
        </w:tabs>
        <w:rPr>
          <w:noProof/>
        </w:rPr>
      </w:pPr>
      <w:r w:rsidRPr="007A5689">
        <w:rPr>
          <w:noProof/>
          <w:lang w:val="fr-FR"/>
        </w:rPr>
        <w:t>REG_BITS_DEVICE_MODE_GPO2_NINT</w:t>
      </w:r>
    </w:p>
    <w:p w14:paraId="072D954F" w14:textId="77777777" w:rsidR="00595C3F" w:rsidRDefault="00595C3F">
      <w:pPr>
        <w:pStyle w:val="Index2"/>
        <w:tabs>
          <w:tab w:val="right" w:leader="dot" w:pos="3780"/>
        </w:tabs>
        <w:rPr>
          <w:noProof/>
        </w:rPr>
      </w:pPr>
      <w:r w:rsidRPr="007A5689">
        <w:rPr>
          <w:noProof/>
          <w:lang w:val="fr-FR"/>
        </w:rPr>
        <w:t>TCAN4x5x_Reg.h</w:t>
      </w:r>
      <w:r>
        <w:rPr>
          <w:noProof/>
        </w:rPr>
        <w:t>, 148</w:t>
      </w:r>
    </w:p>
    <w:p w14:paraId="7AC5ACD2" w14:textId="77777777" w:rsidR="00595C3F" w:rsidRDefault="00595C3F">
      <w:pPr>
        <w:pStyle w:val="Index1"/>
        <w:tabs>
          <w:tab w:val="right" w:leader="dot" w:pos="3780"/>
        </w:tabs>
        <w:rPr>
          <w:noProof/>
        </w:rPr>
      </w:pPr>
      <w:r w:rsidRPr="007A5689">
        <w:rPr>
          <w:noProof/>
          <w:lang w:val="fr-FR"/>
        </w:rPr>
        <w:t>REG_BITS_DEVICE_MODE_GPO2_WDT</w:t>
      </w:r>
    </w:p>
    <w:p w14:paraId="0C83EC2E" w14:textId="77777777" w:rsidR="00595C3F" w:rsidRDefault="00595C3F">
      <w:pPr>
        <w:pStyle w:val="Index2"/>
        <w:tabs>
          <w:tab w:val="right" w:leader="dot" w:pos="3780"/>
        </w:tabs>
        <w:rPr>
          <w:noProof/>
        </w:rPr>
      </w:pPr>
      <w:r w:rsidRPr="007A5689">
        <w:rPr>
          <w:noProof/>
          <w:lang w:val="fr-FR"/>
        </w:rPr>
        <w:t>TCAN4x5x_Reg.h</w:t>
      </w:r>
      <w:r>
        <w:rPr>
          <w:noProof/>
        </w:rPr>
        <w:t>, 148</w:t>
      </w:r>
    </w:p>
    <w:p w14:paraId="3C0845CD" w14:textId="77777777" w:rsidR="00595C3F" w:rsidRDefault="00595C3F">
      <w:pPr>
        <w:pStyle w:val="Index1"/>
        <w:tabs>
          <w:tab w:val="right" w:leader="dot" w:pos="3780"/>
        </w:tabs>
        <w:rPr>
          <w:noProof/>
        </w:rPr>
      </w:pPr>
      <w:r w:rsidRPr="007A5689">
        <w:rPr>
          <w:noProof/>
          <w:lang w:val="fr-FR"/>
        </w:rPr>
        <w:t>REG_BITS_DEVICE_MODE_INH_DIS</w:t>
      </w:r>
    </w:p>
    <w:p w14:paraId="246A9FF1" w14:textId="77777777" w:rsidR="00595C3F" w:rsidRDefault="00595C3F">
      <w:pPr>
        <w:pStyle w:val="Index2"/>
        <w:tabs>
          <w:tab w:val="right" w:leader="dot" w:pos="3780"/>
        </w:tabs>
        <w:rPr>
          <w:noProof/>
        </w:rPr>
      </w:pPr>
      <w:r w:rsidRPr="007A5689">
        <w:rPr>
          <w:noProof/>
          <w:lang w:val="fr-FR"/>
        </w:rPr>
        <w:t>TCAN4x5x_Reg.h</w:t>
      </w:r>
      <w:r>
        <w:rPr>
          <w:noProof/>
        </w:rPr>
        <w:t>, 148</w:t>
      </w:r>
    </w:p>
    <w:p w14:paraId="2986AB8E" w14:textId="77777777" w:rsidR="00595C3F" w:rsidRDefault="00595C3F">
      <w:pPr>
        <w:pStyle w:val="Index1"/>
        <w:tabs>
          <w:tab w:val="right" w:leader="dot" w:pos="3780"/>
        </w:tabs>
        <w:rPr>
          <w:noProof/>
        </w:rPr>
      </w:pPr>
      <w:r w:rsidRPr="007A5689">
        <w:rPr>
          <w:noProof/>
          <w:lang w:val="fr-FR"/>
        </w:rPr>
        <w:t>REG_BITS_DEVICE_MODE_INH_EN</w:t>
      </w:r>
    </w:p>
    <w:p w14:paraId="2E70399C" w14:textId="77777777" w:rsidR="00595C3F" w:rsidRDefault="00595C3F">
      <w:pPr>
        <w:pStyle w:val="Index2"/>
        <w:tabs>
          <w:tab w:val="right" w:leader="dot" w:pos="3780"/>
        </w:tabs>
        <w:rPr>
          <w:noProof/>
        </w:rPr>
      </w:pPr>
      <w:r w:rsidRPr="007A5689">
        <w:rPr>
          <w:noProof/>
          <w:lang w:val="fr-FR"/>
        </w:rPr>
        <w:t>TCAN4x5x_Reg.h</w:t>
      </w:r>
      <w:r>
        <w:rPr>
          <w:noProof/>
        </w:rPr>
        <w:t>, 148</w:t>
      </w:r>
    </w:p>
    <w:p w14:paraId="225ED30A" w14:textId="77777777" w:rsidR="00595C3F" w:rsidRDefault="00595C3F">
      <w:pPr>
        <w:pStyle w:val="Index1"/>
        <w:tabs>
          <w:tab w:val="right" w:leader="dot" w:pos="3780"/>
        </w:tabs>
        <w:rPr>
          <w:noProof/>
        </w:rPr>
      </w:pPr>
      <w:r w:rsidRPr="007A5689">
        <w:rPr>
          <w:noProof/>
          <w:lang w:val="fr-FR"/>
        </w:rPr>
        <w:t>REG_BITS_DEVICE_MODE_INH_MASK</w:t>
      </w:r>
    </w:p>
    <w:p w14:paraId="2AD2F768" w14:textId="77777777" w:rsidR="00595C3F" w:rsidRDefault="00595C3F">
      <w:pPr>
        <w:pStyle w:val="Index2"/>
        <w:tabs>
          <w:tab w:val="right" w:leader="dot" w:pos="3780"/>
        </w:tabs>
        <w:rPr>
          <w:noProof/>
        </w:rPr>
      </w:pPr>
      <w:r w:rsidRPr="007A5689">
        <w:rPr>
          <w:noProof/>
          <w:lang w:val="fr-FR"/>
        </w:rPr>
        <w:t>TCAN4x5x_Reg.h</w:t>
      </w:r>
      <w:r>
        <w:rPr>
          <w:noProof/>
        </w:rPr>
        <w:t>, 148</w:t>
      </w:r>
    </w:p>
    <w:p w14:paraId="7A6A2346" w14:textId="77777777" w:rsidR="00595C3F" w:rsidRDefault="00595C3F">
      <w:pPr>
        <w:pStyle w:val="Index1"/>
        <w:tabs>
          <w:tab w:val="right" w:leader="dot" w:pos="3780"/>
        </w:tabs>
        <w:rPr>
          <w:noProof/>
        </w:rPr>
      </w:pPr>
      <w:r w:rsidRPr="007A5689">
        <w:rPr>
          <w:noProof/>
          <w:lang w:val="fr-FR"/>
        </w:rPr>
        <w:t>REG_BITS_DEVICE_MODE_NWKRQ_CONFIG_INH</w:t>
      </w:r>
    </w:p>
    <w:p w14:paraId="54D8341B" w14:textId="77777777" w:rsidR="00595C3F" w:rsidRDefault="00595C3F">
      <w:pPr>
        <w:pStyle w:val="Index2"/>
        <w:tabs>
          <w:tab w:val="right" w:leader="dot" w:pos="3780"/>
        </w:tabs>
        <w:rPr>
          <w:noProof/>
        </w:rPr>
      </w:pPr>
      <w:r w:rsidRPr="007A5689">
        <w:rPr>
          <w:noProof/>
          <w:lang w:val="fr-FR"/>
        </w:rPr>
        <w:t>TCAN4x5x_Reg.h</w:t>
      </w:r>
      <w:r>
        <w:rPr>
          <w:noProof/>
        </w:rPr>
        <w:t>, 148</w:t>
      </w:r>
    </w:p>
    <w:p w14:paraId="0553DD6F" w14:textId="77777777" w:rsidR="00595C3F" w:rsidRDefault="00595C3F">
      <w:pPr>
        <w:pStyle w:val="Index1"/>
        <w:tabs>
          <w:tab w:val="right" w:leader="dot" w:pos="3780"/>
        </w:tabs>
        <w:rPr>
          <w:noProof/>
        </w:rPr>
      </w:pPr>
      <w:r w:rsidRPr="007A5689">
        <w:rPr>
          <w:noProof/>
          <w:lang w:val="fr-FR"/>
        </w:rPr>
        <w:t>REG_BITS_DEVICE_MODE_NWKRQ_CONFIG_MASK</w:t>
      </w:r>
    </w:p>
    <w:p w14:paraId="7D6294D5" w14:textId="77777777" w:rsidR="00595C3F" w:rsidRDefault="00595C3F">
      <w:pPr>
        <w:pStyle w:val="Index2"/>
        <w:tabs>
          <w:tab w:val="right" w:leader="dot" w:pos="3780"/>
        </w:tabs>
        <w:rPr>
          <w:noProof/>
        </w:rPr>
      </w:pPr>
      <w:r w:rsidRPr="007A5689">
        <w:rPr>
          <w:noProof/>
          <w:lang w:val="fr-FR"/>
        </w:rPr>
        <w:t>TCAN4x5x_Reg.h</w:t>
      </w:r>
      <w:r>
        <w:rPr>
          <w:noProof/>
        </w:rPr>
        <w:t>, 148</w:t>
      </w:r>
    </w:p>
    <w:p w14:paraId="49F4A158" w14:textId="77777777" w:rsidR="00595C3F" w:rsidRDefault="00595C3F">
      <w:pPr>
        <w:pStyle w:val="Index1"/>
        <w:tabs>
          <w:tab w:val="right" w:leader="dot" w:pos="3780"/>
        </w:tabs>
        <w:rPr>
          <w:noProof/>
        </w:rPr>
      </w:pPr>
      <w:r w:rsidRPr="007A5689">
        <w:rPr>
          <w:noProof/>
          <w:lang w:val="fr-FR"/>
        </w:rPr>
        <w:t>REG_BITS_DEVICE_MODE_NWKRQ_CONFIG_WKRQ</w:t>
      </w:r>
    </w:p>
    <w:p w14:paraId="48DE9173" w14:textId="77777777" w:rsidR="00595C3F" w:rsidRDefault="00595C3F">
      <w:pPr>
        <w:pStyle w:val="Index2"/>
        <w:tabs>
          <w:tab w:val="right" w:leader="dot" w:pos="3780"/>
        </w:tabs>
        <w:rPr>
          <w:noProof/>
        </w:rPr>
      </w:pPr>
      <w:r w:rsidRPr="007A5689">
        <w:rPr>
          <w:noProof/>
          <w:lang w:val="fr-FR"/>
        </w:rPr>
        <w:t>TCAN4x5x_Reg.h</w:t>
      </w:r>
      <w:r>
        <w:rPr>
          <w:noProof/>
        </w:rPr>
        <w:t>, 148</w:t>
      </w:r>
    </w:p>
    <w:p w14:paraId="1D7EB282" w14:textId="77777777" w:rsidR="00595C3F" w:rsidRDefault="00595C3F">
      <w:pPr>
        <w:pStyle w:val="Index1"/>
        <w:tabs>
          <w:tab w:val="right" w:leader="dot" w:pos="3780"/>
        </w:tabs>
        <w:rPr>
          <w:noProof/>
        </w:rPr>
      </w:pPr>
      <w:r w:rsidRPr="007A5689">
        <w:rPr>
          <w:noProof/>
          <w:lang w:val="fr-FR"/>
        </w:rPr>
        <w:t>REG_BITS_DEVICE_MODE_NWKRQ_VOLT_INTERNAL</w:t>
      </w:r>
    </w:p>
    <w:p w14:paraId="2092F4E1" w14:textId="77777777" w:rsidR="00595C3F" w:rsidRDefault="00595C3F">
      <w:pPr>
        <w:pStyle w:val="Index2"/>
        <w:tabs>
          <w:tab w:val="right" w:leader="dot" w:pos="3780"/>
        </w:tabs>
        <w:rPr>
          <w:noProof/>
        </w:rPr>
      </w:pPr>
      <w:r w:rsidRPr="007A5689">
        <w:rPr>
          <w:noProof/>
          <w:lang w:val="fr-FR"/>
        </w:rPr>
        <w:t>TCAN4x5x_Reg.h</w:t>
      </w:r>
      <w:r>
        <w:rPr>
          <w:noProof/>
        </w:rPr>
        <w:t>, 148</w:t>
      </w:r>
    </w:p>
    <w:p w14:paraId="40C91270" w14:textId="77777777" w:rsidR="00595C3F" w:rsidRDefault="00595C3F">
      <w:pPr>
        <w:pStyle w:val="Index1"/>
        <w:tabs>
          <w:tab w:val="right" w:leader="dot" w:pos="3780"/>
        </w:tabs>
        <w:rPr>
          <w:noProof/>
        </w:rPr>
      </w:pPr>
      <w:r w:rsidRPr="007A5689">
        <w:rPr>
          <w:noProof/>
          <w:lang w:val="fr-FR"/>
        </w:rPr>
        <w:t>REG_BITS_DEVICE_MODE_NWKRQ_VOLT_MASK</w:t>
      </w:r>
    </w:p>
    <w:p w14:paraId="7CD51D17" w14:textId="77777777" w:rsidR="00595C3F" w:rsidRDefault="00595C3F">
      <w:pPr>
        <w:pStyle w:val="Index2"/>
        <w:tabs>
          <w:tab w:val="right" w:leader="dot" w:pos="3780"/>
        </w:tabs>
        <w:rPr>
          <w:noProof/>
        </w:rPr>
      </w:pPr>
      <w:r w:rsidRPr="007A5689">
        <w:rPr>
          <w:noProof/>
          <w:lang w:val="fr-FR"/>
        </w:rPr>
        <w:t>TCAN4x5x_Reg.h</w:t>
      </w:r>
      <w:r>
        <w:rPr>
          <w:noProof/>
        </w:rPr>
        <w:t>, 148</w:t>
      </w:r>
    </w:p>
    <w:p w14:paraId="16C9E35C" w14:textId="77777777" w:rsidR="00595C3F" w:rsidRDefault="00595C3F">
      <w:pPr>
        <w:pStyle w:val="Index1"/>
        <w:tabs>
          <w:tab w:val="right" w:leader="dot" w:pos="3780"/>
        </w:tabs>
        <w:rPr>
          <w:noProof/>
        </w:rPr>
      </w:pPr>
      <w:r w:rsidRPr="007A5689">
        <w:rPr>
          <w:noProof/>
          <w:lang w:val="fr-FR"/>
        </w:rPr>
        <w:t>REG_BITS_DEVICE_MODE_NWKRQ_VOLT_VIO</w:t>
      </w:r>
    </w:p>
    <w:p w14:paraId="5A23F864" w14:textId="77777777" w:rsidR="00595C3F" w:rsidRDefault="00595C3F">
      <w:pPr>
        <w:pStyle w:val="Index2"/>
        <w:tabs>
          <w:tab w:val="right" w:leader="dot" w:pos="3780"/>
        </w:tabs>
        <w:rPr>
          <w:noProof/>
        </w:rPr>
      </w:pPr>
      <w:r w:rsidRPr="007A5689">
        <w:rPr>
          <w:noProof/>
          <w:lang w:val="fr-FR"/>
        </w:rPr>
        <w:t>TCAN4x5x_Reg.h</w:t>
      </w:r>
      <w:r>
        <w:rPr>
          <w:noProof/>
        </w:rPr>
        <w:t>, 148</w:t>
      </w:r>
    </w:p>
    <w:p w14:paraId="30FD0878" w14:textId="77777777" w:rsidR="00595C3F" w:rsidRDefault="00595C3F">
      <w:pPr>
        <w:pStyle w:val="Index1"/>
        <w:tabs>
          <w:tab w:val="right" w:leader="dot" w:pos="3780"/>
        </w:tabs>
        <w:rPr>
          <w:noProof/>
        </w:rPr>
      </w:pPr>
      <w:r w:rsidRPr="007A5689">
        <w:rPr>
          <w:noProof/>
          <w:lang w:val="fr-FR"/>
        </w:rPr>
        <w:t>REG_BITS_DEVICE_MODE_SWE_DIS</w:t>
      </w:r>
    </w:p>
    <w:p w14:paraId="763AABE6" w14:textId="77777777" w:rsidR="00595C3F" w:rsidRDefault="00595C3F">
      <w:pPr>
        <w:pStyle w:val="Index2"/>
        <w:tabs>
          <w:tab w:val="right" w:leader="dot" w:pos="3780"/>
        </w:tabs>
        <w:rPr>
          <w:noProof/>
        </w:rPr>
      </w:pPr>
      <w:r w:rsidRPr="007A5689">
        <w:rPr>
          <w:noProof/>
          <w:lang w:val="fr-FR"/>
        </w:rPr>
        <w:t>TCAN4x5x_Reg.h</w:t>
      </w:r>
      <w:r>
        <w:rPr>
          <w:noProof/>
        </w:rPr>
        <w:t>, 148</w:t>
      </w:r>
    </w:p>
    <w:p w14:paraId="43E17B42" w14:textId="77777777" w:rsidR="00595C3F" w:rsidRDefault="00595C3F">
      <w:pPr>
        <w:pStyle w:val="Index1"/>
        <w:tabs>
          <w:tab w:val="right" w:leader="dot" w:pos="3780"/>
        </w:tabs>
        <w:rPr>
          <w:noProof/>
        </w:rPr>
      </w:pPr>
      <w:r w:rsidRPr="007A5689">
        <w:rPr>
          <w:noProof/>
          <w:lang w:val="fr-FR"/>
        </w:rPr>
        <w:t>REG_BITS_DEVICE_MODE_SWE_EN</w:t>
      </w:r>
    </w:p>
    <w:p w14:paraId="3C42719D" w14:textId="77777777" w:rsidR="00595C3F" w:rsidRDefault="00595C3F">
      <w:pPr>
        <w:pStyle w:val="Index2"/>
        <w:tabs>
          <w:tab w:val="right" w:leader="dot" w:pos="3780"/>
        </w:tabs>
        <w:rPr>
          <w:noProof/>
        </w:rPr>
      </w:pPr>
      <w:r w:rsidRPr="007A5689">
        <w:rPr>
          <w:noProof/>
          <w:lang w:val="fr-FR"/>
        </w:rPr>
        <w:t>TCAN4x5x_Reg.h</w:t>
      </w:r>
      <w:r>
        <w:rPr>
          <w:noProof/>
        </w:rPr>
        <w:t>, 148</w:t>
      </w:r>
    </w:p>
    <w:p w14:paraId="5C0D5752" w14:textId="77777777" w:rsidR="00595C3F" w:rsidRDefault="00595C3F">
      <w:pPr>
        <w:pStyle w:val="Index1"/>
        <w:tabs>
          <w:tab w:val="right" w:leader="dot" w:pos="3780"/>
        </w:tabs>
        <w:rPr>
          <w:noProof/>
        </w:rPr>
      </w:pPr>
      <w:r w:rsidRPr="007A5689">
        <w:rPr>
          <w:noProof/>
          <w:lang w:val="fr-FR"/>
        </w:rPr>
        <w:t>REG_BITS_DEVICE_MODE_SWE_MASK</w:t>
      </w:r>
    </w:p>
    <w:p w14:paraId="06DBC2FA" w14:textId="77777777" w:rsidR="00595C3F" w:rsidRDefault="00595C3F">
      <w:pPr>
        <w:pStyle w:val="Index2"/>
        <w:tabs>
          <w:tab w:val="right" w:leader="dot" w:pos="3780"/>
        </w:tabs>
        <w:rPr>
          <w:noProof/>
        </w:rPr>
      </w:pPr>
      <w:r w:rsidRPr="007A5689">
        <w:rPr>
          <w:noProof/>
          <w:lang w:val="fr-FR"/>
        </w:rPr>
        <w:t>TCAN4x5x_Reg.h</w:t>
      </w:r>
      <w:r>
        <w:rPr>
          <w:noProof/>
        </w:rPr>
        <w:t>, 148</w:t>
      </w:r>
    </w:p>
    <w:p w14:paraId="37D3B0A9" w14:textId="77777777" w:rsidR="00595C3F" w:rsidRDefault="00595C3F">
      <w:pPr>
        <w:pStyle w:val="Index1"/>
        <w:tabs>
          <w:tab w:val="right" w:leader="dot" w:pos="3780"/>
        </w:tabs>
        <w:rPr>
          <w:noProof/>
        </w:rPr>
      </w:pPr>
      <w:r w:rsidRPr="007A5689">
        <w:rPr>
          <w:noProof/>
          <w:lang w:val="fr-FR"/>
        </w:rPr>
        <w:t>REG_BITS_DEVICE_MODE_TESTMODE_CONTROLLER</w:t>
      </w:r>
    </w:p>
    <w:p w14:paraId="4F2D13F1" w14:textId="77777777" w:rsidR="00595C3F" w:rsidRDefault="00595C3F">
      <w:pPr>
        <w:pStyle w:val="Index2"/>
        <w:tabs>
          <w:tab w:val="right" w:leader="dot" w:pos="3780"/>
        </w:tabs>
        <w:rPr>
          <w:noProof/>
        </w:rPr>
      </w:pPr>
      <w:r w:rsidRPr="007A5689">
        <w:rPr>
          <w:noProof/>
          <w:lang w:val="fr-FR"/>
        </w:rPr>
        <w:t>TCAN4x5x_Reg.h</w:t>
      </w:r>
      <w:r>
        <w:rPr>
          <w:noProof/>
        </w:rPr>
        <w:t>, 149</w:t>
      </w:r>
    </w:p>
    <w:p w14:paraId="0F62E882" w14:textId="77777777" w:rsidR="00595C3F" w:rsidRDefault="00595C3F">
      <w:pPr>
        <w:pStyle w:val="Index1"/>
        <w:tabs>
          <w:tab w:val="right" w:leader="dot" w:pos="3780"/>
        </w:tabs>
        <w:rPr>
          <w:noProof/>
        </w:rPr>
      </w:pPr>
      <w:r w:rsidRPr="007A5689">
        <w:rPr>
          <w:noProof/>
          <w:lang w:val="fr-FR"/>
        </w:rPr>
        <w:t>REG_BITS_DEVICE_MODE_TESTMODE_DIS</w:t>
      </w:r>
    </w:p>
    <w:p w14:paraId="607E828A" w14:textId="77777777" w:rsidR="00595C3F" w:rsidRDefault="00595C3F">
      <w:pPr>
        <w:pStyle w:val="Index2"/>
        <w:tabs>
          <w:tab w:val="right" w:leader="dot" w:pos="3780"/>
        </w:tabs>
        <w:rPr>
          <w:noProof/>
        </w:rPr>
      </w:pPr>
      <w:r w:rsidRPr="007A5689">
        <w:rPr>
          <w:noProof/>
          <w:lang w:val="fr-FR"/>
        </w:rPr>
        <w:t>TCAN4x5x_Reg.h</w:t>
      </w:r>
      <w:r>
        <w:rPr>
          <w:noProof/>
        </w:rPr>
        <w:t>, 149</w:t>
      </w:r>
    </w:p>
    <w:p w14:paraId="7062D4A0" w14:textId="77777777" w:rsidR="00595C3F" w:rsidRDefault="00595C3F">
      <w:pPr>
        <w:pStyle w:val="Index1"/>
        <w:tabs>
          <w:tab w:val="right" w:leader="dot" w:pos="3780"/>
        </w:tabs>
        <w:rPr>
          <w:noProof/>
        </w:rPr>
      </w:pPr>
      <w:r w:rsidRPr="007A5689">
        <w:rPr>
          <w:noProof/>
          <w:lang w:val="fr-FR"/>
        </w:rPr>
        <w:t>REG_BITS_DEVICE_MODE_TESTMODE_EN</w:t>
      </w:r>
    </w:p>
    <w:p w14:paraId="1A83FEEE" w14:textId="77777777" w:rsidR="00595C3F" w:rsidRDefault="00595C3F">
      <w:pPr>
        <w:pStyle w:val="Index2"/>
        <w:tabs>
          <w:tab w:val="right" w:leader="dot" w:pos="3780"/>
        </w:tabs>
        <w:rPr>
          <w:noProof/>
        </w:rPr>
      </w:pPr>
      <w:r w:rsidRPr="007A5689">
        <w:rPr>
          <w:noProof/>
          <w:lang w:val="fr-FR"/>
        </w:rPr>
        <w:t>TCAN4x5x_Reg.h</w:t>
      </w:r>
      <w:r>
        <w:rPr>
          <w:noProof/>
        </w:rPr>
        <w:t>, 149</w:t>
      </w:r>
    </w:p>
    <w:p w14:paraId="54D7AD3A" w14:textId="77777777" w:rsidR="00595C3F" w:rsidRDefault="00595C3F">
      <w:pPr>
        <w:pStyle w:val="Index1"/>
        <w:tabs>
          <w:tab w:val="right" w:leader="dot" w:pos="3780"/>
        </w:tabs>
        <w:rPr>
          <w:noProof/>
        </w:rPr>
      </w:pPr>
      <w:r w:rsidRPr="007A5689">
        <w:rPr>
          <w:noProof/>
          <w:lang w:val="fr-FR"/>
        </w:rPr>
        <w:t>REG_BITS_DEVICE_MODE_TESTMODE_ENMASK</w:t>
      </w:r>
    </w:p>
    <w:p w14:paraId="711D6FD2" w14:textId="77777777" w:rsidR="00595C3F" w:rsidRDefault="00595C3F">
      <w:pPr>
        <w:pStyle w:val="Index2"/>
        <w:tabs>
          <w:tab w:val="right" w:leader="dot" w:pos="3780"/>
        </w:tabs>
        <w:rPr>
          <w:noProof/>
        </w:rPr>
      </w:pPr>
      <w:r w:rsidRPr="007A5689">
        <w:rPr>
          <w:noProof/>
          <w:lang w:val="fr-FR"/>
        </w:rPr>
        <w:t>TCAN4x5x_Reg.h</w:t>
      </w:r>
      <w:r>
        <w:rPr>
          <w:noProof/>
        </w:rPr>
        <w:t>, 149</w:t>
      </w:r>
    </w:p>
    <w:p w14:paraId="1157BEC2" w14:textId="77777777" w:rsidR="00595C3F" w:rsidRDefault="00595C3F">
      <w:pPr>
        <w:pStyle w:val="Index1"/>
        <w:tabs>
          <w:tab w:val="right" w:leader="dot" w:pos="3780"/>
        </w:tabs>
        <w:rPr>
          <w:noProof/>
        </w:rPr>
      </w:pPr>
      <w:r w:rsidRPr="007A5689">
        <w:rPr>
          <w:noProof/>
          <w:lang w:val="fr-FR"/>
        </w:rPr>
        <w:t>REG_BITS_DEVICE_MODE_TESTMODE_MASK</w:t>
      </w:r>
    </w:p>
    <w:p w14:paraId="6E3DC881" w14:textId="77777777" w:rsidR="00595C3F" w:rsidRDefault="00595C3F">
      <w:pPr>
        <w:pStyle w:val="Index2"/>
        <w:tabs>
          <w:tab w:val="right" w:leader="dot" w:pos="3780"/>
        </w:tabs>
        <w:rPr>
          <w:noProof/>
        </w:rPr>
      </w:pPr>
      <w:r w:rsidRPr="007A5689">
        <w:rPr>
          <w:noProof/>
          <w:lang w:val="fr-FR"/>
        </w:rPr>
        <w:t>TCAN4x5x_Reg.h</w:t>
      </w:r>
      <w:r>
        <w:rPr>
          <w:noProof/>
        </w:rPr>
        <w:t>, 149</w:t>
      </w:r>
    </w:p>
    <w:p w14:paraId="5341E743" w14:textId="77777777" w:rsidR="00595C3F" w:rsidRDefault="00595C3F">
      <w:pPr>
        <w:pStyle w:val="Index1"/>
        <w:tabs>
          <w:tab w:val="right" w:leader="dot" w:pos="3780"/>
        </w:tabs>
        <w:rPr>
          <w:noProof/>
        </w:rPr>
      </w:pPr>
      <w:r w:rsidRPr="007A5689">
        <w:rPr>
          <w:noProof/>
          <w:lang w:val="fr-FR"/>
        </w:rPr>
        <w:t>REG_BITS_DEVICE_MODE_TESTMODE_PHY</w:t>
      </w:r>
    </w:p>
    <w:p w14:paraId="2251CC7C" w14:textId="77777777" w:rsidR="00595C3F" w:rsidRDefault="00595C3F">
      <w:pPr>
        <w:pStyle w:val="Index2"/>
        <w:tabs>
          <w:tab w:val="right" w:leader="dot" w:pos="3780"/>
        </w:tabs>
        <w:rPr>
          <w:noProof/>
        </w:rPr>
      </w:pPr>
      <w:r w:rsidRPr="007A5689">
        <w:rPr>
          <w:noProof/>
          <w:lang w:val="fr-FR"/>
        </w:rPr>
        <w:t>TCAN4x5x_Reg.h</w:t>
      </w:r>
      <w:r>
        <w:rPr>
          <w:noProof/>
        </w:rPr>
        <w:t>, 149</w:t>
      </w:r>
    </w:p>
    <w:p w14:paraId="371E6E0A" w14:textId="77777777" w:rsidR="00595C3F" w:rsidRDefault="00595C3F">
      <w:pPr>
        <w:pStyle w:val="Index1"/>
        <w:tabs>
          <w:tab w:val="right" w:leader="dot" w:pos="3780"/>
        </w:tabs>
        <w:rPr>
          <w:noProof/>
        </w:rPr>
      </w:pPr>
      <w:r>
        <w:rPr>
          <w:noProof/>
        </w:rPr>
        <w:t>REG_BITS_DEVICE_MODE_WAKE_PIN_BOTHEDGES</w:t>
      </w:r>
    </w:p>
    <w:p w14:paraId="257049EE" w14:textId="77777777" w:rsidR="00595C3F" w:rsidRDefault="00595C3F">
      <w:pPr>
        <w:pStyle w:val="Index2"/>
        <w:tabs>
          <w:tab w:val="right" w:leader="dot" w:pos="3780"/>
        </w:tabs>
        <w:rPr>
          <w:noProof/>
        </w:rPr>
      </w:pPr>
      <w:r>
        <w:rPr>
          <w:noProof/>
        </w:rPr>
        <w:t>TCAN4x5x_Reg.h, 149</w:t>
      </w:r>
    </w:p>
    <w:p w14:paraId="5FD0F033" w14:textId="77777777" w:rsidR="00595C3F" w:rsidRDefault="00595C3F">
      <w:pPr>
        <w:pStyle w:val="Index1"/>
        <w:tabs>
          <w:tab w:val="right" w:leader="dot" w:pos="3780"/>
        </w:tabs>
        <w:rPr>
          <w:noProof/>
        </w:rPr>
      </w:pPr>
      <w:r>
        <w:rPr>
          <w:noProof/>
        </w:rPr>
        <w:t>REG_BITS_DEVICE_MODE_WAKE_PIN_DIS</w:t>
      </w:r>
    </w:p>
    <w:p w14:paraId="6D9BABF7" w14:textId="77777777" w:rsidR="00595C3F" w:rsidRDefault="00595C3F">
      <w:pPr>
        <w:pStyle w:val="Index2"/>
        <w:tabs>
          <w:tab w:val="right" w:leader="dot" w:pos="3780"/>
        </w:tabs>
        <w:rPr>
          <w:noProof/>
        </w:rPr>
      </w:pPr>
      <w:r>
        <w:rPr>
          <w:noProof/>
        </w:rPr>
        <w:t>TCAN4x5x_Reg.h, 149</w:t>
      </w:r>
    </w:p>
    <w:p w14:paraId="082121F6" w14:textId="77777777" w:rsidR="00595C3F" w:rsidRDefault="00595C3F">
      <w:pPr>
        <w:pStyle w:val="Index1"/>
        <w:tabs>
          <w:tab w:val="right" w:leader="dot" w:pos="3780"/>
        </w:tabs>
        <w:rPr>
          <w:noProof/>
        </w:rPr>
      </w:pPr>
      <w:r>
        <w:rPr>
          <w:noProof/>
        </w:rPr>
        <w:t>REG_BITS_DEVICE_MODE_WAKE_PIN_FALLING</w:t>
      </w:r>
    </w:p>
    <w:p w14:paraId="7A209E53" w14:textId="77777777" w:rsidR="00595C3F" w:rsidRDefault="00595C3F">
      <w:pPr>
        <w:pStyle w:val="Index2"/>
        <w:tabs>
          <w:tab w:val="right" w:leader="dot" w:pos="3780"/>
        </w:tabs>
        <w:rPr>
          <w:noProof/>
        </w:rPr>
      </w:pPr>
      <w:r>
        <w:rPr>
          <w:noProof/>
        </w:rPr>
        <w:t>TCAN4x5x_Reg.h, 149</w:t>
      </w:r>
    </w:p>
    <w:p w14:paraId="5066CCB0" w14:textId="77777777" w:rsidR="00595C3F" w:rsidRDefault="00595C3F">
      <w:pPr>
        <w:pStyle w:val="Index1"/>
        <w:tabs>
          <w:tab w:val="right" w:leader="dot" w:pos="3780"/>
        </w:tabs>
        <w:rPr>
          <w:noProof/>
        </w:rPr>
      </w:pPr>
      <w:r>
        <w:rPr>
          <w:noProof/>
        </w:rPr>
        <w:t>REG_BITS_DEVICE_MODE_WAKE_PIN_MASK</w:t>
      </w:r>
    </w:p>
    <w:p w14:paraId="12C76391" w14:textId="77777777" w:rsidR="00595C3F" w:rsidRDefault="00595C3F">
      <w:pPr>
        <w:pStyle w:val="Index2"/>
        <w:tabs>
          <w:tab w:val="right" w:leader="dot" w:pos="3780"/>
        </w:tabs>
        <w:rPr>
          <w:noProof/>
        </w:rPr>
      </w:pPr>
      <w:r>
        <w:rPr>
          <w:noProof/>
        </w:rPr>
        <w:t>TCAN4x5x_Reg.h, 149</w:t>
      </w:r>
    </w:p>
    <w:p w14:paraId="06436D2C" w14:textId="77777777" w:rsidR="00595C3F" w:rsidRDefault="00595C3F">
      <w:pPr>
        <w:pStyle w:val="Index1"/>
        <w:tabs>
          <w:tab w:val="right" w:leader="dot" w:pos="3780"/>
        </w:tabs>
        <w:rPr>
          <w:noProof/>
        </w:rPr>
      </w:pPr>
      <w:r>
        <w:rPr>
          <w:noProof/>
        </w:rPr>
        <w:t>REG_BITS_DEVICE_MODE_WAKE_PIN_RISING</w:t>
      </w:r>
    </w:p>
    <w:p w14:paraId="63BFED00" w14:textId="77777777" w:rsidR="00595C3F" w:rsidRDefault="00595C3F">
      <w:pPr>
        <w:pStyle w:val="Index2"/>
        <w:tabs>
          <w:tab w:val="right" w:leader="dot" w:pos="3780"/>
        </w:tabs>
        <w:rPr>
          <w:noProof/>
        </w:rPr>
      </w:pPr>
      <w:r>
        <w:rPr>
          <w:noProof/>
        </w:rPr>
        <w:t>TCAN4x5x_Reg.h, 149</w:t>
      </w:r>
    </w:p>
    <w:p w14:paraId="54F405CC" w14:textId="77777777" w:rsidR="00595C3F" w:rsidRDefault="00595C3F">
      <w:pPr>
        <w:pStyle w:val="Index1"/>
        <w:tabs>
          <w:tab w:val="right" w:leader="dot" w:pos="3780"/>
        </w:tabs>
        <w:rPr>
          <w:noProof/>
        </w:rPr>
      </w:pPr>
      <w:r>
        <w:rPr>
          <w:noProof/>
        </w:rPr>
        <w:t>REG_BITS_DEVICE_MODE_WD_CLK_20MHZ</w:t>
      </w:r>
    </w:p>
    <w:p w14:paraId="308F330F" w14:textId="77777777" w:rsidR="00595C3F" w:rsidRDefault="00595C3F">
      <w:pPr>
        <w:pStyle w:val="Index2"/>
        <w:tabs>
          <w:tab w:val="right" w:leader="dot" w:pos="3780"/>
        </w:tabs>
        <w:rPr>
          <w:noProof/>
        </w:rPr>
      </w:pPr>
      <w:r>
        <w:rPr>
          <w:noProof/>
        </w:rPr>
        <w:t>TCAN4x5x_Reg.h, 149</w:t>
      </w:r>
    </w:p>
    <w:p w14:paraId="00A69906" w14:textId="77777777" w:rsidR="00595C3F" w:rsidRDefault="00595C3F">
      <w:pPr>
        <w:pStyle w:val="Index1"/>
        <w:tabs>
          <w:tab w:val="right" w:leader="dot" w:pos="3780"/>
        </w:tabs>
        <w:rPr>
          <w:noProof/>
        </w:rPr>
      </w:pPr>
      <w:r>
        <w:rPr>
          <w:noProof/>
        </w:rPr>
        <w:t>REG_BITS_DEVICE_MODE_WD_CLK_40MHZ</w:t>
      </w:r>
    </w:p>
    <w:p w14:paraId="1249351A" w14:textId="77777777" w:rsidR="00595C3F" w:rsidRDefault="00595C3F">
      <w:pPr>
        <w:pStyle w:val="Index2"/>
        <w:tabs>
          <w:tab w:val="right" w:leader="dot" w:pos="3780"/>
        </w:tabs>
        <w:rPr>
          <w:noProof/>
        </w:rPr>
      </w:pPr>
      <w:r>
        <w:rPr>
          <w:noProof/>
        </w:rPr>
        <w:t>TCAN4x5x_Reg.h, 149</w:t>
      </w:r>
    </w:p>
    <w:p w14:paraId="1D86E996" w14:textId="77777777" w:rsidR="00595C3F" w:rsidRDefault="00595C3F">
      <w:pPr>
        <w:pStyle w:val="Index1"/>
        <w:tabs>
          <w:tab w:val="right" w:leader="dot" w:pos="3780"/>
        </w:tabs>
        <w:rPr>
          <w:noProof/>
        </w:rPr>
      </w:pPr>
      <w:r>
        <w:rPr>
          <w:noProof/>
        </w:rPr>
        <w:t>REG_BITS_DEVICE_MODE_WD_CLK_MASK</w:t>
      </w:r>
    </w:p>
    <w:p w14:paraId="5BBBD4E1" w14:textId="77777777" w:rsidR="00595C3F" w:rsidRDefault="00595C3F">
      <w:pPr>
        <w:pStyle w:val="Index2"/>
        <w:tabs>
          <w:tab w:val="right" w:leader="dot" w:pos="3780"/>
        </w:tabs>
        <w:rPr>
          <w:noProof/>
        </w:rPr>
      </w:pPr>
      <w:r>
        <w:rPr>
          <w:noProof/>
        </w:rPr>
        <w:t>TCAN4x5x_Reg.h, 149</w:t>
      </w:r>
    </w:p>
    <w:p w14:paraId="4FE29278" w14:textId="77777777" w:rsidR="00595C3F" w:rsidRDefault="00595C3F">
      <w:pPr>
        <w:pStyle w:val="Index1"/>
        <w:tabs>
          <w:tab w:val="right" w:leader="dot" w:pos="3780"/>
        </w:tabs>
        <w:rPr>
          <w:noProof/>
        </w:rPr>
      </w:pPr>
      <w:r>
        <w:rPr>
          <w:noProof/>
        </w:rPr>
        <w:t>REG_BITS_DEVICE_MODE_WD_TIMER_3S</w:t>
      </w:r>
    </w:p>
    <w:p w14:paraId="4219D5C4" w14:textId="77777777" w:rsidR="00595C3F" w:rsidRDefault="00595C3F">
      <w:pPr>
        <w:pStyle w:val="Index2"/>
        <w:tabs>
          <w:tab w:val="right" w:leader="dot" w:pos="3780"/>
        </w:tabs>
        <w:rPr>
          <w:noProof/>
        </w:rPr>
      </w:pPr>
      <w:r>
        <w:rPr>
          <w:noProof/>
        </w:rPr>
        <w:t>TCAN4x5x_Reg.h, 149</w:t>
      </w:r>
    </w:p>
    <w:p w14:paraId="742AA7AD" w14:textId="77777777" w:rsidR="00595C3F" w:rsidRDefault="00595C3F">
      <w:pPr>
        <w:pStyle w:val="Index1"/>
        <w:tabs>
          <w:tab w:val="right" w:leader="dot" w:pos="3780"/>
        </w:tabs>
        <w:rPr>
          <w:noProof/>
        </w:rPr>
      </w:pPr>
      <w:r>
        <w:rPr>
          <w:noProof/>
        </w:rPr>
        <w:t>REG_BITS_DEVICE_MODE_WD_TIMER_600MS</w:t>
      </w:r>
    </w:p>
    <w:p w14:paraId="236F9222" w14:textId="77777777" w:rsidR="00595C3F" w:rsidRDefault="00595C3F">
      <w:pPr>
        <w:pStyle w:val="Index2"/>
        <w:tabs>
          <w:tab w:val="right" w:leader="dot" w:pos="3780"/>
        </w:tabs>
        <w:rPr>
          <w:noProof/>
        </w:rPr>
      </w:pPr>
      <w:r>
        <w:rPr>
          <w:noProof/>
        </w:rPr>
        <w:t>TCAN4x5x_Reg.h, 149</w:t>
      </w:r>
    </w:p>
    <w:p w14:paraId="0A45E69D" w14:textId="77777777" w:rsidR="00595C3F" w:rsidRDefault="00595C3F">
      <w:pPr>
        <w:pStyle w:val="Index1"/>
        <w:tabs>
          <w:tab w:val="right" w:leader="dot" w:pos="3780"/>
        </w:tabs>
        <w:rPr>
          <w:noProof/>
        </w:rPr>
      </w:pPr>
      <w:r>
        <w:rPr>
          <w:noProof/>
        </w:rPr>
        <w:t>REG_BITS_DEVICE_MODE_WD_TIMER_60MS</w:t>
      </w:r>
    </w:p>
    <w:p w14:paraId="36ACDAB8" w14:textId="77777777" w:rsidR="00595C3F" w:rsidRDefault="00595C3F">
      <w:pPr>
        <w:pStyle w:val="Index2"/>
        <w:tabs>
          <w:tab w:val="right" w:leader="dot" w:pos="3780"/>
        </w:tabs>
        <w:rPr>
          <w:noProof/>
        </w:rPr>
      </w:pPr>
      <w:r>
        <w:rPr>
          <w:noProof/>
        </w:rPr>
        <w:lastRenderedPageBreak/>
        <w:t>TCAN4x5x_Reg.h, 149</w:t>
      </w:r>
    </w:p>
    <w:p w14:paraId="204F9BD6" w14:textId="77777777" w:rsidR="00595C3F" w:rsidRDefault="00595C3F">
      <w:pPr>
        <w:pStyle w:val="Index1"/>
        <w:tabs>
          <w:tab w:val="right" w:leader="dot" w:pos="3780"/>
        </w:tabs>
        <w:rPr>
          <w:noProof/>
        </w:rPr>
      </w:pPr>
      <w:r>
        <w:rPr>
          <w:noProof/>
        </w:rPr>
        <w:t>REG_BITS_DEVICE_MODE_WD_TIMER_6S</w:t>
      </w:r>
    </w:p>
    <w:p w14:paraId="291A362A" w14:textId="77777777" w:rsidR="00595C3F" w:rsidRDefault="00595C3F">
      <w:pPr>
        <w:pStyle w:val="Index2"/>
        <w:tabs>
          <w:tab w:val="right" w:leader="dot" w:pos="3780"/>
        </w:tabs>
        <w:rPr>
          <w:noProof/>
        </w:rPr>
      </w:pPr>
      <w:r>
        <w:rPr>
          <w:noProof/>
        </w:rPr>
        <w:t>TCAN4x5x_Reg.h, 149</w:t>
      </w:r>
    </w:p>
    <w:p w14:paraId="6D9C9F6E" w14:textId="77777777" w:rsidR="00595C3F" w:rsidRDefault="00595C3F">
      <w:pPr>
        <w:pStyle w:val="Index1"/>
        <w:tabs>
          <w:tab w:val="right" w:leader="dot" w:pos="3780"/>
        </w:tabs>
        <w:rPr>
          <w:noProof/>
        </w:rPr>
      </w:pPr>
      <w:r>
        <w:rPr>
          <w:noProof/>
        </w:rPr>
        <w:t>REG_BITS_DEVICE_MODE_WD_TIMER_MASK</w:t>
      </w:r>
    </w:p>
    <w:p w14:paraId="2C9D2551" w14:textId="77777777" w:rsidR="00595C3F" w:rsidRDefault="00595C3F">
      <w:pPr>
        <w:pStyle w:val="Index2"/>
        <w:tabs>
          <w:tab w:val="right" w:leader="dot" w:pos="3780"/>
        </w:tabs>
        <w:rPr>
          <w:noProof/>
        </w:rPr>
      </w:pPr>
      <w:r>
        <w:rPr>
          <w:noProof/>
        </w:rPr>
        <w:t>TCAN4x5x_Reg.h, 149</w:t>
      </w:r>
    </w:p>
    <w:p w14:paraId="23AD4CB3" w14:textId="77777777" w:rsidR="00595C3F" w:rsidRDefault="00595C3F">
      <w:pPr>
        <w:pStyle w:val="Index1"/>
        <w:tabs>
          <w:tab w:val="right" w:leader="dot" w:pos="3780"/>
        </w:tabs>
        <w:rPr>
          <w:noProof/>
        </w:rPr>
      </w:pPr>
      <w:r>
        <w:rPr>
          <w:noProof/>
        </w:rPr>
        <w:t>REG_BITS_DEVICE_MODE_WDT_ACTION_INH_PULSE</w:t>
      </w:r>
    </w:p>
    <w:p w14:paraId="4A643250" w14:textId="77777777" w:rsidR="00595C3F" w:rsidRDefault="00595C3F">
      <w:pPr>
        <w:pStyle w:val="Index2"/>
        <w:tabs>
          <w:tab w:val="right" w:leader="dot" w:pos="3780"/>
        </w:tabs>
        <w:rPr>
          <w:noProof/>
        </w:rPr>
      </w:pPr>
      <w:r>
        <w:rPr>
          <w:noProof/>
        </w:rPr>
        <w:t>TCAN4x5x_Reg.h, 149</w:t>
      </w:r>
    </w:p>
    <w:p w14:paraId="00EB0540" w14:textId="77777777" w:rsidR="00595C3F" w:rsidRDefault="00595C3F">
      <w:pPr>
        <w:pStyle w:val="Index1"/>
        <w:tabs>
          <w:tab w:val="right" w:leader="dot" w:pos="3780"/>
        </w:tabs>
        <w:rPr>
          <w:noProof/>
        </w:rPr>
      </w:pPr>
      <w:r>
        <w:rPr>
          <w:noProof/>
        </w:rPr>
        <w:t>REG_BITS_DEVICE_MODE_WDT_ACTION_INT</w:t>
      </w:r>
    </w:p>
    <w:p w14:paraId="53352817" w14:textId="77777777" w:rsidR="00595C3F" w:rsidRDefault="00595C3F">
      <w:pPr>
        <w:pStyle w:val="Index2"/>
        <w:tabs>
          <w:tab w:val="right" w:leader="dot" w:pos="3780"/>
        </w:tabs>
        <w:rPr>
          <w:noProof/>
        </w:rPr>
      </w:pPr>
      <w:r>
        <w:rPr>
          <w:noProof/>
        </w:rPr>
        <w:t>TCAN4x5x_Reg.h, 149</w:t>
      </w:r>
    </w:p>
    <w:p w14:paraId="394FCAE8" w14:textId="77777777" w:rsidR="00595C3F" w:rsidRDefault="00595C3F">
      <w:pPr>
        <w:pStyle w:val="Index1"/>
        <w:tabs>
          <w:tab w:val="right" w:leader="dot" w:pos="3780"/>
        </w:tabs>
        <w:rPr>
          <w:noProof/>
        </w:rPr>
      </w:pPr>
      <w:r>
        <w:rPr>
          <w:noProof/>
        </w:rPr>
        <w:t>REG_BITS_DEVICE_MODE_WDT_ACTION_MASK</w:t>
      </w:r>
    </w:p>
    <w:p w14:paraId="4527EF56" w14:textId="77777777" w:rsidR="00595C3F" w:rsidRDefault="00595C3F">
      <w:pPr>
        <w:pStyle w:val="Index2"/>
        <w:tabs>
          <w:tab w:val="right" w:leader="dot" w:pos="3780"/>
        </w:tabs>
        <w:rPr>
          <w:noProof/>
        </w:rPr>
      </w:pPr>
      <w:r>
        <w:rPr>
          <w:noProof/>
        </w:rPr>
        <w:t>TCAN4x5x_Reg.h, 149</w:t>
      </w:r>
    </w:p>
    <w:p w14:paraId="281593E8" w14:textId="77777777" w:rsidR="00595C3F" w:rsidRDefault="00595C3F">
      <w:pPr>
        <w:pStyle w:val="Index1"/>
        <w:tabs>
          <w:tab w:val="right" w:leader="dot" w:pos="3780"/>
        </w:tabs>
        <w:rPr>
          <w:noProof/>
        </w:rPr>
      </w:pPr>
      <w:r>
        <w:rPr>
          <w:noProof/>
        </w:rPr>
        <w:t>REG_BITS_DEVICE_MODE_WDT_ACTION_WDT_PULSE</w:t>
      </w:r>
    </w:p>
    <w:p w14:paraId="5ED7E0B4" w14:textId="77777777" w:rsidR="00595C3F" w:rsidRDefault="00595C3F">
      <w:pPr>
        <w:pStyle w:val="Index2"/>
        <w:tabs>
          <w:tab w:val="right" w:leader="dot" w:pos="3780"/>
        </w:tabs>
        <w:rPr>
          <w:noProof/>
        </w:rPr>
      </w:pPr>
      <w:r>
        <w:rPr>
          <w:noProof/>
        </w:rPr>
        <w:t>TCAN4x5x_Reg.h, 149</w:t>
      </w:r>
    </w:p>
    <w:p w14:paraId="1AD446CA" w14:textId="77777777" w:rsidR="00595C3F" w:rsidRDefault="00595C3F">
      <w:pPr>
        <w:pStyle w:val="Index1"/>
        <w:tabs>
          <w:tab w:val="right" w:leader="dot" w:pos="3780"/>
        </w:tabs>
        <w:rPr>
          <w:noProof/>
        </w:rPr>
      </w:pPr>
      <w:r>
        <w:rPr>
          <w:noProof/>
        </w:rPr>
        <w:t>REG_BITS_DEVICE_MODE_WDT_DIS</w:t>
      </w:r>
    </w:p>
    <w:p w14:paraId="5CAC6E5A" w14:textId="77777777" w:rsidR="00595C3F" w:rsidRDefault="00595C3F">
      <w:pPr>
        <w:pStyle w:val="Index2"/>
        <w:tabs>
          <w:tab w:val="right" w:leader="dot" w:pos="3780"/>
        </w:tabs>
        <w:rPr>
          <w:noProof/>
        </w:rPr>
      </w:pPr>
      <w:r>
        <w:rPr>
          <w:noProof/>
        </w:rPr>
        <w:t>TCAN4x5x_Reg.h, 149</w:t>
      </w:r>
    </w:p>
    <w:p w14:paraId="5E124AA9" w14:textId="77777777" w:rsidR="00595C3F" w:rsidRDefault="00595C3F">
      <w:pPr>
        <w:pStyle w:val="Index1"/>
        <w:tabs>
          <w:tab w:val="right" w:leader="dot" w:pos="3780"/>
        </w:tabs>
        <w:rPr>
          <w:noProof/>
        </w:rPr>
      </w:pPr>
      <w:r w:rsidRPr="007A5689">
        <w:rPr>
          <w:noProof/>
          <w:lang w:val="fr-FR"/>
        </w:rPr>
        <w:t>REG_BITS_DEVICE_MODE_WDT_EN</w:t>
      </w:r>
    </w:p>
    <w:p w14:paraId="7EC718AC" w14:textId="77777777" w:rsidR="00595C3F" w:rsidRDefault="00595C3F">
      <w:pPr>
        <w:pStyle w:val="Index2"/>
        <w:tabs>
          <w:tab w:val="right" w:leader="dot" w:pos="3780"/>
        </w:tabs>
        <w:rPr>
          <w:noProof/>
        </w:rPr>
      </w:pPr>
      <w:r w:rsidRPr="007A5689">
        <w:rPr>
          <w:noProof/>
          <w:lang w:val="fr-FR"/>
        </w:rPr>
        <w:t>TCAN4x5x_Reg.h</w:t>
      </w:r>
      <w:r>
        <w:rPr>
          <w:noProof/>
        </w:rPr>
        <w:t>, 149</w:t>
      </w:r>
    </w:p>
    <w:p w14:paraId="370A722D" w14:textId="77777777" w:rsidR="00595C3F" w:rsidRDefault="00595C3F">
      <w:pPr>
        <w:pStyle w:val="Index1"/>
        <w:tabs>
          <w:tab w:val="right" w:leader="dot" w:pos="3780"/>
        </w:tabs>
        <w:rPr>
          <w:noProof/>
        </w:rPr>
      </w:pPr>
      <w:r>
        <w:rPr>
          <w:noProof/>
        </w:rPr>
        <w:t>REG_BITS_DEVICE_MODE_WDT_MASK</w:t>
      </w:r>
    </w:p>
    <w:p w14:paraId="26CAED35" w14:textId="77777777" w:rsidR="00595C3F" w:rsidRDefault="00595C3F">
      <w:pPr>
        <w:pStyle w:val="Index2"/>
        <w:tabs>
          <w:tab w:val="right" w:leader="dot" w:pos="3780"/>
        </w:tabs>
        <w:rPr>
          <w:noProof/>
        </w:rPr>
      </w:pPr>
      <w:r>
        <w:rPr>
          <w:noProof/>
        </w:rPr>
        <w:t>TCAN4x5x_Reg.h, 149</w:t>
      </w:r>
    </w:p>
    <w:p w14:paraId="51FAE152" w14:textId="77777777" w:rsidR="00595C3F" w:rsidRDefault="00595C3F">
      <w:pPr>
        <w:pStyle w:val="Index1"/>
        <w:tabs>
          <w:tab w:val="right" w:leader="dot" w:pos="3780"/>
        </w:tabs>
        <w:rPr>
          <w:noProof/>
        </w:rPr>
      </w:pPr>
      <w:r>
        <w:rPr>
          <w:noProof/>
        </w:rPr>
        <w:t>REG_BITS_DEVICE_MODE_WDT_RESET_BIT</w:t>
      </w:r>
    </w:p>
    <w:p w14:paraId="20A2E32E" w14:textId="77777777" w:rsidR="00595C3F" w:rsidRDefault="00595C3F">
      <w:pPr>
        <w:pStyle w:val="Index2"/>
        <w:tabs>
          <w:tab w:val="right" w:leader="dot" w:pos="3780"/>
        </w:tabs>
        <w:rPr>
          <w:noProof/>
        </w:rPr>
      </w:pPr>
      <w:r>
        <w:rPr>
          <w:noProof/>
        </w:rPr>
        <w:t>TCAN4x5x_Reg.h, 150</w:t>
      </w:r>
    </w:p>
    <w:p w14:paraId="23F20DC4" w14:textId="77777777" w:rsidR="00595C3F" w:rsidRDefault="00595C3F">
      <w:pPr>
        <w:pStyle w:val="Index1"/>
        <w:tabs>
          <w:tab w:val="right" w:leader="dot" w:pos="3780"/>
        </w:tabs>
        <w:rPr>
          <w:noProof/>
        </w:rPr>
      </w:pPr>
      <w:r>
        <w:rPr>
          <w:noProof/>
        </w:rPr>
        <w:t>REG_BITS_MCAN_CCCR_ASM</w:t>
      </w:r>
    </w:p>
    <w:p w14:paraId="1806D892" w14:textId="77777777" w:rsidR="00595C3F" w:rsidRDefault="00595C3F">
      <w:pPr>
        <w:pStyle w:val="Index2"/>
        <w:tabs>
          <w:tab w:val="right" w:leader="dot" w:pos="3780"/>
        </w:tabs>
        <w:rPr>
          <w:noProof/>
        </w:rPr>
      </w:pPr>
      <w:r>
        <w:rPr>
          <w:noProof/>
        </w:rPr>
        <w:t>TCAN4x5x_Reg.h, 150</w:t>
      </w:r>
    </w:p>
    <w:p w14:paraId="59AF0DA3" w14:textId="77777777" w:rsidR="00595C3F" w:rsidRDefault="00595C3F">
      <w:pPr>
        <w:pStyle w:val="Index1"/>
        <w:tabs>
          <w:tab w:val="right" w:leader="dot" w:pos="3780"/>
        </w:tabs>
        <w:rPr>
          <w:noProof/>
        </w:rPr>
      </w:pPr>
      <w:r>
        <w:rPr>
          <w:noProof/>
        </w:rPr>
        <w:t>REG_BITS_MCAN_CCCR_BRSE</w:t>
      </w:r>
    </w:p>
    <w:p w14:paraId="2BAB13B0" w14:textId="77777777" w:rsidR="00595C3F" w:rsidRDefault="00595C3F">
      <w:pPr>
        <w:pStyle w:val="Index2"/>
        <w:tabs>
          <w:tab w:val="right" w:leader="dot" w:pos="3780"/>
        </w:tabs>
        <w:rPr>
          <w:noProof/>
        </w:rPr>
      </w:pPr>
      <w:r>
        <w:rPr>
          <w:noProof/>
        </w:rPr>
        <w:t>TCAN4x5x_Reg.h, 150</w:t>
      </w:r>
    </w:p>
    <w:p w14:paraId="5D1F08DF" w14:textId="77777777" w:rsidR="00595C3F" w:rsidRDefault="00595C3F">
      <w:pPr>
        <w:pStyle w:val="Index1"/>
        <w:tabs>
          <w:tab w:val="right" w:leader="dot" w:pos="3780"/>
        </w:tabs>
        <w:rPr>
          <w:noProof/>
        </w:rPr>
      </w:pPr>
      <w:r>
        <w:rPr>
          <w:noProof/>
        </w:rPr>
        <w:t>REG_BITS_MCAN_CCCR_CCE</w:t>
      </w:r>
    </w:p>
    <w:p w14:paraId="0AA44D39" w14:textId="77777777" w:rsidR="00595C3F" w:rsidRDefault="00595C3F">
      <w:pPr>
        <w:pStyle w:val="Index2"/>
        <w:tabs>
          <w:tab w:val="right" w:leader="dot" w:pos="3780"/>
        </w:tabs>
        <w:rPr>
          <w:noProof/>
        </w:rPr>
      </w:pPr>
      <w:r>
        <w:rPr>
          <w:noProof/>
        </w:rPr>
        <w:t>TCAN4x5x_Reg.h, 150</w:t>
      </w:r>
    </w:p>
    <w:p w14:paraId="5C3340FF" w14:textId="77777777" w:rsidR="00595C3F" w:rsidRDefault="00595C3F">
      <w:pPr>
        <w:pStyle w:val="Index1"/>
        <w:tabs>
          <w:tab w:val="right" w:leader="dot" w:pos="3780"/>
        </w:tabs>
        <w:rPr>
          <w:noProof/>
        </w:rPr>
      </w:pPr>
      <w:r>
        <w:rPr>
          <w:noProof/>
        </w:rPr>
        <w:t>REG_BITS_MCAN_CCCR_CSA</w:t>
      </w:r>
    </w:p>
    <w:p w14:paraId="355166CE" w14:textId="77777777" w:rsidR="00595C3F" w:rsidRDefault="00595C3F">
      <w:pPr>
        <w:pStyle w:val="Index2"/>
        <w:tabs>
          <w:tab w:val="right" w:leader="dot" w:pos="3780"/>
        </w:tabs>
        <w:rPr>
          <w:noProof/>
        </w:rPr>
      </w:pPr>
      <w:r>
        <w:rPr>
          <w:noProof/>
        </w:rPr>
        <w:t>TCAN4x5x_Reg.h, 150</w:t>
      </w:r>
    </w:p>
    <w:p w14:paraId="0EE1C375" w14:textId="77777777" w:rsidR="00595C3F" w:rsidRDefault="00595C3F">
      <w:pPr>
        <w:pStyle w:val="Index1"/>
        <w:tabs>
          <w:tab w:val="right" w:leader="dot" w:pos="3780"/>
        </w:tabs>
        <w:rPr>
          <w:noProof/>
        </w:rPr>
      </w:pPr>
      <w:r>
        <w:rPr>
          <w:noProof/>
        </w:rPr>
        <w:t>REG_BITS_MCAN_CCCR_CSR</w:t>
      </w:r>
    </w:p>
    <w:p w14:paraId="06141216" w14:textId="77777777" w:rsidR="00595C3F" w:rsidRDefault="00595C3F">
      <w:pPr>
        <w:pStyle w:val="Index2"/>
        <w:tabs>
          <w:tab w:val="right" w:leader="dot" w:pos="3780"/>
        </w:tabs>
        <w:rPr>
          <w:noProof/>
        </w:rPr>
      </w:pPr>
      <w:r>
        <w:rPr>
          <w:noProof/>
        </w:rPr>
        <w:t>TCAN4x5x_Reg.h, 150</w:t>
      </w:r>
    </w:p>
    <w:p w14:paraId="4B067A68" w14:textId="77777777" w:rsidR="00595C3F" w:rsidRDefault="00595C3F">
      <w:pPr>
        <w:pStyle w:val="Index1"/>
        <w:tabs>
          <w:tab w:val="right" w:leader="dot" w:pos="3780"/>
        </w:tabs>
        <w:rPr>
          <w:noProof/>
        </w:rPr>
      </w:pPr>
      <w:r>
        <w:rPr>
          <w:noProof/>
        </w:rPr>
        <w:t>REG_BITS_MCAN_CCCR_DAR_DIS</w:t>
      </w:r>
    </w:p>
    <w:p w14:paraId="5292CC42" w14:textId="77777777" w:rsidR="00595C3F" w:rsidRDefault="00595C3F">
      <w:pPr>
        <w:pStyle w:val="Index2"/>
        <w:tabs>
          <w:tab w:val="right" w:leader="dot" w:pos="3780"/>
        </w:tabs>
        <w:rPr>
          <w:noProof/>
        </w:rPr>
      </w:pPr>
      <w:r>
        <w:rPr>
          <w:noProof/>
        </w:rPr>
        <w:t>TCAN4x5x_Reg.h, 150</w:t>
      </w:r>
    </w:p>
    <w:p w14:paraId="64B2F011" w14:textId="77777777" w:rsidR="00595C3F" w:rsidRDefault="00595C3F">
      <w:pPr>
        <w:pStyle w:val="Index1"/>
        <w:tabs>
          <w:tab w:val="right" w:leader="dot" w:pos="3780"/>
        </w:tabs>
        <w:rPr>
          <w:noProof/>
        </w:rPr>
      </w:pPr>
      <w:r>
        <w:rPr>
          <w:noProof/>
        </w:rPr>
        <w:t>REG_BITS_MCAN_CCCR_EFBI</w:t>
      </w:r>
    </w:p>
    <w:p w14:paraId="3FB0B230" w14:textId="77777777" w:rsidR="00595C3F" w:rsidRDefault="00595C3F">
      <w:pPr>
        <w:pStyle w:val="Index2"/>
        <w:tabs>
          <w:tab w:val="right" w:leader="dot" w:pos="3780"/>
        </w:tabs>
        <w:rPr>
          <w:noProof/>
        </w:rPr>
      </w:pPr>
      <w:r>
        <w:rPr>
          <w:noProof/>
        </w:rPr>
        <w:t>TCAN4x5x_Reg.h, 150</w:t>
      </w:r>
    </w:p>
    <w:p w14:paraId="78B0B87F" w14:textId="77777777" w:rsidR="00595C3F" w:rsidRDefault="00595C3F">
      <w:pPr>
        <w:pStyle w:val="Index1"/>
        <w:tabs>
          <w:tab w:val="right" w:leader="dot" w:pos="3780"/>
        </w:tabs>
        <w:rPr>
          <w:noProof/>
        </w:rPr>
      </w:pPr>
      <w:r>
        <w:rPr>
          <w:noProof/>
        </w:rPr>
        <w:t>REG_BITS_MCAN_CCCR_FDOE</w:t>
      </w:r>
    </w:p>
    <w:p w14:paraId="2EA2D0E8" w14:textId="77777777" w:rsidR="00595C3F" w:rsidRDefault="00595C3F">
      <w:pPr>
        <w:pStyle w:val="Index2"/>
        <w:tabs>
          <w:tab w:val="right" w:leader="dot" w:pos="3780"/>
        </w:tabs>
        <w:rPr>
          <w:noProof/>
        </w:rPr>
      </w:pPr>
      <w:r>
        <w:rPr>
          <w:noProof/>
        </w:rPr>
        <w:t>TCAN4x5x_Reg.h, 150</w:t>
      </w:r>
    </w:p>
    <w:p w14:paraId="373515FF" w14:textId="77777777" w:rsidR="00595C3F" w:rsidRDefault="00595C3F">
      <w:pPr>
        <w:pStyle w:val="Index1"/>
        <w:tabs>
          <w:tab w:val="right" w:leader="dot" w:pos="3780"/>
        </w:tabs>
        <w:rPr>
          <w:noProof/>
        </w:rPr>
      </w:pPr>
      <w:r>
        <w:rPr>
          <w:noProof/>
        </w:rPr>
        <w:t>REG_BITS_MCAN_CCCR_INIT</w:t>
      </w:r>
    </w:p>
    <w:p w14:paraId="0A999694" w14:textId="77777777" w:rsidR="00595C3F" w:rsidRDefault="00595C3F">
      <w:pPr>
        <w:pStyle w:val="Index2"/>
        <w:tabs>
          <w:tab w:val="right" w:leader="dot" w:pos="3780"/>
        </w:tabs>
        <w:rPr>
          <w:noProof/>
        </w:rPr>
      </w:pPr>
      <w:r>
        <w:rPr>
          <w:noProof/>
        </w:rPr>
        <w:t>TCAN4x5x_Reg.h, 150</w:t>
      </w:r>
    </w:p>
    <w:p w14:paraId="4132756C" w14:textId="77777777" w:rsidR="00595C3F" w:rsidRDefault="00595C3F">
      <w:pPr>
        <w:pStyle w:val="Index1"/>
        <w:tabs>
          <w:tab w:val="right" w:leader="dot" w:pos="3780"/>
        </w:tabs>
        <w:rPr>
          <w:noProof/>
        </w:rPr>
      </w:pPr>
      <w:r>
        <w:rPr>
          <w:noProof/>
        </w:rPr>
        <w:t>REG_BITS_MCAN_CCCR_MON</w:t>
      </w:r>
    </w:p>
    <w:p w14:paraId="47CF78EA" w14:textId="77777777" w:rsidR="00595C3F" w:rsidRDefault="00595C3F">
      <w:pPr>
        <w:pStyle w:val="Index2"/>
        <w:tabs>
          <w:tab w:val="right" w:leader="dot" w:pos="3780"/>
        </w:tabs>
        <w:rPr>
          <w:noProof/>
        </w:rPr>
      </w:pPr>
      <w:r>
        <w:rPr>
          <w:noProof/>
        </w:rPr>
        <w:t>TCAN4x5x_Reg.h, 150</w:t>
      </w:r>
    </w:p>
    <w:p w14:paraId="7D5E8A30" w14:textId="77777777" w:rsidR="00595C3F" w:rsidRDefault="00595C3F">
      <w:pPr>
        <w:pStyle w:val="Index1"/>
        <w:tabs>
          <w:tab w:val="right" w:leader="dot" w:pos="3780"/>
        </w:tabs>
        <w:rPr>
          <w:noProof/>
        </w:rPr>
      </w:pPr>
      <w:r>
        <w:rPr>
          <w:noProof/>
        </w:rPr>
        <w:t>REG_BITS_MCAN_CCCR_NISO_BOSCH</w:t>
      </w:r>
    </w:p>
    <w:p w14:paraId="2EE843D5" w14:textId="77777777" w:rsidR="00595C3F" w:rsidRDefault="00595C3F">
      <w:pPr>
        <w:pStyle w:val="Index2"/>
        <w:tabs>
          <w:tab w:val="right" w:leader="dot" w:pos="3780"/>
        </w:tabs>
        <w:rPr>
          <w:noProof/>
        </w:rPr>
      </w:pPr>
      <w:r>
        <w:rPr>
          <w:noProof/>
        </w:rPr>
        <w:t>TCAN4x5x_Reg.h, 150</w:t>
      </w:r>
    </w:p>
    <w:p w14:paraId="1F7F078A" w14:textId="77777777" w:rsidR="00595C3F" w:rsidRDefault="00595C3F">
      <w:pPr>
        <w:pStyle w:val="Index1"/>
        <w:tabs>
          <w:tab w:val="right" w:leader="dot" w:pos="3780"/>
        </w:tabs>
        <w:rPr>
          <w:noProof/>
        </w:rPr>
      </w:pPr>
      <w:r>
        <w:rPr>
          <w:noProof/>
        </w:rPr>
        <w:t>REG_BITS_MCAN_CCCR_NISO_ISO</w:t>
      </w:r>
    </w:p>
    <w:p w14:paraId="675105B5" w14:textId="77777777" w:rsidR="00595C3F" w:rsidRDefault="00595C3F">
      <w:pPr>
        <w:pStyle w:val="Index2"/>
        <w:tabs>
          <w:tab w:val="right" w:leader="dot" w:pos="3780"/>
        </w:tabs>
        <w:rPr>
          <w:noProof/>
        </w:rPr>
      </w:pPr>
      <w:r>
        <w:rPr>
          <w:noProof/>
        </w:rPr>
        <w:t>TCAN4x5x_Reg.h, 150</w:t>
      </w:r>
    </w:p>
    <w:p w14:paraId="2A54E305" w14:textId="77777777" w:rsidR="00595C3F" w:rsidRDefault="00595C3F">
      <w:pPr>
        <w:pStyle w:val="Index1"/>
        <w:tabs>
          <w:tab w:val="right" w:leader="dot" w:pos="3780"/>
        </w:tabs>
        <w:rPr>
          <w:noProof/>
        </w:rPr>
      </w:pPr>
      <w:r>
        <w:rPr>
          <w:noProof/>
        </w:rPr>
        <w:t>REG_BITS_MCAN_CCCR_PXHD_DIS</w:t>
      </w:r>
    </w:p>
    <w:p w14:paraId="159610BC" w14:textId="77777777" w:rsidR="00595C3F" w:rsidRDefault="00595C3F">
      <w:pPr>
        <w:pStyle w:val="Index2"/>
        <w:tabs>
          <w:tab w:val="right" w:leader="dot" w:pos="3780"/>
        </w:tabs>
        <w:rPr>
          <w:noProof/>
        </w:rPr>
      </w:pPr>
      <w:r>
        <w:rPr>
          <w:noProof/>
        </w:rPr>
        <w:t>TCAN4x5x_Reg.h, 150</w:t>
      </w:r>
    </w:p>
    <w:p w14:paraId="390CAE93" w14:textId="77777777" w:rsidR="00595C3F" w:rsidRDefault="00595C3F">
      <w:pPr>
        <w:pStyle w:val="Index1"/>
        <w:tabs>
          <w:tab w:val="right" w:leader="dot" w:pos="3780"/>
        </w:tabs>
        <w:rPr>
          <w:noProof/>
        </w:rPr>
      </w:pPr>
      <w:r>
        <w:rPr>
          <w:noProof/>
        </w:rPr>
        <w:t>REG_BITS_MCAN_CCCR_RESERVED_MASK</w:t>
      </w:r>
    </w:p>
    <w:p w14:paraId="369212AC" w14:textId="77777777" w:rsidR="00595C3F" w:rsidRDefault="00595C3F">
      <w:pPr>
        <w:pStyle w:val="Index2"/>
        <w:tabs>
          <w:tab w:val="right" w:leader="dot" w:pos="3780"/>
        </w:tabs>
        <w:rPr>
          <w:noProof/>
        </w:rPr>
      </w:pPr>
      <w:r>
        <w:rPr>
          <w:noProof/>
        </w:rPr>
        <w:t>TCAN4x5x_Reg.h, 150</w:t>
      </w:r>
    </w:p>
    <w:p w14:paraId="1CE31F16" w14:textId="77777777" w:rsidR="00595C3F" w:rsidRDefault="00595C3F">
      <w:pPr>
        <w:pStyle w:val="Index1"/>
        <w:tabs>
          <w:tab w:val="right" w:leader="dot" w:pos="3780"/>
        </w:tabs>
        <w:rPr>
          <w:noProof/>
        </w:rPr>
      </w:pPr>
      <w:r>
        <w:rPr>
          <w:noProof/>
        </w:rPr>
        <w:t>REG_BITS_MCAN_CCCR_TEST</w:t>
      </w:r>
    </w:p>
    <w:p w14:paraId="502C5739" w14:textId="77777777" w:rsidR="00595C3F" w:rsidRDefault="00595C3F">
      <w:pPr>
        <w:pStyle w:val="Index2"/>
        <w:tabs>
          <w:tab w:val="right" w:leader="dot" w:pos="3780"/>
        </w:tabs>
        <w:rPr>
          <w:noProof/>
        </w:rPr>
      </w:pPr>
      <w:r>
        <w:rPr>
          <w:noProof/>
        </w:rPr>
        <w:t>TCAN4x5x_Reg.h, 150</w:t>
      </w:r>
    </w:p>
    <w:p w14:paraId="501B0371" w14:textId="77777777" w:rsidR="00595C3F" w:rsidRDefault="00595C3F">
      <w:pPr>
        <w:pStyle w:val="Index1"/>
        <w:tabs>
          <w:tab w:val="right" w:leader="dot" w:pos="3780"/>
        </w:tabs>
        <w:rPr>
          <w:noProof/>
        </w:rPr>
      </w:pPr>
      <w:r>
        <w:rPr>
          <w:noProof/>
        </w:rPr>
        <w:t>REG_BITS_MCAN_CCCR_TXP</w:t>
      </w:r>
    </w:p>
    <w:p w14:paraId="375FE8CF" w14:textId="77777777" w:rsidR="00595C3F" w:rsidRDefault="00595C3F">
      <w:pPr>
        <w:pStyle w:val="Index2"/>
        <w:tabs>
          <w:tab w:val="right" w:leader="dot" w:pos="3780"/>
        </w:tabs>
        <w:rPr>
          <w:noProof/>
        </w:rPr>
      </w:pPr>
      <w:r>
        <w:rPr>
          <w:noProof/>
        </w:rPr>
        <w:t>TCAN4x5x_Reg.h, 150</w:t>
      </w:r>
    </w:p>
    <w:p w14:paraId="7573101B" w14:textId="77777777" w:rsidR="00595C3F" w:rsidRDefault="00595C3F">
      <w:pPr>
        <w:pStyle w:val="Index1"/>
        <w:tabs>
          <w:tab w:val="right" w:leader="dot" w:pos="3780"/>
        </w:tabs>
        <w:rPr>
          <w:noProof/>
        </w:rPr>
      </w:pPr>
      <w:r>
        <w:rPr>
          <w:noProof/>
        </w:rPr>
        <w:t>REG_BITS_MCAN_DBTP_TDC_EN</w:t>
      </w:r>
    </w:p>
    <w:p w14:paraId="5A3DE3E1" w14:textId="77777777" w:rsidR="00595C3F" w:rsidRDefault="00595C3F">
      <w:pPr>
        <w:pStyle w:val="Index2"/>
        <w:tabs>
          <w:tab w:val="right" w:leader="dot" w:pos="3780"/>
        </w:tabs>
        <w:rPr>
          <w:noProof/>
        </w:rPr>
      </w:pPr>
      <w:r>
        <w:rPr>
          <w:noProof/>
        </w:rPr>
        <w:t>TCAN4x5x_Reg.h, 150</w:t>
      </w:r>
    </w:p>
    <w:p w14:paraId="135C032F" w14:textId="77777777" w:rsidR="00595C3F" w:rsidRDefault="00595C3F">
      <w:pPr>
        <w:pStyle w:val="Index1"/>
        <w:tabs>
          <w:tab w:val="right" w:leader="dot" w:pos="3780"/>
        </w:tabs>
        <w:rPr>
          <w:noProof/>
        </w:rPr>
      </w:pPr>
      <w:r>
        <w:rPr>
          <w:noProof/>
        </w:rPr>
        <w:t>REG_BITS_MCAN_GFC_ANFE_FIFO0</w:t>
      </w:r>
    </w:p>
    <w:p w14:paraId="4BF2F0C0" w14:textId="77777777" w:rsidR="00595C3F" w:rsidRDefault="00595C3F">
      <w:pPr>
        <w:pStyle w:val="Index2"/>
        <w:tabs>
          <w:tab w:val="right" w:leader="dot" w:pos="3780"/>
        </w:tabs>
        <w:rPr>
          <w:noProof/>
        </w:rPr>
      </w:pPr>
      <w:r>
        <w:rPr>
          <w:noProof/>
        </w:rPr>
        <w:t>TCAN4x5x_Reg.h, 150</w:t>
      </w:r>
    </w:p>
    <w:p w14:paraId="420AC4F3" w14:textId="77777777" w:rsidR="00595C3F" w:rsidRDefault="00595C3F">
      <w:pPr>
        <w:pStyle w:val="Index1"/>
        <w:tabs>
          <w:tab w:val="right" w:leader="dot" w:pos="3780"/>
        </w:tabs>
        <w:rPr>
          <w:noProof/>
        </w:rPr>
      </w:pPr>
      <w:r>
        <w:rPr>
          <w:noProof/>
        </w:rPr>
        <w:t>REG_BITS_MCAN_GFC_ANFE_FIFO1</w:t>
      </w:r>
    </w:p>
    <w:p w14:paraId="323277E5" w14:textId="77777777" w:rsidR="00595C3F" w:rsidRDefault="00595C3F">
      <w:pPr>
        <w:pStyle w:val="Index2"/>
        <w:tabs>
          <w:tab w:val="right" w:leader="dot" w:pos="3780"/>
        </w:tabs>
        <w:rPr>
          <w:noProof/>
        </w:rPr>
      </w:pPr>
      <w:r>
        <w:rPr>
          <w:noProof/>
        </w:rPr>
        <w:t>TCAN4x5x_Reg.h, 150</w:t>
      </w:r>
    </w:p>
    <w:p w14:paraId="552E48F5" w14:textId="77777777" w:rsidR="00595C3F" w:rsidRDefault="00595C3F">
      <w:pPr>
        <w:pStyle w:val="Index1"/>
        <w:tabs>
          <w:tab w:val="right" w:leader="dot" w:pos="3780"/>
        </w:tabs>
        <w:rPr>
          <w:noProof/>
        </w:rPr>
      </w:pPr>
      <w:r>
        <w:rPr>
          <w:noProof/>
        </w:rPr>
        <w:t>REG_BITS_MCAN_GFC_ANFS_FIFO0</w:t>
      </w:r>
    </w:p>
    <w:p w14:paraId="6BB1C4C1" w14:textId="77777777" w:rsidR="00595C3F" w:rsidRDefault="00595C3F">
      <w:pPr>
        <w:pStyle w:val="Index2"/>
        <w:tabs>
          <w:tab w:val="right" w:leader="dot" w:pos="3780"/>
        </w:tabs>
        <w:rPr>
          <w:noProof/>
        </w:rPr>
      </w:pPr>
      <w:r>
        <w:rPr>
          <w:noProof/>
        </w:rPr>
        <w:t>TCAN4x5x_Reg.h, 150</w:t>
      </w:r>
    </w:p>
    <w:p w14:paraId="1DD61395" w14:textId="77777777" w:rsidR="00595C3F" w:rsidRDefault="00595C3F">
      <w:pPr>
        <w:pStyle w:val="Index1"/>
        <w:tabs>
          <w:tab w:val="right" w:leader="dot" w:pos="3780"/>
        </w:tabs>
        <w:rPr>
          <w:noProof/>
        </w:rPr>
      </w:pPr>
      <w:r>
        <w:rPr>
          <w:noProof/>
        </w:rPr>
        <w:t>REG_BITS_MCAN_GFC_ANFS_FIFO1</w:t>
      </w:r>
    </w:p>
    <w:p w14:paraId="38B9EB29" w14:textId="77777777" w:rsidR="00595C3F" w:rsidRDefault="00595C3F">
      <w:pPr>
        <w:pStyle w:val="Index2"/>
        <w:tabs>
          <w:tab w:val="right" w:leader="dot" w:pos="3780"/>
        </w:tabs>
        <w:rPr>
          <w:noProof/>
        </w:rPr>
      </w:pPr>
      <w:r>
        <w:rPr>
          <w:noProof/>
        </w:rPr>
        <w:t>TCAN4x5x_Reg.h, 150</w:t>
      </w:r>
    </w:p>
    <w:p w14:paraId="4F7F47EE" w14:textId="77777777" w:rsidR="00595C3F" w:rsidRDefault="00595C3F">
      <w:pPr>
        <w:pStyle w:val="Index1"/>
        <w:tabs>
          <w:tab w:val="right" w:leader="dot" w:pos="3780"/>
        </w:tabs>
        <w:rPr>
          <w:noProof/>
        </w:rPr>
      </w:pPr>
      <w:r>
        <w:rPr>
          <w:noProof/>
        </w:rPr>
        <w:t>REG_BITS_MCAN_GFC_RRFE</w:t>
      </w:r>
    </w:p>
    <w:p w14:paraId="60F74C9A" w14:textId="77777777" w:rsidR="00595C3F" w:rsidRDefault="00595C3F">
      <w:pPr>
        <w:pStyle w:val="Index2"/>
        <w:tabs>
          <w:tab w:val="right" w:leader="dot" w:pos="3780"/>
        </w:tabs>
        <w:rPr>
          <w:noProof/>
        </w:rPr>
      </w:pPr>
      <w:r>
        <w:rPr>
          <w:noProof/>
        </w:rPr>
        <w:t>TCAN4x5x_Reg.h, 150</w:t>
      </w:r>
    </w:p>
    <w:p w14:paraId="0A42934E" w14:textId="77777777" w:rsidR="00595C3F" w:rsidRDefault="00595C3F">
      <w:pPr>
        <w:pStyle w:val="Index1"/>
        <w:tabs>
          <w:tab w:val="right" w:leader="dot" w:pos="3780"/>
        </w:tabs>
        <w:rPr>
          <w:noProof/>
        </w:rPr>
      </w:pPr>
      <w:r>
        <w:rPr>
          <w:noProof/>
        </w:rPr>
        <w:t>REG_BITS_MCAN_GFC_RRFS</w:t>
      </w:r>
    </w:p>
    <w:p w14:paraId="3719C545" w14:textId="77777777" w:rsidR="00595C3F" w:rsidRDefault="00595C3F">
      <w:pPr>
        <w:pStyle w:val="Index2"/>
        <w:tabs>
          <w:tab w:val="right" w:leader="dot" w:pos="3780"/>
        </w:tabs>
        <w:rPr>
          <w:noProof/>
        </w:rPr>
      </w:pPr>
      <w:r>
        <w:rPr>
          <w:noProof/>
        </w:rPr>
        <w:t>TCAN4x5x_Reg.h, 150</w:t>
      </w:r>
    </w:p>
    <w:p w14:paraId="72B1A8CD" w14:textId="77777777" w:rsidR="00595C3F" w:rsidRDefault="00595C3F">
      <w:pPr>
        <w:pStyle w:val="Index1"/>
        <w:tabs>
          <w:tab w:val="right" w:leader="dot" w:pos="3780"/>
        </w:tabs>
        <w:rPr>
          <w:noProof/>
        </w:rPr>
      </w:pPr>
      <w:r>
        <w:rPr>
          <w:noProof/>
        </w:rPr>
        <w:t>REG_BITS_MCAN_IE_ARAE</w:t>
      </w:r>
    </w:p>
    <w:p w14:paraId="24A5BE47" w14:textId="77777777" w:rsidR="00595C3F" w:rsidRDefault="00595C3F">
      <w:pPr>
        <w:pStyle w:val="Index2"/>
        <w:tabs>
          <w:tab w:val="right" w:leader="dot" w:pos="3780"/>
        </w:tabs>
        <w:rPr>
          <w:noProof/>
        </w:rPr>
      </w:pPr>
      <w:r>
        <w:rPr>
          <w:noProof/>
        </w:rPr>
        <w:t>TCAN4x5x_Reg.h, 150</w:t>
      </w:r>
    </w:p>
    <w:p w14:paraId="058182BD" w14:textId="77777777" w:rsidR="00595C3F" w:rsidRDefault="00595C3F">
      <w:pPr>
        <w:pStyle w:val="Index1"/>
        <w:tabs>
          <w:tab w:val="right" w:leader="dot" w:pos="3780"/>
        </w:tabs>
        <w:rPr>
          <w:noProof/>
        </w:rPr>
      </w:pPr>
      <w:r>
        <w:rPr>
          <w:noProof/>
        </w:rPr>
        <w:t>REG_BITS_MCAN_IE_ARAL</w:t>
      </w:r>
    </w:p>
    <w:p w14:paraId="54813113" w14:textId="77777777" w:rsidR="00595C3F" w:rsidRDefault="00595C3F">
      <w:pPr>
        <w:pStyle w:val="Index2"/>
        <w:tabs>
          <w:tab w:val="right" w:leader="dot" w:pos="3780"/>
        </w:tabs>
        <w:rPr>
          <w:noProof/>
        </w:rPr>
      </w:pPr>
      <w:r>
        <w:rPr>
          <w:noProof/>
        </w:rPr>
        <w:t>TCAN4x5x_Reg.h, 150</w:t>
      </w:r>
    </w:p>
    <w:p w14:paraId="7B448A61" w14:textId="77777777" w:rsidR="00595C3F" w:rsidRDefault="00595C3F">
      <w:pPr>
        <w:pStyle w:val="Index1"/>
        <w:tabs>
          <w:tab w:val="right" w:leader="dot" w:pos="3780"/>
        </w:tabs>
        <w:rPr>
          <w:noProof/>
        </w:rPr>
      </w:pPr>
      <w:r>
        <w:rPr>
          <w:noProof/>
        </w:rPr>
        <w:t>REG_BITS_MCAN_IE_BECE</w:t>
      </w:r>
    </w:p>
    <w:p w14:paraId="0F7D9B56" w14:textId="77777777" w:rsidR="00595C3F" w:rsidRDefault="00595C3F">
      <w:pPr>
        <w:pStyle w:val="Index2"/>
        <w:tabs>
          <w:tab w:val="right" w:leader="dot" w:pos="3780"/>
        </w:tabs>
        <w:rPr>
          <w:noProof/>
        </w:rPr>
      </w:pPr>
      <w:r>
        <w:rPr>
          <w:noProof/>
        </w:rPr>
        <w:t>TCAN4x5x_Reg.h, 151</w:t>
      </w:r>
    </w:p>
    <w:p w14:paraId="60BCDB87" w14:textId="77777777" w:rsidR="00595C3F" w:rsidRDefault="00595C3F">
      <w:pPr>
        <w:pStyle w:val="Index1"/>
        <w:tabs>
          <w:tab w:val="right" w:leader="dot" w:pos="3780"/>
        </w:tabs>
        <w:rPr>
          <w:noProof/>
        </w:rPr>
      </w:pPr>
      <w:r>
        <w:rPr>
          <w:noProof/>
        </w:rPr>
        <w:t>REG_BITS_MCAN_IE_BECL</w:t>
      </w:r>
    </w:p>
    <w:p w14:paraId="483EA71B" w14:textId="77777777" w:rsidR="00595C3F" w:rsidRDefault="00595C3F">
      <w:pPr>
        <w:pStyle w:val="Index2"/>
        <w:tabs>
          <w:tab w:val="right" w:leader="dot" w:pos="3780"/>
        </w:tabs>
        <w:rPr>
          <w:noProof/>
        </w:rPr>
      </w:pPr>
      <w:r>
        <w:rPr>
          <w:noProof/>
        </w:rPr>
        <w:t>TCAN4x5x_Reg.h, 151</w:t>
      </w:r>
    </w:p>
    <w:p w14:paraId="269D8137" w14:textId="77777777" w:rsidR="00595C3F" w:rsidRDefault="00595C3F">
      <w:pPr>
        <w:pStyle w:val="Index1"/>
        <w:tabs>
          <w:tab w:val="right" w:leader="dot" w:pos="3780"/>
        </w:tabs>
        <w:rPr>
          <w:noProof/>
        </w:rPr>
      </w:pPr>
      <w:r>
        <w:rPr>
          <w:noProof/>
        </w:rPr>
        <w:t>REG_BITS_MCAN_IE_BEUE</w:t>
      </w:r>
    </w:p>
    <w:p w14:paraId="0372DC9F" w14:textId="77777777" w:rsidR="00595C3F" w:rsidRDefault="00595C3F">
      <w:pPr>
        <w:pStyle w:val="Index2"/>
        <w:tabs>
          <w:tab w:val="right" w:leader="dot" w:pos="3780"/>
        </w:tabs>
        <w:rPr>
          <w:noProof/>
        </w:rPr>
      </w:pPr>
      <w:r>
        <w:rPr>
          <w:noProof/>
        </w:rPr>
        <w:t>TCAN4x5x_Reg.h, 151</w:t>
      </w:r>
    </w:p>
    <w:p w14:paraId="688677BB" w14:textId="77777777" w:rsidR="00595C3F" w:rsidRDefault="00595C3F">
      <w:pPr>
        <w:pStyle w:val="Index1"/>
        <w:tabs>
          <w:tab w:val="right" w:leader="dot" w:pos="3780"/>
        </w:tabs>
        <w:rPr>
          <w:noProof/>
        </w:rPr>
      </w:pPr>
      <w:r>
        <w:rPr>
          <w:noProof/>
        </w:rPr>
        <w:t>REG_BITS_MCAN_IE_BEUL</w:t>
      </w:r>
    </w:p>
    <w:p w14:paraId="09AC3513" w14:textId="77777777" w:rsidR="00595C3F" w:rsidRDefault="00595C3F">
      <w:pPr>
        <w:pStyle w:val="Index2"/>
        <w:tabs>
          <w:tab w:val="right" w:leader="dot" w:pos="3780"/>
        </w:tabs>
        <w:rPr>
          <w:noProof/>
        </w:rPr>
      </w:pPr>
      <w:r>
        <w:rPr>
          <w:noProof/>
        </w:rPr>
        <w:t>TCAN4x5x_Reg.h, 151</w:t>
      </w:r>
    </w:p>
    <w:p w14:paraId="2E7CE236" w14:textId="77777777" w:rsidR="00595C3F" w:rsidRDefault="00595C3F">
      <w:pPr>
        <w:pStyle w:val="Index1"/>
        <w:tabs>
          <w:tab w:val="right" w:leader="dot" w:pos="3780"/>
        </w:tabs>
        <w:rPr>
          <w:noProof/>
        </w:rPr>
      </w:pPr>
      <w:r>
        <w:rPr>
          <w:noProof/>
        </w:rPr>
        <w:t>REG_BITS_MCAN_IE_BOE</w:t>
      </w:r>
    </w:p>
    <w:p w14:paraId="07FEEFF6" w14:textId="77777777" w:rsidR="00595C3F" w:rsidRDefault="00595C3F">
      <w:pPr>
        <w:pStyle w:val="Index2"/>
        <w:tabs>
          <w:tab w:val="right" w:leader="dot" w:pos="3780"/>
        </w:tabs>
        <w:rPr>
          <w:noProof/>
        </w:rPr>
      </w:pPr>
      <w:r>
        <w:rPr>
          <w:noProof/>
        </w:rPr>
        <w:t>TCAN4x5x_Reg.h, 151</w:t>
      </w:r>
    </w:p>
    <w:p w14:paraId="5A4868A3" w14:textId="77777777" w:rsidR="00595C3F" w:rsidRDefault="00595C3F">
      <w:pPr>
        <w:pStyle w:val="Index1"/>
        <w:tabs>
          <w:tab w:val="right" w:leader="dot" w:pos="3780"/>
        </w:tabs>
        <w:rPr>
          <w:noProof/>
        </w:rPr>
      </w:pPr>
      <w:r>
        <w:rPr>
          <w:noProof/>
        </w:rPr>
        <w:t>REG_BITS_MCAN_IE_BOL</w:t>
      </w:r>
    </w:p>
    <w:p w14:paraId="26E31EDE" w14:textId="77777777" w:rsidR="00595C3F" w:rsidRDefault="00595C3F">
      <w:pPr>
        <w:pStyle w:val="Index2"/>
        <w:tabs>
          <w:tab w:val="right" w:leader="dot" w:pos="3780"/>
        </w:tabs>
        <w:rPr>
          <w:noProof/>
        </w:rPr>
      </w:pPr>
      <w:r>
        <w:rPr>
          <w:noProof/>
        </w:rPr>
        <w:t>TCAN4x5x_Reg.h, 151</w:t>
      </w:r>
    </w:p>
    <w:p w14:paraId="7223E278" w14:textId="77777777" w:rsidR="00595C3F" w:rsidRDefault="00595C3F">
      <w:pPr>
        <w:pStyle w:val="Index1"/>
        <w:tabs>
          <w:tab w:val="right" w:leader="dot" w:pos="3780"/>
        </w:tabs>
        <w:rPr>
          <w:noProof/>
        </w:rPr>
      </w:pPr>
      <w:r>
        <w:rPr>
          <w:noProof/>
        </w:rPr>
        <w:t>REG_BITS_MCAN_IE_DRXE</w:t>
      </w:r>
    </w:p>
    <w:p w14:paraId="65B3FBCB" w14:textId="77777777" w:rsidR="00595C3F" w:rsidRDefault="00595C3F">
      <w:pPr>
        <w:pStyle w:val="Index2"/>
        <w:tabs>
          <w:tab w:val="right" w:leader="dot" w:pos="3780"/>
        </w:tabs>
        <w:rPr>
          <w:noProof/>
        </w:rPr>
      </w:pPr>
      <w:r>
        <w:rPr>
          <w:noProof/>
        </w:rPr>
        <w:t>TCAN4x5x_Reg.h, 151</w:t>
      </w:r>
    </w:p>
    <w:p w14:paraId="44CF91A8" w14:textId="77777777" w:rsidR="00595C3F" w:rsidRDefault="00595C3F">
      <w:pPr>
        <w:pStyle w:val="Index1"/>
        <w:tabs>
          <w:tab w:val="right" w:leader="dot" w:pos="3780"/>
        </w:tabs>
        <w:rPr>
          <w:noProof/>
        </w:rPr>
      </w:pPr>
      <w:r>
        <w:rPr>
          <w:noProof/>
        </w:rPr>
        <w:t>REG_BITS_MCAN_IE_DRXL</w:t>
      </w:r>
    </w:p>
    <w:p w14:paraId="6A13BDFC" w14:textId="77777777" w:rsidR="00595C3F" w:rsidRDefault="00595C3F">
      <w:pPr>
        <w:pStyle w:val="Index2"/>
        <w:tabs>
          <w:tab w:val="right" w:leader="dot" w:pos="3780"/>
        </w:tabs>
        <w:rPr>
          <w:noProof/>
        </w:rPr>
      </w:pPr>
      <w:r>
        <w:rPr>
          <w:noProof/>
        </w:rPr>
        <w:t>TCAN4x5x_Reg.h, 151</w:t>
      </w:r>
    </w:p>
    <w:p w14:paraId="126C523A" w14:textId="77777777" w:rsidR="00595C3F" w:rsidRDefault="00595C3F">
      <w:pPr>
        <w:pStyle w:val="Index1"/>
        <w:tabs>
          <w:tab w:val="right" w:leader="dot" w:pos="3780"/>
        </w:tabs>
        <w:rPr>
          <w:noProof/>
        </w:rPr>
      </w:pPr>
      <w:r>
        <w:rPr>
          <w:noProof/>
        </w:rPr>
        <w:t>REG_BITS_MCAN_IE_ELOE</w:t>
      </w:r>
    </w:p>
    <w:p w14:paraId="609B4134" w14:textId="77777777" w:rsidR="00595C3F" w:rsidRDefault="00595C3F">
      <w:pPr>
        <w:pStyle w:val="Index2"/>
        <w:tabs>
          <w:tab w:val="right" w:leader="dot" w:pos="3780"/>
        </w:tabs>
        <w:rPr>
          <w:noProof/>
        </w:rPr>
      </w:pPr>
      <w:r>
        <w:rPr>
          <w:noProof/>
        </w:rPr>
        <w:t>TCAN4x5x_Reg.h, 151</w:t>
      </w:r>
    </w:p>
    <w:p w14:paraId="3F214254" w14:textId="77777777" w:rsidR="00595C3F" w:rsidRDefault="00595C3F">
      <w:pPr>
        <w:pStyle w:val="Index1"/>
        <w:tabs>
          <w:tab w:val="right" w:leader="dot" w:pos="3780"/>
        </w:tabs>
        <w:rPr>
          <w:noProof/>
        </w:rPr>
      </w:pPr>
      <w:r>
        <w:rPr>
          <w:noProof/>
        </w:rPr>
        <w:t>REG_BITS_MCAN_IE_ELOL</w:t>
      </w:r>
    </w:p>
    <w:p w14:paraId="79FA7391" w14:textId="77777777" w:rsidR="00595C3F" w:rsidRDefault="00595C3F">
      <w:pPr>
        <w:pStyle w:val="Index2"/>
        <w:tabs>
          <w:tab w:val="right" w:leader="dot" w:pos="3780"/>
        </w:tabs>
        <w:rPr>
          <w:noProof/>
        </w:rPr>
      </w:pPr>
      <w:r>
        <w:rPr>
          <w:noProof/>
        </w:rPr>
        <w:t>TCAN4x5x_Reg.h, 151</w:t>
      </w:r>
    </w:p>
    <w:p w14:paraId="183086D3" w14:textId="77777777" w:rsidR="00595C3F" w:rsidRDefault="00595C3F">
      <w:pPr>
        <w:pStyle w:val="Index1"/>
        <w:tabs>
          <w:tab w:val="right" w:leader="dot" w:pos="3780"/>
        </w:tabs>
        <w:rPr>
          <w:noProof/>
        </w:rPr>
      </w:pPr>
      <w:r>
        <w:rPr>
          <w:noProof/>
        </w:rPr>
        <w:t>REG_BITS_MCAN_IE_EPE</w:t>
      </w:r>
    </w:p>
    <w:p w14:paraId="18B11DF4" w14:textId="77777777" w:rsidR="00595C3F" w:rsidRDefault="00595C3F">
      <w:pPr>
        <w:pStyle w:val="Index2"/>
        <w:tabs>
          <w:tab w:val="right" w:leader="dot" w:pos="3780"/>
        </w:tabs>
        <w:rPr>
          <w:noProof/>
        </w:rPr>
      </w:pPr>
      <w:r>
        <w:rPr>
          <w:noProof/>
        </w:rPr>
        <w:t>TCAN4x5x_Reg.h, 151</w:t>
      </w:r>
    </w:p>
    <w:p w14:paraId="5DD6D030" w14:textId="77777777" w:rsidR="00595C3F" w:rsidRDefault="00595C3F">
      <w:pPr>
        <w:pStyle w:val="Index1"/>
        <w:tabs>
          <w:tab w:val="right" w:leader="dot" w:pos="3780"/>
        </w:tabs>
        <w:rPr>
          <w:noProof/>
        </w:rPr>
      </w:pPr>
      <w:r>
        <w:rPr>
          <w:noProof/>
        </w:rPr>
        <w:t>REG_BITS_MCAN_IE_EPL</w:t>
      </w:r>
    </w:p>
    <w:p w14:paraId="14FDA445" w14:textId="77777777" w:rsidR="00595C3F" w:rsidRDefault="00595C3F">
      <w:pPr>
        <w:pStyle w:val="Index2"/>
        <w:tabs>
          <w:tab w:val="right" w:leader="dot" w:pos="3780"/>
        </w:tabs>
        <w:rPr>
          <w:noProof/>
        </w:rPr>
      </w:pPr>
      <w:r>
        <w:rPr>
          <w:noProof/>
        </w:rPr>
        <w:t>TCAN4x5x_Reg.h, 151</w:t>
      </w:r>
    </w:p>
    <w:p w14:paraId="6193B4F2" w14:textId="77777777" w:rsidR="00595C3F" w:rsidRDefault="00595C3F">
      <w:pPr>
        <w:pStyle w:val="Index1"/>
        <w:tabs>
          <w:tab w:val="right" w:leader="dot" w:pos="3780"/>
        </w:tabs>
        <w:rPr>
          <w:noProof/>
        </w:rPr>
      </w:pPr>
      <w:r>
        <w:rPr>
          <w:noProof/>
        </w:rPr>
        <w:t>REG_BITS_MCAN_IE_EWE</w:t>
      </w:r>
    </w:p>
    <w:p w14:paraId="7A91857F" w14:textId="77777777" w:rsidR="00595C3F" w:rsidRDefault="00595C3F">
      <w:pPr>
        <w:pStyle w:val="Index2"/>
        <w:tabs>
          <w:tab w:val="right" w:leader="dot" w:pos="3780"/>
        </w:tabs>
        <w:rPr>
          <w:noProof/>
        </w:rPr>
      </w:pPr>
      <w:r>
        <w:rPr>
          <w:noProof/>
        </w:rPr>
        <w:t>TCAN4x5x_Reg.h, 151</w:t>
      </w:r>
    </w:p>
    <w:p w14:paraId="3BBB5452" w14:textId="77777777" w:rsidR="00595C3F" w:rsidRDefault="00595C3F">
      <w:pPr>
        <w:pStyle w:val="Index1"/>
        <w:tabs>
          <w:tab w:val="right" w:leader="dot" w:pos="3780"/>
        </w:tabs>
        <w:rPr>
          <w:noProof/>
        </w:rPr>
      </w:pPr>
      <w:r>
        <w:rPr>
          <w:noProof/>
        </w:rPr>
        <w:t>REG_BITS_MCAN_IE_EWL</w:t>
      </w:r>
    </w:p>
    <w:p w14:paraId="1C9E98F2" w14:textId="77777777" w:rsidR="00595C3F" w:rsidRDefault="00595C3F">
      <w:pPr>
        <w:pStyle w:val="Index2"/>
        <w:tabs>
          <w:tab w:val="right" w:leader="dot" w:pos="3780"/>
        </w:tabs>
        <w:rPr>
          <w:noProof/>
        </w:rPr>
      </w:pPr>
      <w:r>
        <w:rPr>
          <w:noProof/>
        </w:rPr>
        <w:t>TCAN4x5x_Reg.h, 151</w:t>
      </w:r>
    </w:p>
    <w:p w14:paraId="0B5E3683" w14:textId="77777777" w:rsidR="00595C3F" w:rsidRDefault="00595C3F">
      <w:pPr>
        <w:pStyle w:val="Index1"/>
        <w:tabs>
          <w:tab w:val="right" w:leader="dot" w:pos="3780"/>
        </w:tabs>
        <w:rPr>
          <w:noProof/>
        </w:rPr>
      </w:pPr>
      <w:r>
        <w:rPr>
          <w:noProof/>
        </w:rPr>
        <w:t>REG_BITS_MCAN_IE_HPME</w:t>
      </w:r>
    </w:p>
    <w:p w14:paraId="385DF4B7" w14:textId="77777777" w:rsidR="00595C3F" w:rsidRDefault="00595C3F">
      <w:pPr>
        <w:pStyle w:val="Index2"/>
        <w:tabs>
          <w:tab w:val="right" w:leader="dot" w:pos="3780"/>
        </w:tabs>
        <w:rPr>
          <w:noProof/>
        </w:rPr>
      </w:pPr>
      <w:r>
        <w:rPr>
          <w:noProof/>
        </w:rPr>
        <w:t>TCAN4x5x_Reg.h, 151</w:t>
      </w:r>
    </w:p>
    <w:p w14:paraId="0781E202" w14:textId="77777777" w:rsidR="00595C3F" w:rsidRDefault="00595C3F">
      <w:pPr>
        <w:pStyle w:val="Index1"/>
        <w:tabs>
          <w:tab w:val="right" w:leader="dot" w:pos="3780"/>
        </w:tabs>
        <w:rPr>
          <w:noProof/>
        </w:rPr>
      </w:pPr>
      <w:r>
        <w:rPr>
          <w:noProof/>
        </w:rPr>
        <w:t>REG_BITS_MCAN_IE_HPML</w:t>
      </w:r>
    </w:p>
    <w:p w14:paraId="1CC80BD2" w14:textId="77777777" w:rsidR="00595C3F" w:rsidRDefault="00595C3F">
      <w:pPr>
        <w:pStyle w:val="Index2"/>
        <w:tabs>
          <w:tab w:val="right" w:leader="dot" w:pos="3780"/>
        </w:tabs>
        <w:rPr>
          <w:noProof/>
        </w:rPr>
      </w:pPr>
      <w:r>
        <w:rPr>
          <w:noProof/>
        </w:rPr>
        <w:t>TCAN4x5x_Reg.h, 151</w:t>
      </w:r>
    </w:p>
    <w:p w14:paraId="417A2765" w14:textId="77777777" w:rsidR="00595C3F" w:rsidRDefault="00595C3F">
      <w:pPr>
        <w:pStyle w:val="Index1"/>
        <w:tabs>
          <w:tab w:val="right" w:leader="dot" w:pos="3780"/>
        </w:tabs>
        <w:rPr>
          <w:noProof/>
        </w:rPr>
      </w:pPr>
      <w:r>
        <w:rPr>
          <w:noProof/>
        </w:rPr>
        <w:t>REG_BITS_MCAN_IE_MRAFE</w:t>
      </w:r>
    </w:p>
    <w:p w14:paraId="064618B3" w14:textId="77777777" w:rsidR="00595C3F" w:rsidRDefault="00595C3F">
      <w:pPr>
        <w:pStyle w:val="Index2"/>
        <w:tabs>
          <w:tab w:val="right" w:leader="dot" w:pos="3780"/>
        </w:tabs>
        <w:rPr>
          <w:noProof/>
        </w:rPr>
      </w:pPr>
      <w:r>
        <w:rPr>
          <w:noProof/>
        </w:rPr>
        <w:t>TCAN4x5x_Reg.h, 151</w:t>
      </w:r>
    </w:p>
    <w:p w14:paraId="4A2E37AF" w14:textId="77777777" w:rsidR="00595C3F" w:rsidRDefault="00595C3F">
      <w:pPr>
        <w:pStyle w:val="Index1"/>
        <w:tabs>
          <w:tab w:val="right" w:leader="dot" w:pos="3780"/>
        </w:tabs>
        <w:rPr>
          <w:noProof/>
        </w:rPr>
      </w:pPr>
      <w:r>
        <w:rPr>
          <w:noProof/>
        </w:rPr>
        <w:t>REG_BITS_MCAN_IE_MRAFL</w:t>
      </w:r>
    </w:p>
    <w:p w14:paraId="6A1B184D" w14:textId="77777777" w:rsidR="00595C3F" w:rsidRDefault="00595C3F">
      <w:pPr>
        <w:pStyle w:val="Index2"/>
        <w:tabs>
          <w:tab w:val="right" w:leader="dot" w:pos="3780"/>
        </w:tabs>
        <w:rPr>
          <w:noProof/>
        </w:rPr>
      </w:pPr>
      <w:r>
        <w:rPr>
          <w:noProof/>
        </w:rPr>
        <w:t>TCAN4x5x_Reg.h, 151</w:t>
      </w:r>
    </w:p>
    <w:p w14:paraId="2C80391C" w14:textId="77777777" w:rsidR="00595C3F" w:rsidRDefault="00595C3F">
      <w:pPr>
        <w:pStyle w:val="Index1"/>
        <w:tabs>
          <w:tab w:val="right" w:leader="dot" w:pos="3780"/>
        </w:tabs>
        <w:rPr>
          <w:noProof/>
        </w:rPr>
      </w:pPr>
      <w:r>
        <w:rPr>
          <w:noProof/>
        </w:rPr>
        <w:t>REG_BITS_MCAN_IE_PEAE</w:t>
      </w:r>
    </w:p>
    <w:p w14:paraId="4E1BB9AB" w14:textId="77777777" w:rsidR="00595C3F" w:rsidRDefault="00595C3F">
      <w:pPr>
        <w:pStyle w:val="Index2"/>
        <w:tabs>
          <w:tab w:val="right" w:leader="dot" w:pos="3780"/>
        </w:tabs>
        <w:rPr>
          <w:noProof/>
        </w:rPr>
      </w:pPr>
      <w:r>
        <w:rPr>
          <w:noProof/>
        </w:rPr>
        <w:t>TCAN4x5x_Reg.h, 151</w:t>
      </w:r>
    </w:p>
    <w:p w14:paraId="18AEAE70" w14:textId="77777777" w:rsidR="00595C3F" w:rsidRDefault="00595C3F">
      <w:pPr>
        <w:pStyle w:val="Index1"/>
        <w:tabs>
          <w:tab w:val="right" w:leader="dot" w:pos="3780"/>
        </w:tabs>
        <w:rPr>
          <w:noProof/>
        </w:rPr>
      </w:pPr>
      <w:r>
        <w:rPr>
          <w:noProof/>
        </w:rPr>
        <w:t>REG_BITS_MCAN_IE_PEAL</w:t>
      </w:r>
    </w:p>
    <w:p w14:paraId="0066C5F3" w14:textId="77777777" w:rsidR="00595C3F" w:rsidRDefault="00595C3F">
      <w:pPr>
        <w:pStyle w:val="Index2"/>
        <w:tabs>
          <w:tab w:val="right" w:leader="dot" w:pos="3780"/>
        </w:tabs>
        <w:rPr>
          <w:noProof/>
        </w:rPr>
      </w:pPr>
      <w:r>
        <w:rPr>
          <w:noProof/>
        </w:rPr>
        <w:t>TCAN4x5x_Reg.h, 151</w:t>
      </w:r>
    </w:p>
    <w:p w14:paraId="01C4A4CB" w14:textId="77777777" w:rsidR="00595C3F" w:rsidRDefault="00595C3F">
      <w:pPr>
        <w:pStyle w:val="Index1"/>
        <w:tabs>
          <w:tab w:val="right" w:leader="dot" w:pos="3780"/>
        </w:tabs>
        <w:rPr>
          <w:noProof/>
        </w:rPr>
      </w:pPr>
      <w:r>
        <w:rPr>
          <w:noProof/>
        </w:rPr>
        <w:t>REG_BITS_MCAN_IE_PEDE</w:t>
      </w:r>
    </w:p>
    <w:p w14:paraId="6FF2A4FC" w14:textId="77777777" w:rsidR="00595C3F" w:rsidRDefault="00595C3F">
      <w:pPr>
        <w:pStyle w:val="Index2"/>
        <w:tabs>
          <w:tab w:val="right" w:leader="dot" w:pos="3780"/>
        </w:tabs>
        <w:rPr>
          <w:noProof/>
        </w:rPr>
      </w:pPr>
      <w:r>
        <w:rPr>
          <w:noProof/>
        </w:rPr>
        <w:lastRenderedPageBreak/>
        <w:t>TCAN4x5x_Reg.h, 151</w:t>
      </w:r>
    </w:p>
    <w:p w14:paraId="4AB04A53" w14:textId="77777777" w:rsidR="00595C3F" w:rsidRDefault="00595C3F">
      <w:pPr>
        <w:pStyle w:val="Index1"/>
        <w:tabs>
          <w:tab w:val="right" w:leader="dot" w:pos="3780"/>
        </w:tabs>
        <w:rPr>
          <w:noProof/>
        </w:rPr>
      </w:pPr>
      <w:r>
        <w:rPr>
          <w:noProof/>
        </w:rPr>
        <w:t>REG_BITS_MCAN_IE_PEDL</w:t>
      </w:r>
    </w:p>
    <w:p w14:paraId="682036A1" w14:textId="77777777" w:rsidR="00595C3F" w:rsidRDefault="00595C3F">
      <w:pPr>
        <w:pStyle w:val="Index2"/>
        <w:tabs>
          <w:tab w:val="right" w:leader="dot" w:pos="3780"/>
        </w:tabs>
        <w:rPr>
          <w:noProof/>
        </w:rPr>
      </w:pPr>
      <w:r>
        <w:rPr>
          <w:noProof/>
        </w:rPr>
        <w:t>TCAN4x5x_Reg.h, 151</w:t>
      </w:r>
    </w:p>
    <w:p w14:paraId="36DCAE95" w14:textId="77777777" w:rsidR="00595C3F" w:rsidRDefault="00595C3F">
      <w:pPr>
        <w:pStyle w:val="Index1"/>
        <w:tabs>
          <w:tab w:val="right" w:leader="dot" w:pos="3780"/>
        </w:tabs>
        <w:rPr>
          <w:noProof/>
        </w:rPr>
      </w:pPr>
      <w:r>
        <w:rPr>
          <w:noProof/>
        </w:rPr>
        <w:t>REG_BITS_MCAN_IE_RF0FE</w:t>
      </w:r>
    </w:p>
    <w:p w14:paraId="4B2259C7" w14:textId="77777777" w:rsidR="00595C3F" w:rsidRDefault="00595C3F">
      <w:pPr>
        <w:pStyle w:val="Index2"/>
        <w:tabs>
          <w:tab w:val="right" w:leader="dot" w:pos="3780"/>
        </w:tabs>
        <w:rPr>
          <w:noProof/>
        </w:rPr>
      </w:pPr>
      <w:r>
        <w:rPr>
          <w:noProof/>
        </w:rPr>
        <w:t>TCAN4x5x_Reg.h, 151</w:t>
      </w:r>
    </w:p>
    <w:p w14:paraId="7FDB045A" w14:textId="77777777" w:rsidR="00595C3F" w:rsidRDefault="00595C3F">
      <w:pPr>
        <w:pStyle w:val="Index1"/>
        <w:tabs>
          <w:tab w:val="right" w:leader="dot" w:pos="3780"/>
        </w:tabs>
        <w:rPr>
          <w:noProof/>
        </w:rPr>
      </w:pPr>
      <w:r>
        <w:rPr>
          <w:noProof/>
        </w:rPr>
        <w:t>REG_BITS_MCAN_IE_RF0FL</w:t>
      </w:r>
    </w:p>
    <w:p w14:paraId="1042E177" w14:textId="77777777" w:rsidR="00595C3F" w:rsidRDefault="00595C3F">
      <w:pPr>
        <w:pStyle w:val="Index2"/>
        <w:tabs>
          <w:tab w:val="right" w:leader="dot" w:pos="3780"/>
        </w:tabs>
        <w:rPr>
          <w:noProof/>
        </w:rPr>
      </w:pPr>
      <w:r>
        <w:rPr>
          <w:noProof/>
        </w:rPr>
        <w:t>TCAN4x5x_Reg.h, 151</w:t>
      </w:r>
    </w:p>
    <w:p w14:paraId="70D053F1" w14:textId="77777777" w:rsidR="00595C3F" w:rsidRDefault="00595C3F">
      <w:pPr>
        <w:pStyle w:val="Index1"/>
        <w:tabs>
          <w:tab w:val="right" w:leader="dot" w:pos="3780"/>
        </w:tabs>
        <w:rPr>
          <w:noProof/>
        </w:rPr>
      </w:pPr>
      <w:r>
        <w:rPr>
          <w:noProof/>
        </w:rPr>
        <w:t>REG_BITS_MCAN_IE_RF0LE</w:t>
      </w:r>
    </w:p>
    <w:p w14:paraId="033129DC" w14:textId="77777777" w:rsidR="00595C3F" w:rsidRDefault="00595C3F">
      <w:pPr>
        <w:pStyle w:val="Index2"/>
        <w:tabs>
          <w:tab w:val="right" w:leader="dot" w:pos="3780"/>
        </w:tabs>
        <w:rPr>
          <w:noProof/>
        </w:rPr>
      </w:pPr>
      <w:r>
        <w:rPr>
          <w:noProof/>
        </w:rPr>
        <w:t>TCAN4x5x_Reg.h, 151</w:t>
      </w:r>
    </w:p>
    <w:p w14:paraId="101F8037" w14:textId="77777777" w:rsidR="00595C3F" w:rsidRDefault="00595C3F">
      <w:pPr>
        <w:pStyle w:val="Index1"/>
        <w:tabs>
          <w:tab w:val="right" w:leader="dot" w:pos="3780"/>
        </w:tabs>
        <w:rPr>
          <w:noProof/>
        </w:rPr>
      </w:pPr>
      <w:r>
        <w:rPr>
          <w:noProof/>
        </w:rPr>
        <w:t>REG_BITS_MCAN_IE_RF0LL</w:t>
      </w:r>
    </w:p>
    <w:p w14:paraId="238686AA" w14:textId="77777777" w:rsidR="00595C3F" w:rsidRDefault="00595C3F">
      <w:pPr>
        <w:pStyle w:val="Index2"/>
        <w:tabs>
          <w:tab w:val="right" w:leader="dot" w:pos="3780"/>
        </w:tabs>
        <w:rPr>
          <w:noProof/>
        </w:rPr>
      </w:pPr>
      <w:r>
        <w:rPr>
          <w:noProof/>
        </w:rPr>
        <w:t>TCAN4x5x_Reg.h, 151</w:t>
      </w:r>
    </w:p>
    <w:p w14:paraId="7AE8F994" w14:textId="77777777" w:rsidR="00595C3F" w:rsidRDefault="00595C3F">
      <w:pPr>
        <w:pStyle w:val="Index1"/>
        <w:tabs>
          <w:tab w:val="right" w:leader="dot" w:pos="3780"/>
        </w:tabs>
        <w:rPr>
          <w:noProof/>
        </w:rPr>
      </w:pPr>
      <w:r>
        <w:rPr>
          <w:noProof/>
        </w:rPr>
        <w:t>REG_BITS_MCAN_IE_RF0NE</w:t>
      </w:r>
    </w:p>
    <w:p w14:paraId="56BB8A17" w14:textId="77777777" w:rsidR="00595C3F" w:rsidRDefault="00595C3F">
      <w:pPr>
        <w:pStyle w:val="Index2"/>
        <w:tabs>
          <w:tab w:val="right" w:leader="dot" w:pos="3780"/>
        </w:tabs>
        <w:rPr>
          <w:noProof/>
        </w:rPr>
      </w:pPr>
      <w:r>
        <w:rPr>
          <w:noProof/>
        </w:rPr>
        <w:t>TCAN4x5x_Reg.h, 152</w:t>
      </w:r>
    </w:p>
    <w:p w14:paraId="73AD80C6" w14:textId="77777777" w:rsidR="00595C3F" w:rsidRDefault="00595C3F">
      <w:pPr>
        <w:pStyle w:val="Index1"/>
        <w:tabs>
          <w:tab w:val="right" w:leader="dot" w:pos="3780"/>
        </w:tabs>
        <w:rPr>
          <w:noProof/>
        </w:rPr>
      </w:pPr>
      <w:r>
        <w:rPr>
          <w:noProof/>
        </w:rPr>
        <w:t>REG_BITS_MCAN_IE_RF0NL</w:t>
      </w:r>
    </w:p>
    <w:p w14:paraId="623225C3" w14:textId="77777777" w:rsidR="00595C3F" w:rsidRDefault="00595C3F">
      <w:pPr>
        <w:pStyle w:val="Index2"/>
        <w:tabs>
          <w:tab w:val="right" w:leader="dot" w:pos="3780"/>
        </w:tabs>
        <w:rPr>
          <w:noProof/>
        </w:rPr>
      </w:pPr>
      <w:r>
        <w:rPr>
          <w:noProof/>
        </w:rPr>
        <w:t>TCAN4x5x_Reg.h, 152</w:t>
      </w:r>
    </w:p>
    <w:p w14:paraId="38DF912B" w14:textId="77777777" w:rsidR="00595C3F" w:rsidRDefault="00595C3F">
      <w:pPr>
        <w:pStyle w:val="Index1"/>
        <w:tabs>
          <w:tab w:val="right" w:leader="dot" w:pos="3780"/>
        </w:tabs>
        <w:rPr>
          <w:noProof/>
        </w:rPr>
      </w:pPr>
      <w:r>
        <w:rPr>
          <w:noProof/>
        </w:rPr>
        <w:t>REG_BITS_MCAN_IE_RF0WE</w:t>
      </w:r>
    </w:p>
    <w:p w14:paraId="73D0E49A" w14:textId="77777777" w:rsidR="00595C3F" w:rsidRDefault="00595C3F">
      <w:pPr>
        <w:pStyle w:val="Index2"/>
        <w:tabs>
          <w:tab w:val="right" w:leader="dot" w:pos="3780"/>
        </w:tabs>
        <w:rPr>
          <w:noProof/>
        </w:rPr>
      </w:pPr>
      <w:r>
        <w:rPr>
          <w:noProof/>
        </w:rPr>
        <w:t>TCAN4x5x_Reg.h, 152</w:t>
      </w:r>
    </w:p>
    <w:p w14:paraId="2FDEDAD0" w14:textId="77777777" w:rsidR="00595C3F" w:rsidRDefault="00595C3F">
      <w:pPr>
        <w:pStyle w:val="Index1"/>
        <w:tabs>
          <w:tab w:val="right" w:leader="dot" w:pos="3780"/>
        </w:tabs>
        <w:rPr>
          <w:noProof/>
        </w:rPr>
      </w:pPr>
      <w:r>
        <w:rPr>
          <w:noProof/>
        </w:rPr>
        <w:t>REG_BITS_MCAN_IE_RF0WL</w:t>
      </w:r>
    </w:p>
    <w:p w14:paraId="137D2293" w14:textId="77777777" w:rsidR="00595C3F" w:rsidRDefault="00595C3F">
      <w:pPr>
        <w:pStyle w:val="Index2"/>
        <w:tabs>
          <w:tab w:val="right" w:leader="dot" w:pos="3780"/>
        </w:tabs>
        <w:rPr>
          <w:noProof/>
        </w:rPr>
      </w:pPr>
      <w:r>
        <w:rPr>
          <w:noProof/>
        </w:rPr>
        <w:t>TCAN4x5x_Reg.h, 152</w:t>
      </w:r>
    </w:p>
    <w:p w14:paraId="42A4200B" w14:textId="77777777" w:rsidR="00595C3F" w:rsidRDefault="00595C3F">
      <w:pPr>
        <w:pStyle w:val="Index1"/>
        <w:tabs>
          <w:tab w:val="right" w:leader="dot" w:pos="3780"/>
        </w:tabs>
        <w:rPr>
          <w:noProof/>
        </w:rPr>
      </w:pPr>
      <w:r>
        <w:rPr>
          <w:noProof/>
        </w:rPr>
        <w:t>REG_BITS_MCAN_IE_RF1FE</w:t>
      </w:r>
    </w:p>
    <w:p w14:paraId="2D6E1A24" w14:textId="77777777" w:rsidR="00595C3F" w:rsidRDefault="00595C3F">
      <w:pPr>
        <w:pStyle w:val="Index2"/>
        <w:tabs>
          <w:tab w:val="right" w:leader="dot" w:pos="3780"/>
        </w:tabs>
        <w:rPr>
          <w:noProof/>
        </w:rPr>
      </w:pPr>
      <w:r>
        <w:rPr>
          <w:noProof/>
        </w:rPr>
        <w:t>TCAN4x5x_Reg.h, 152</w:t>
      </w:r>
    </w:p>
    <w:p w14:paraId="73EDB03D" w14:textId="77777777" w:rsidR="00595C3F" w:rsidRDefault="00595C3F">
      <w:pPr>
        <w:pStyle w:val="Index1"/>
        <w:tabs>
          <w:tab w:val="right" w:leader="dot" w:pos="3780"/>
        </w:tabs>
        <w:rPr>
          <w:noProof/>
        </w:rPr>
      </w:pPr>
      <w:r>
        <w:rPr>
          <w:noProof/>
        </w:rPr>
        <w:t>REG_BITS_MCAN_IE_RF1FL</w:t>
      </w:r>
    </w:p>
    <w:p w14:paraId="008F1A36" w14:textId="77777777" w:rsidR="00595C3F" w:rsidRDefault="00595C3F">
      <w:pPr>
        <w:pStyle w:val="Index2"/>
        <w:tabs>
          <w:tab w:val="right" w:leader="dot" w:pos="3780"/>
        </w:tabs>
        <w:rPr>
          <w:noProof/>
        </w:rPr>
      </w:pPr>
      <w:r>
        <w:rPr>
          <w:noProof/>
        </w:rPr>
        <w:t>TCAN4x5x_Reg.h, 152</w:t>
      </w:r>
    </w:p>
    <w:p w14:paraId="0CED3B73" w14:textId="77777777" w:rsidR="00595C3F" w:rsidRDefault="00595C3F">
      <w:pPr>
        <w:pStyle w:val="Index1"/>
        <w:tabs>
          <w:tab w:val="right" w:leader="dot" w:pos="3780"/>
        </w:tabs>
        <w:rPr>
          <w:noProof/>
        </w:rPr>
      </w:pPr>
      <w:r>
        <w:rPr>
          <w:noProof/>
        </w:rPr>
        <w:t>REG_BITS_MCAN_IE_RF1LE</w:t>
      </w:r>
    </w:p>
    <w:p w14:paraId="040E563E" w14:textId="77777777" w:rsidR="00595C3F" w:rsidRDefault="00595C3F">
      <w:pPr>
        <w:pStyle w:val="Index2"/>
        <w:tabs>
          <w:tab w:val="right" w:leader="dot" w:pos="3780"/>
        </w:tabs>
        <w:rPr>
          <w:noProof/>
        </w:rPr>
      </w:pPr>
      <w:r>
        <w:rPr>
          <w:noProof/>
        </w:rPr>
        <w:t>TCAN4x5x_Reg.h, 152</w:t>
      </w:r>
    </w:p>
    <w:p w14:paraId="350F2EA0" w14:textId="77777777" w:rsidR="00595C3F" w:rsidRDefault="00595C3F">
      <w:pPr>
        <w:pStyle w:val="Index1"/>
        <w:tabs>
          <w:tab w:val="right" w:leader="dot" w:pos="3780"/>
        </w:tabs>
        <w:rPr>
          <w:noProof/>
        </w:rPr>
      </w:pPr>
      <w:r>
        <w:rPr>
          <w:noProof/>
        </w:rPr>
        <w:t>REG_BITS_MCAN_IE_RF1LL</w:t>
      </w:r>
    </w:p>
    <w:p w14:paraId="227C84C2" w14:textId="77777777" w:rsidR="00595C3F" w:rsidRDefault="00595C3F">
      <w:pPr>
        <w:pStyle w:val="Index2"/>
        <w:tabs>
          <w:tab w:val="right" w:leader="dot" w:pos="3780"/>
        </w:tabs>
        <w:rPr>
          <w:noProof/>
        </w:rPr>
      </w:pPr>
      <w:r>
        <w:rPr>
          <w:noProof/>
        </w:rPr>
        <w:t>TCAN4x5x_Reg.h, 152</w:t>
      </w:r>
    </w:p>
    <w:p w14:paraId="1DFDD365" w14:textId="77777777" w:rsidR="00595C3F" w:rsidRDefault="00595C3F">
      <w:pPr>
        <w:pStyle w:val="Index1"/>
        <w:tabs>
          <w:tab w:val="right" w:leader="dot" w:pos="3780"/>
        </w:tabs>
        <w:rPr>
          <w:noProof/>
        </w:rPr>
      </w:pPr>
      <w:r>
        <w:rPr>
          <w:noProof/>
        </w:rPr>
        <w:t>REG_BITS_MCAN_IE_RF1NE</w:t>
      </w:r>
    </w:p>
    <w:p w14:paraId="2DA37B68" w14:textId="77777777" w:rsidR="00595C3F" w:rsidRDefault="00595C3F">
      <w:pPr>
        <w:pStyle w:val="Index2"/>
        <w:tabs>
          <w:tab w:val="right" w:leader="dot" w:pos="3780"/>
        </w:tabs>
        <w:rPr>
          <w:noProof/>
        </w:rPr>
      </w:pPr>
      <w:r>
        <w:rPr>
          <w:noProof/>
        </w:rPr>
        <w:t>TCAN4x5x_Reg.h, 152</w:t>
      </w:r>
    </w:p>
    <w:p w14:paraId="73C21F54" w14:textId="77777777" w:rsidR="00595C3F" w:rsidRDefault="00595C3F">
      <w:pPr>
        <w:pStyle w:val="Index1"/>
        <w:tabs>
          <w:tab w:val="right" w:leader="dot" w:pos="3780"/>
        </w:tabs>
        <w:rPr>
          <w:noProof/>
        </w:rPr>
      </w:pPr>
      <w:r>
        <w:rPr>
          <w:noProof/>
        </w:rPr>
        <w:t>REG_BITS_MCAN_IE_RF1NL</w:t>
      </w:r>
    </w:p>
    <w:p w14:paraId="7938DA34" w14:textId="77777777" w:rsidR="00595C3F" w:rsidRDefault="00595C3F">
      <w:pPr>
        <w:pStyle w:val="Index2"/>
        <w:tabs>
          <w:tab w:val="right" w:leader="dot" w:pos="3780"/>
        </w:tabs>
        <w:rPr>
          <w:noProof/>
        </w:rPr>
      </w:pPr>
      <w:r>
        <w:rPr>
          <w:noProof/>
        </w:rPr>
        <w:t>TCAN4x5x_Reg.h, 152</w:t>
      </w:r>
    </w:p>
    <w:p w14:paraId="1517E8B7" w14:textId="77777777" w:rsidR="00595C3F" w:rsidRDefault="00595C3F">
      <w:pPr>
        <w:pStyle w:val="Index1"/>
        <w:tabs>
          <w:tab w:val="right" w:leader="dot" w:pos="3780"/>
        </w:tabs>
        <w:rPr>
          <w:noProof/>
        </w:rPr>
      </w:pPr>
      <w:r>
        <w:rPr>
          <w:noProof/>
        </w:rPr>
        <w:t>REG_BITS_MCAN_IE_RF1WE</w:t>
      </w:r>
    </w:p>
    <w:p w14:paraId="514776A4" w14:textId="77777777" w:rsidR="00595C3F" w:rsidRDefault="00595C3F">
      <w:pPr>
        <w:pStyle w:val="Index2"/>
        <w:tabs>
          <w:tab w:val="right" w:leader="dot" w:pos="3780"/>
        </w:tabs>
        <w:rPr>
          <w:noProof/>
        </w:rPr>
      </w:pPr>
      <w:r>
        <w:rPr>
          <w:noProof/>
        </w:rPr>
        <w:t>TCAN4x5x_Reg.h, 152</w:t>
      </w:r>
    </w:p>
    <w:p w14:paraId="3D9F5A54" w14:textId="77777777" w:rsidR="00595C3F" w:rsidRDefault="00595C3F">
      <w:pPr>
        <w:pStyle w:val="Index1"/>
        <w:tabs>
          <w:tab w:val="right" w:leader="dot" w:pos="3780"/>
        </w:tabs>
        <w:rPr>
          <w:noProof/>
        </w:rPr>
      </w:pPr>
      <w:r>
        <w:rPr>
          <w:noProof/>
        </w:rPr>
        <w:t>REG_BITS_MCAN_IE_RF1WL</w:t>
      </w:r>
    </w:p>
    <w:p w14:paraId="25591FCF" w14:textId="77777777" w:rsidR="00595C3F" w:rsidRDefault="00595C3F">
      <w:pPr>
        <w:pStyle w:val="Index2"/>
        <w:tabs>
          <w:tab w:val="right" w:leader="dot" w:pos="3780"/>
        </w:tabs>
        <w:rPr>
          <w:noProof/>
        </w:rPr>
      </w:pPr>
      <w:r>
        <w:rPr>
          <w:noProof/>
        </w:rPr>
        <w:t>TCAN4x5x_Reg.h, 152</w:t>
      </w:r>
    </w:p>
    <w:p w14:paraId="67261320" w14:textId="77777777" w:rsidR="00595C3F" w:rsidRDefault="00595C3F">
      <w:pPr>
        <w:pStyle w:val="Index1"/>
        <w:tabs>
          <w:tab w:val="right" w:leader="dot" w:pos="3780"/>
        </w:tabs>
        <w:rPr>
          <w:noProof/>
        </w:rPr>
      </w:pPr>
      <w:r>
        <w:rPr>
          <w:noProof/>
        </w:rPr>
        <w:t>REG_BITS_MCAN_IE_TCE</w:t>
      </w:r>
    </w:p>
    <w:p w14:paraId="3AB8A50B" w14:textId="77777777" w:rsidR="00595C3F" w:rsidRDefault="00595C3F">
      <w:pPr>
        <w:pStyle w:val="Index2"/>
        <w:tabs>
          <w:tab w:val="right" w:leader="dot" w:pos="3780"/>
        </w:tabs>
        <w:rPr>
          <w:noProof/>
        </w:rPr>
      </w:pPr>
      <w:r>
        <w:rPr>
          <w:noProof/>
        </w:rPr>
        <w:t>TCAN4x5x_Reg.h, 152</w:t>
      </w:r>
    </w:p>
    <w:p w14:paraId="58A0587B" w14:textId="77777777" w:rsidR="00595C3F" w:rsidRDefault="00595C3F">
      <w:pPr>
        <w:pStyle w:val="Index1"/>
        <w:tabs>
          <w:tab w:val="right" w:leader="dot" w:pos="3780"/>
        </w:tabs>
        <w:rPr>
          <w:noProof/>
        </w:rPr>
      </w:pPr>
      <w:r>
        <w:rPr>
          <w:noProof/>
        </w:rPr>
        <w:t>REG_BITS_MCAN_IE_TCFE</w:t>
      </w:r>
    </w:p>
    <w:p w14:paraId="1A6F5D73" w14:textId="77777777" w:rsidR="00595C3F" w:rsidRDefault="00595C3F">
      <w:pPr>
        <w:pStyle w:val="Index2"/>
        <w:tabs>
          <w:tab w:val="right" w:leader="dot" w:pos="3780"/>
        </w:tabs>
        <w:rPr>
          <w:noProof/>
        </w:rPr>
      </w:pPr>
      <w:r>
        <w:rPr>
          <w:noProof/>
        </w:rPr>
        <w:t>TCAN4x5x_Reg.h, 152</w:t>
      </w:r>
    </w:p>
    <w:p w14:paraId="3D60B46F" w14:textId="77777777" w:rsidR="00595C3F" w:rsidRDefault="00595C3F">
      <w:pPr>
        <w:pStyle w:val="Index1"/>
        <w:tabs>
          <w:tab w:val="right" w:leader="dot" w:pos="3780"/>
        </w:tabs>
        <w:rPr>
          <w:noProof/>
        </w:rPr>
      </w:pPr>
      <w:r>
        <w:rPr>
          <w:noProof/>
        </w:rPr>
        <w:t>REG_BITS_MCAN_IE_TCFL</w:t>
      </w:r>
    </w:p>
    <w:p w14:paraId="41F6CDE2" w14:textId="77777777" w:rsidR="00595C3F" w:rsidRDefault="00595C3F">
      <w:pPr>
        <w:pStyle w:val="Index2"/>
        <w:tabs>
          <w:tab w:val="right" w:leader="dot" w:pos="3780"/>
        </w:tabs>
        <w:rPr>
          <w:noProof/>
        </w:rPr>
      </w:pPr>
      <w:r>
        <w:rPr>
          <w:noProof/>
        </w:rPr>
        <w:t>TCAN4x5x_Reg.h, 152</w:t>
      </w:r>
    </w:p>
    <w:p w14:paraId="34451C7C" w14:textId="77777777" w:rsidR="00595C3F" w:rsidRDefault="00595C3F">
      <w:pPr>
        <w:pStyle w:val="Index1"/>
        <w:tabs>
          <w:tab w:val="right" w:leader="dot" w:pos="3780"/>
        </w:tabs>
        <w:rPr>
          <w:noProof/>
        </w:rPr>
      </w:pPr>
      <w:r>
        <w:rPr>
          <w:noProof/>
        </w:rPr>
        <w:t>REG_BITS_MCAN_IE_TCL</w:t>
      </w:r>
    </w:p>
    <w:p w14:paraId="5A62A287" w14:textId="77777777" w:rsidR="00595C3F" w:rsidRDefault="00595C3F">
      <w:pPr>
        <w:pStyle w:val="Index2"/>
        <w:tabs>
          <w:tab w:val="right" w:leader="dot" w:pos="3780"/>
        </w:tabs>
        <w:rPr>
          <w:noProof/>
        </w:rPr>
      </w:pPr>
      <w:r>
        <w:rPr>
          <w:noProof/>
        </w:rPr>
        <w:t>TCAN4x5x_Reg.h, 152</w:t>
      </w:r>
    </w:p>
    <w:p w14:paraId="1501FAF3" w14:textId="77777777" w:rsidR="00595C3F" w:rsidRDefault="00595C3F">
      <w:pPr>
        <w:pStyle w:val="Index1"/>
        <w:tabs>
          <w:tab w:val="right" w:leader="dot" w:pos="3780"/>
        </w:tabs>
        <w:rPr>
          <w:noProof/>
        </w:rPr>
      </w:pPr>
      <w:r>
        <w:rPr>
          <w:noProof/>
        </w:rPr>
        <w:t>REG_BITS_MCAN_IE_TEFFE</w:t>
      </w:r>
    </w:p>
    <w:p w14:paraId="0804F0F5" w14:textId="77777777" w:rsidR="00595C3F" w:rsidRDefault="00595C3F">
      <w:pPr>
        <w:pStyle w:val="Index2"/>
        <w:tabs>
          <w:tab w:val="right" w:leader="dot" w:pos="3780"/>
        </w:tabs>
        <w:rPr>
          <w:noProof/>
        </w:rPr>
      </w:pPr>
      <w:r>
        <w:rPr>
          <w:noProof/>
        </w:rPr>
        <w:t>TCAN4x5x_Reg.h, 152</w:t>
      </w:r>
    </w:p>
    <w:p w14:paraId="409C8EB7" w14:textId="77777777" w:rsidR="00595C3F" w:rsidRDefault="00595C3F">
      <w:pPr>
        <w:pStyle w:val="Index1"/>
        <w:tabs>
          <w:tab w:val="right" w:leader="dot" w:pos="3780"/>
        </w:tabs>
        <w:rPr>
          <w:noProof/>
        </w:rPr>
      </w:pPr>
      <w:r>
        <w:rPr>
          <w:noProof/>
        </w:rPr>
        <w:t>REG_BITS_MCAN_IE_TEFFL</w:t>
      </w:r>
    </w:p>
    <w:p w14:paraId="511BE6A9" w14:textId="77777777" w:rsidR="00595C3F" w:rsidRDefault="00595C3F">
      <w:pPr>
        <w:pStyle w:val="Index2"/>
        <w:tabs>
          <w:tab w:val="right" w:leader="dot" w:pos="3780"/>
        </w:tabs>
        <w:rPr>
          <w:noProof/>
        </w:rPr>
      </w:pPr>
      <w:r>
        <w:rPr>
          <w:noProof/>
        </w:rPr>
        <w:t>TCAN4x5x_Reg.h, 152</w:t>
      </w:r>
    </w:p>
    <w:p w14:paraId="366CB59D" w14:textId="77777777" w:rsidR="00595C3F" w:rsidRDefault="00595C3F">
      <w:pPr>
        <w:pStyle w:val="Index1"/>
        <w:tabs>
          <w:tab w:val="right" w:leader="dot" w:pos="3780"/>
        </w:tabs>
        <w:rPr>
          <w:noProof/>
        </w:rPr>
      </w:pPr>
      <w:r>
        <w:rPr>
          <w:noProof/>
        </w:rPr>
        <w:t>REG_BITS_MCAN_IE_TEFLE</w:t>
      </w:r>
    </w:p>
    <w:p w14:paraId="0380282C" w14:textId="77777777" w:rsidR="00595C3F" w:rsidRDefault="00595C3F">
      <w:pPr>
        <w:pStyle w:val="Index2"/>
        <w:tabs>
          <w:tab w:val="right" w:leader="dot" w:pos="3780"/>
        </w:tabs>
        <w:rPr>
          <w:noProof/>
        </w:rPr>
      </w:pPr>
      <w:r>
        <w:rPr>
          <w:noProof/>
        </w:rPr>
        <w:t>TCAN4x5x_Reg.h, 152</w:t>
      </w:r>
    </w:p>
    <w:p w14:paraId="6691D52E" w14:textId="77777777" w:rsidR="00595C3F" w:rsidRDefault="00595C3F">
      <w:pPr>
        <w:pStyle w:val="Index1"/>
        <w:tabs>
          <w:tab w:val="right" w:leader="dot" w:pos="3780"/>
        </w:tabs>
        <w:rPr>
          <w:noProof/>
        </w:rPr>
      </w:pPr>
      <w:r>
        <w:rPr>
          <w:noProof/>
        </w:rPr>
        <w:t>REG_BITS_MCAN_IE_TEFLL</w:t>
      </w:r>
    </w:p>
    <w:p w14:paraId="03AC4492" w14:textId="77777777" w:rsidR="00595C3F" w:rsidRDefault="00595C3F">
      <w:pPr>
        <w:pStyle w:val="Index2"/>
        <w:tabs>
          <w:tab w:val="right" w:leader="dot" w:pos="3780"/>
        </w:tabs>
        <w:rPr>
          <w:noProof/>
        </w:rPr>
      </w:pPr>
      <w:r>
        <w:rPr>
          <w:noProof/>
        </w:rPr>
        <w:t>TCAN4x5x_Reg.h, 152</w:t>
      </w:r>
    </w:p>
    <w:p w14:paraId="02CF3603" w14:textId="77777777" w:rsidR="00595C3F" w:rsidRDefault="00595C3F">
      <w:pPr>
        <w:pStyle w:val="Index1"/>
        <w:tabs>
          <w:tab w:val="right" w:leader="dot" w:pos="3780"/>
        </w:tabs>
        <w:rPr>
          <w:noProof/>
        </w:rPr>
      </w:pPr>
      <w:r>
        <w:rPr>
          <w:noProof/>
        </w:rPr>
        <w:t>REG_BITS_MCAN_IE_TEFNE</w:t>
      </w:r>
    </w:p>
    <w:p w14:paraId="6257C191" w14:textId="77777777" w:rsidR="00595C3F" w:rsidRDefault="00595C3F">
      <w:pPr>
        <w:pStyle w:val="Index2"/>
        <w:tabs>
          <w:tab w:val="right" w:leader="dot" w:pos="3780"/>
        </w:tabs>
        <w:rPr>
          <w:noProof/>
        </w:rPr>
      </w:pPr>
      <w:r>
        <w:rPr>
          <w:noProof/>
        </w:rPr>
        <w:t>TCAN4x5x_Reg.h, 152</w:t>
      </w:r>
    </w:p>
    <w:p w14:paraId="5BA9C586" w14:textId="77777777" w:rsidR="00595C3F" w:rsidRDefault="00595C3F">
      <w:pPr>
        <w:pStyle w:val="Index1"/>
        <w:tabs>
          <w:tab w:val="right" w:leader="dot" w:pos="3780"/>
        </w:tabs>
        <w:rPr>
          <w:noProof/>
        </w:rPr>
      </w:pPr>
      <w:r>
        <w:rPr>
          <w:noProof/>
        </w:rPr>
        <w:t>REG_BITS_MCAN_IE_TEFNL</w:t>
      </w:r>
    </w:p>
    <w:p w14:paraId="1B0B7B1A" w14:textId="77777777" w:rsidR="00595C3F" w:rsidRDefault="00595C3F">
      <w:pPr>
        <w:pStyle w:val="Index2"/>
        <w:tabs>
          <w:tab w:val="right" w:leader="dot" w:pos="3780"/>
        </w:tabs>
        <w:rPr>
          <w:noProof/>
        </w:rPr>
      </w:pPr>
      <w:r>
        <w:rPr>
          <w:noProof/>
        </w:rPr>
        <w:t>TCAN4x5x_Reg.h, 152</w:t>
      </w:r>
    </w:p>
    <w:p w14:paraId="227E4A9F" w14:textId="77777777" w:rsidR="00595C3F" w:rsidRDefault="00595C3F">
      <w:pPr>
        <w:pStyle w:val="Index1"/>
        <w:tabs>
          <w:tab w:val="right" w:leader="dot" w:pos="3780"/>
        </w:tabs>
        <w:rPr>
          <w:noProof/>
        </w:rPr>
      </w:pPr>
      <w:r>
        <w:rPr>
          <w:noProof/>
        </w:rPr>
        <w:t>REG_BITS_MCAN_IE_TEFWE</w:t>
      </w:r>
    </w:p>
    <w:p w14:paraId="620175C0" w14:textId="77777777" w:rsidR="00595C3F" w:rsidRDefault="00595C3F">
      <w:pPr>
        <w:pStyle w:val="Index2"/>
        <w:tabs>
          <w:tab w:val="right" w:leader="dot" w:pos="3780"/>
        </w:tabs>
        <w:rPr>
          <w:noProof/>
        </w:rPr>
      </w:pPr>
      <w:r>
        <w:rPr>
          <w:noProof/>
        </w:rPr>
        <w:t>TCAN4x5x_Reg.h, 152</w:t>
      </w:r>
    </w:p>
    <w:p w14:paraId="6D0F253B" w14:textId="77777777" w:rsidR="00595C3F" w:rsidRDefault="00595C3F">
      <w:pPr>
        <w:pStyle w:val="Index1"/>
        <w:tabs>
          <w:tab w:val="right" w:leader="dot" w:pos="3780"/>
        </w:tabs>
        <w:rPr>
          <w:noProof/>
        </w:rPr>
      </w:pPr>
      <w:r>
        <w:rPr>
          <w:noProof/>
        </w:rPr>
        <w:t>REG_BITS_MCAN_IE_TEFWL</w:t>
      </w:r>
    </w:p>
    <w:p w14:paraId="79144A82" w14:textId="77777777" w:rsidR="00595C3F" w:rsidRDefault="00595C3F">
      <w:pPr>
        <w:pStyle w:val="Index2"/>
        <w:tabs>
          <w:tab w:val="right" w:leader="dot" w:pos="3780"/>
        </w:tabs>
        <w:rPr>
          <w:noProof/>
        </w:rPr>
      </w:pPr>
      <w:r>
        <w:rPr>
          <w:noProof/>
        </w:rPr>
        <w:t>TCAN4x5x_Reg.h, 152</w:t>
      </w:r>
    </w:p>
    <w:p w14:paraId="1A7B43A8" w14:textId="77777777" w:rsidR="00595C3F" w:rsidRDefault="00595C3F">
      <w:pPr>
        <w:pStyle w:val="Index1"/>
        <w:tabs>
          <w:tab w:val="right" w:leader="dot" w:pos="3780"/>
        </w:tabs>
        <w:rPr>
          <w:noProof/>
        </w:rPr>
      </w:pPr>
      <w:r>
        <w:rPr>
          <w:noProof/>
        </w:rPr>
        <w:t>REG_BITS_MCAN_IE_TFEE</w:t>
      </w:r>
    </w:p>
    <w:p w14:paraId="05DF4333" w14:textId="77777777" w:rsidR="00595C3F" w:rsidRDefault="00595C3F">
      <w:pPr>
        <w:pStyle w:val="Index2"/>
        <w:tabs>
          <w:tab w:val="right" w:leader="dot" w:pos="3780"/>
        </w:tabs>
        <w:rPr>
          <w:noProof/>
        </w:rPr>
      </w:pPr>
      <w:r>
        <w:rPr>
          <w:noProof/>
        </w:rPr>
        <w:t>TCAN4x5x_Reg.h, 152</w:t>
      </w:r>
    </w:p>
    <w:p w14:paraId="6121B3B9" w14:textId="77777777" w:rsidR="00595C3F" w:rsidRDefault="00595C3F">
      <w:pPr>
        <w:pStyle w:val="Index1"/>
        <w:tabs>
          <w:tab w:val="right" w:leader="dot" w:pos="3780"/>
        </w:tabs>
        <w:rPr>
          <w:noProof/>
        </w:rPr>
      </w:pPr>
      <w:r>
        <w:rPr>
          <w:noProof/>
        </w:rPr>
        <w:t>REG_BITS_MCAN_IE_TFEL</w:t>
      </w:r>
    </w:p>
    <w:p w14:paraId="64F8A2E3" w14:textId="77777777" w:rsidR="00595C3F" w:rsidRDefault="00595C3F">
      <w:pPr>
        <w:pStyle w:val="Index2"/>
        <w:tabs>
          <w:tab w:val="right" w:leader="dot" w:pos="3780"/>
        </w:tabs>
        <w:rPr>
          <w:noProof/>
        </w:rPr>
      </w:pPr>
      <w:r>
        <w:rPr>
          <w:noProof/>
        </w:rPr>
        <w:t>TCAN4x5x_Reg.h, 152</w:t>
      </w:r>
    </w:p>
    <w:p w14:paraId="318DC0C6" w14:textId="77777777" w:rsidR="00595C3F" w:rsidRDefault="00595C3F">
      <w:pPr>
        <w:pStyle w:val="Index1"/>
        <w:tabs>
          <w:tab w:val="right" w:leader="dot" w:pos="3780"/>
        </w:tabs>
        <w:rPr>
          <w:noProof/>
        </w:rPr>
      </w:pPr>
      <w:r>
        <w:rPr>
          <w:noProof/>
        </w:rPr>
        <w:t>REG_BITS_MCAN_IE_TOOE</w:t>
      </w:r>
    </w:p>
    <w:p w14:paraId="26292B65" w14:textId="77777777" w:rsidR="00595C3F" w:rsidRDefault="00595C3F">
      <w:pPr>
        <w:pStyle w:val="Index2"/>
        <w:tabs>
          <w:tab w:val="right" w:leader="dot" w:pos="3780"/>
        </w:tabs>
        <w:rPr>
          <w:noProof/>
        </w:rPr>
      </w:pPr>
      <w:r>
        <w:rPr>
          <w:noProof/>
        </w:rPr>
        <w:t>TCAN4x5x_Reg.h, 153</w:t>
      </w:r>
    </w:p>
    <w:p w14:paraId="147295C4" w14:textId="77777777" w:rsidR="00595C3F" w:rsidRDefault="00595C3F">
      <w:pPr>
        <w:pStyle w:val="Index1"/>
        <w:tabs>
          <w:tab w:val="right" w:leader="dot" w:pos="3780"/>
        </w:tabs>
        <w:rPr>
          <w:noProof/>
        </w:rPr>
      </w:pPr>
      <w:r>
        <w:rPr>
          <w:noProof/>
        </w:rPr>
        <w:t>REG_BITS_MCAN_IE_TOOL</w:t>
      </w:r>
    </w:p>
    <w:p w14:paraId="0AE82C0A" w14:textId="77777777" w:rsidR="00595C3F" w:rsidRDefault="00595C3F">
      <w:pPr>
        <w:pStyle w:val="Index2"/>
        <w:tabs>
          <w:tab w:val="right" w:leader="dot" w:pos="3780"/>
        </w:tabs>
        <w:rPr>
          <w:noProof/>
        </w:rPr>
      </w:pPr>
      <w:r>
        <w:rPr>
          <w:noProof/>
        </w:rPr>
        <w:t>TCAN4x5x_Reg.h, 153</w:t>
      </w:r>
    </w:p>
    <w:p w14:paraId="07EE3914" w14:textId="77777777" w:rsidR="00595C3F" w:rsidRDefault="00595C3F">
      <w:pPr>
        <w:pStyle w:val="Index1"/>
        <w:tabs>
          <w:tab w:val="right" w:leader="dot" w:pos="3780"/>
        </w:tabs>
        <w:rPr>
          <w:noProof/>
        </w:rPr>
      </w:pPr>
      <w:r>
        <w:rPr>
          <w:noProof/>
        </w:rPr>
        <w:t>REG_BITS_MCAN_IE_TSWE</w:t>
      </w:r>
    </w:p>
    <w:p w14:paraId="591065A4" w14:textId="77777777" w:rsidR="00595C3F" w:rsidRDefault="00595C3F">
      <w:pPr>
        <w:pStyle w:val="Index2"/>
        <w:tabs>
          <w:tab w:val="right" w:leader="dot" w:pos="3780"/>
        </w:tabs>
        <w:rPr>
          <w:noProof/>
        </w:rPr>
      </w:pPr>
      <w:r>
        <w:rPr>
          <w:noProof/>
        </w:rPr>
        <w:t>TCAN4x5x_Reg.h, 153</w:t>
      </w:r>
    </w:p>
    <w:p w14:paraId="65183951" w14:textId="77777777" w:rsidR="00595C3F" w:rsidRDefault="00595C3F">
      <w:pPr>
        <w:pStyle w:val="Index1"/>
        <w:tabs>
          <w:tab w:val="right" w:leader="dot" w:pos="3780"/>
        </w:tabs>
        <w:rPr>
          <w:noProof/>
        </w:rPr>
      </w:pPr>
      <w:r>
        <w:rPr>
          <w:noProof/>
        </w:rPr>
        <w:t>REG_BITS_MCAN_IE_TSWL</w:t>
      </w:r>
    </w:p>
    <w:p w14:paraId="6D5BB21D" w14:textId="77777777" w:rsidR="00595C3F" w:rsidRDefault="00595C3F">
      <w:pPr>
        <w:pStyle w:val="Index2"/>
        <w:tabs>
          <w:tab w:val="right" w:leader="dot" w:pos="3780"/>
        </w:tabs>
        <w:rPr>
          <w:noProof/>
        </w:rPr>
      </w:pPr>
      <w:r>
        <w:rPr>
          <w:noProof/>
        </w:rPr>
        <w:t>TCAN4x5x_Reg.h, 153</w:t>
      </w:r>
    </w:p>
    <w:p w14:paraId="71CCECA2" w14:textId="77777777" w:rsidR="00595C3F" w:rsidRDefault="00595C3F">
      <w:pPr>
        <w:pStyle w:val="Index1"/>
        <w:tabs>
          <w:tab w:val="right" w:leader="dot" w:pos="3780"/>
        </w:tabs>
        <w:rPr>
          <w:noProof/>
        </w:rPr>
      </w:pPr>
      <w:r>
        <w:rPr>
          <w:noProof/>
        </w:rPr>
        <w:t>REG_BITS_MCAN_IE_WDIE</w:t>
      </w:r>
    </w:p>
    <w:p w14:paraId="5D9EE47B" w14:textId="77777777" w:rsidR="00595C3F" w:rsidRDefault="00595C3F">
      <w:pPr>
        <w:pStyle w:val="Index2"/>
        <w:tabs>
          <w:tab w:val="right" w:leader="dot" w:pos="3780"/>
        </w:tabs>
        <w:rPr>
          <w:noProof/>
        </w:rPr>
      </w:pPr>
      <w:r>
        <w:rPr>
          <w:noProof/>
        </w:rPr>
        <w:t>TCAN4x5x_Reg.h, 153</w:t>
      </w:r>
    </w:p>
    <w:p w14:paraId="33B03699" w14:textId="77777777" w:rsidR="00595C3F" w:rsidRDefault="00595C3F">
      <w:pPr>
        <w:pStyle w:val="Index1"/>
        <w:tabs>
          <w:tab w:val="right" w:leader="dot" w:pos="3780"/>
        </w:tabs>
        <w:rPr>
          <w:noProof/>
        </w:rPr>
      </w:pPr>
      <w:r>
        <w:rPr>
          <w:noProof/>
        </w:rPr>
        <w:t>REG_BITS_MCAN_IE_WDIL</w:t>
      </w:r>
    </w:p>
    <w:p w14:paraId="0A2B655A" w14:textId="77777777" w:rsidR="00595C3F" w:rsidRDefault="00595C3F">
      <w:pPr>
        <w:pStyle w:val="Index2"/>
        <w:tabs>
          <w:tab w:val="right" w:leader="dot" w:pos="3780"/>
        </w:tabs>
        <w:rPr>
          <w:noProof/>
        </w:rPr>
      </w:pPr>
      <w:r>
        <w:rPr>
          <w:noProof/>
        </w:rPr>
        <w:t>TCAN4x5x_Reg.h, 153</w:t>
      </w:r>
    </w:p>
    <w:p w14:paraId="3DDBD209" w14:textId="77777777" w:rsidR="00595C3F" w:rsidRDefault="00595C3F">
      <w:pPr>
        <w:pStyle w:val="Index1"/>
        <w:tabs>
          <w:tab w:val="right" w:leader="dot" w:pos="3780"/>
        </w:tabs>
        <w:rPr>
          <w:noProof/>
        </w:rPr>
      </w:pPr>
      <w:r>
        <w:rPr>
          <w:noProof/>
        </w:rPr>
        <w:t>REG_BITS_MCAN_ILE_EINT0</w:t>
      </w:r>
    </w:p>
    <w:p w14:paraId="351580C8" w14:textId="77777777" w:rsidR="00595C3F" w:rsidRDefault="00595C3F">
      <w:pPr>
        <w:pStyle w:val="Index2"/>
        <w:tabs>
          <w:tab w:val="right" w:leader="dot" w:pos="3780"/>
        </w:tabs>
        <w:rPr>
          <w:noProof/>
        </w:rPr>
      </w:pPr>
      <w:r>
        <w:rPr>
          <w:noProof/>
        </w:rPr>
        <w:t>TCAN4x5x_Reg.h, 153</w:t>
      </w:r>
    </w:p>
    <w:p w14:paraId="14FA4682" w14:textId="77777777" w:rsidR="00595C3F" w:rsidRDefault="00595C3F">
      <w:pPr>
        <w:pStyle w:val="Index1"/>
        <w:tabs>
          <w:tab w:val="right" w:leader="dot" w:pos="3780"/>
        </w:tabs>
        <w:rPr>
          <w:noProof/>
        </w:rPr>
      </w:pPr>
      <w:r>
        <w:rPr>
          <w:noProof/>
        </w:rPr>
        <w:t>REG_BITS_MCAN_ILE_EINT1</w:t>
      </w:r>
    </w:p>
    <w:p w14:paraId="606FB880" w14:textId="77777777" w:rsidR="00595C3F" w:rsidRDefault="00595C3F">
      <w:pPr>
        <w:pStyle w:val="Index2"/>
        <w:tabs>
          <w:tab w:val="right" w:leader="dot" w:pos="3780"/>
        </w:tabs>
        <w:rPr>
          <w:noProof/>
        </w:rPr>
      </w:pPr>
      <w:r>
        <w:rPr>
          <w:noProof/>
        </w:rPr>
        <w:t>TCAN4x5x_Reg.h, 153</w:t>
      </w:r>
    </w:p>
    <w:p w14:paraId="3905E715" w14:textId="77777777" w:rsidR="00595C3F" w:rsidRDefault="00595C3F">
      <w:pPr>
        <w:pStyle w:val="Index1"/>
        <w:tabs>
          <w:tab w:val="right" w:leader="dot" w:pos="3780"/>
        </w:tabs>
        <w:rPr>
          <w:noProof/>
        </w:rPr>
      </w:pPr>
      <w:r>
        <w:rPr>
          <w:noProof/>
        </w:rPr>
        <w:t>REG_BITS_MCAN_IR_ARA</w:t>
      </w:r>
    </w:p>
    <w:p w14:paraId="327EEFA4" w14:textId="77777777" w:rsidR="00595C3F" w:rsidRDefault="00595C3F">
      <w:pPr>
        <w:pStyle w:val="Index2"/>
        <w:tabs>
          <w:tab w:val="right" w:leader="dot" w:pos="3780"/>
        </w:tabs>
        <w:rPr>
          <w:noProof/>
        </w:rPr>
      </w:pPr>
      <w:r>
        <w:rPr>
          <w:noProof/>
        </w:rPr>
        <w:t>TCAN4x5x_Reg.h, 153</w:t>
      </w:r>
    </w:p>
    <w:p w14:paraId="4ABC2657" w14:textId="77777777" w:rsidR="00595C3F" w:rsidRDefault="00595C3F">
      <w:pPr>
        <w:pStyle w:val="Index1"/>
        <w:tabs>
          <w:tab w:val="right" w:leader="dot" w:pos="3780"/>
        </w:tabs>
        <w:rPr>
          <w:noProof/>
        </w:rPr>
      </w:pPr>
      <w:r>
        <w:rPr>
          <w:noProof/>
        </w:rPr>
        <w:t>REG_BITS_MCAN_IR_BEC</w:t>
      </w:r>
    </w:p>
    <w:p w14:paraId="2F17C78D" w14:textId="77777777" w:rsidR="00595C3F" w:rsidRDefault="00595C3F">
      <w:pPr>
        <w:pStyle w:val="Index2"/>
        <w:tabs>
          <w:tab w:val="right" w:leader="dot" w:pos="3780"/>
        </w:tabs>
        <w:rPr>
          <w:noProof/>
        </w:rPr>
      </w:pPr>
      <w:r>
        <w:rPr>
          <w:noProof/>
        </w:rPr>
        <w:t>TCAN4x5x_Reg.h, 153</w:t>
      </w:r>
    </w:p>
    <w:p w14:paraId="3E4F2DEF" w14:textId="77777777" w:rsidR="00595C3F" w:rsidRDefault="00595C3F">
      <w:pPr>
        <w:pStyle w:val="Index1"/>
        <w:tabs>
          <w:tab w:val="right" w:leader="dot" w:pos="3780"/>
        </w:tabs>
        <w:rPr>
          <w:noProof/>
        </w:rPr>
      </w:pPr>
      <w:r>
        <w:rPr>
          <w:noProof/>
        </w:rPr>
        <w:t>REG_BITS_MCAN_IR_BEU</w:t>
      </w:r>
    </w:p>
    <w:p w14:paraId="7EA20F20" w14:textId="77777777" w:rsidR="00595C3F" w:rsidRDefault="00595C3F">
      <w:pPr>
        <w:pStyle w:val="Index2"/>
        <w:tabs>
          <w:tab w:val="right" w:leader="dot" w:pos="3780"/>
        </w:tabs>
        <w:rPr>
          <w:noProof/>
        </w:rPr>
      </w:pPr>
      <w:r>
        <w:rPr>
          <w:noProof/>
        </w:rPr>
        <w:t>TCAN4x5x_Reg.h, 153</w:t>
      </w:r>
    </w:p>
    <w:p w14:paraId="2A2B2EA5" w14:textId="77777777" w:rsidR="00595C3F" w:rsidRDefault="00595C3F">
      <w:pPr>
        <w:pStyle w:val="Index1"/>
        <w:tabs>
          <w:tab w:val="right" w:leader="dot" w:pos="3780"/>
        </w:tabs>
        <w:rPr>
          <w:noProof/>
        </w:rPr>
      </w:pPr>
      <w:r>
        <w:rPr>
          <w:noProof/>
        </w:rPr>
        <w:t>REG_BITS_MCAN_IR_BO</w:t>
      </w:r>
    </w:p>
    <w:p w14:paraId="55A938B2" w14:textId="77777777" w:rsidR="00595C3F" w:rsidRDefault="00595C3F">
      <w:pPr>
        <w:pStyle w:val="Index2"/>
        <w:tabs>
          <w:tab w:val="right" w:leader="dot" w:pos="3780"/>
        </w:tabs>
        <w:rPr>
          <w:noProof/>
        </w:rPr>
      </w:pPr>
      <w:r>
        <w:rPr>
          <w:noProof/>
        </w:rPr>
        <w:t>TCAN4x5x_Reg.h, 153</w:t>
      </w:r>
    </w:p>
    <w:p w14:paraId="57F0ECD0" w14:textId="77777777" w:rsidR="00595C3F" w:rsidRDefault="00595C3F">
      <w:pPr>
        <w:pStyle w:val="Index1"/>
        <w:tabs>
          <w:tab w:val="right" w:leader="dot" w:pos="3780"/>
        </w:tabs>
        <w:rPr>
          <w:noProof/>
        </w:rPr>
      </w:pPr>
      <w:r>
        <w:rPr>
          <w:noProof/>
        </w:rPr>
        <w:t>REG_BITS_MCAN_IR_DRX</w:t>
      </w:r>
    </w:p>
    <w:p w14:paraId="50B9D3D5" w14:textId="77777777" w:rsidR="00595C3F" w:rsidRDefault="00595C3F">
      <w:pPr>
        <w:pStyle w:val="Index2"/>
        <w:tabs>
          <w:tab w:val="right" w:leader="dot" w:pos="3780"/>
        </w:tabs>
        <w:rPr>
          <w:noProof/>
        </w:rPr>
      </w:pPr>
      <w:r>
        <w:rPr>
          <w:noProof/>
        </w:rPr>
        <w:t>TCAN4x5x_Reg.h, 153</w:t>
      </w:r>
    </w:p>
    <w:p w14:paraId="04007E48" w14:textId="77777777" w:rsidR="00595C3F" w:rsidRDefault="00595C3F">
      <w:pPr>
        <w:pStyle w:val="Index1"/>
        <w:tabs>
          <w:tab w:val="right" w:leader="dot" w:pos="3780"/>
        </w:tabs>
        <w:rPr>
          <w:noProof/>
        </w:rPr>
      </w:pPr>
      <w:r>
        <w:rPr>
          <w:noProof/>
        </w:rPr>
        <w:t>REG_BITS_MCAN_IR_ELO</w:t>
      </w:r>
    </w:p>
    <w:p w14:paraId="21F932DA" w14:textId="77777777" w:rsidR="00595C3F" w:rsidRDefault="00595C3F">
      <w:pPr>
        <w:pStyle w:val="Index2"/>
        <w:tabs>
          <w:tab w:val="right" w:leader="dot" w:pos="3780"/>
        </w:tabs>
        <w:rPr>
          <w:noProof/>
        </w:rPr>
      </w:pPr>
      <w:r>
        <w:rPr>
          <w:noProof/>
        </w:rPr>
        <w:t>TCAN4x5x_Reg.h, 153</w:t>
      </w:r>
    </w:p>
    <w:p w14:paraId="70208C7D" w14:textId="77777777" w:rsidR="00595C3F" w:rsidRDefault="00595C3F">
      <w:pPr>
        <w:pStyle w:val="Index1"/>
        <w:tabs>
          <w:tab w:val="right" w:leader="dot" w:pos="3780"/>
        </w:tabs>
        <w:rPr>
          <w:noProof/>
        </w:rPr>
      </w:pPr>
      <w:r>
        <w:rPr>
          <w:noProof/>
        </w:rPr>
        <w:t>REG_BITS_MCAN_IR_EP</w:t>
      </w:r>
    </w:p>
    <w:p w14:paraId="2BBA9990" w14:textId="77777777" w:rsidR="00595C3F" w:rsidRDefault="00595C3F">
      <w:pPr>
        <w:pStyle w:val="Index2"/>
        <w:tabs>
          <w:tab w:val="right" w:leader="dot" w:pos="3780"/>
        </w:tabs>
        <w:rPr>
          <w:noProof/>
        </w:rPr>
      </w:pPr>
      <w:r>
        <w:rPr>
          <w:noProof/>
        </w:rPr>
        <w:t>TCAN4x5x_Reg.h, 153</w:t>
      </w:r>
    </w:p>
    <w:p w14:paraId="30A1F06C" w14:textId="77777777" w:rsidR="00595C3F" w:rsidRDefault="00595C3F">
      <w:pPr>
        <w:pStyle w:val="Index1"/>
        <w:tabs>
          <w:tab w:val="right" w:leader="dot" w:pos="3780"/>
        </w:tabs>
        <w:rPr>
          <w:noProof/>
        </w:rPr>
      </w:pPr>
      <w:r>
        <w:rPr>
          <w:noProof/>
        </w:rPr>
        <w:t>REG_BITS_MCAN_IR_EW</w:t>
      </w:r>
    </w:p>
    <w:p w14:paraId="4F91212C" w14:textId="77777777" w:rsidR="00595C3F" w:rsidRDefault="00595C3F">
      <w:pPr>
        <w:pStyle w:val="Index2"/>
        <w:tabs>
          <w:tab w:val="right" w:leader="dot" w:pos="3780"/>
        </w:tabs>
        <w:rPr>
          <w:noProof/>
        </w:rPr>
      </w:pPr>
      <w:r>
        <w:rPr>
          <w:noProof/>
        </w:rPr>
        <w:t>TCAN4x5x_Reg.h, 153</w:t>
      </w:r>
    </w:p>
    <w:p w14:paraId="0DB268D5" w14:textId="77777777" w:rsidR="00595C3F" w:rsidRDefault="00595C3F">
      <w:pPr>
        <w:pStyle w:val="Index1"/>
        <w:tabs>
          <w:tab w:val="right" w:leader="dot" w:pos="3780"/>
        </w:tabs>
        <w:rPr>
          <w:noProof/>
        </w:rPr>
      </w:pPr>
      <w:r>
        <w:rPr>
          <w:noProof/>
        </w:rPr>
        <w:t>REG_BITS_MCAN_IR_HPM</w:t>
      </w:r>
    </w:p>
    <w:p w14:paraId="106C70AC" w14:textId="77777777" w:rsidR="00595C3F" w:rsidRDefault="00595C3F">
      <w:pPr>
        <w:pStyle w:val="Index2"/>
        <w:tabs>
          <w:tab w:val="right" w:leader="dot" w:pos="3780"/>
        </w:tabs>
        <w:rPr>
          <w:noProof/>
        </w:rPr>
      </w:pPr>
      <w:r>
        <w:rPr>
          <w:noProof/>
        </w:rPr>
        <w:t>TCAN4x5x_Reg.h, 153</w:t>
      </w:r>
    </w:p>
    <w:p w14:paraId="2B2B404A" w14:textId="77777777" w:rsidR="00595C3F" w:rsidRDefault="00595C3F">
      <w:pPr>
        <w:pStyle w:val="Index1"/>
        <w:tabs>
          <w:tab w:val="right" w:leader="dot" w:pos="3780"/>
        </w:tabs>
        <w:rPr>
          <w:noProof/>
        </w:rPr>
      </w:pPr>
      <w:r>
        <w:rPr>
          <w:noProof/>
        </w:rPr>
        <w:t>REG_BITS_MCAN_IR_MRAF</w:t>
      </w:r>
    </w:p>
    <w:p w14:paraId="354E2D80" w14:textId="77777777" w:rsidR="00595C3F" w:rsidRDefault="00595C3F">
      <w:pPr>
        <w:pStyle w:val="Index2"/>
        <w:tabs>
          <w:tab w:val="right" w:leader="dot" w:pos="3780"/>
        </w:tabs>
        <w:rPr>
          <w:noProof/>
        </w:rPr>
      </w:pPr>
      <w:r>
        <w:rPr>
          <w:noProof/>
        </w:rPr>
        <w:t>TCAN4x5x_Reg.h, 153</w:t>
      </w:r>
    </w:p>
    <w:p w14:paraId="13346071" w14:textId="77777777" w:rsidR="00595C3F" w:rsidRDefault="00595C3F">
      <w:pPr>
        <w:pStyle w:val="Index1"/>
        <w:tabs>
          <w:tab w:val="right" w:leader="dot" w:pos="3780"/>
        </w:tabs>
        <w:rPr>
          <w:noProof/>
        </w:rPr>
      </w:pPr>
      <w:r>
        <w:rPr>
          <w:noProof/>
        </w:rPr>
        <w:t>REG_BITS_MCAN_IR_PEA</w:t>
      </w:r>
    </w:p>
    <w:p w14:paraId="5B6499D4" w14:textId="77777777" w:rsidR="00595C3F" w:rsidRDefault="00595C3F">
      <w:pPr>
        <w:pStyle w:val="Index2"/>
        <w:tabs>
          <w:tab w:val="right" w:leader="dot" w:pos="3780"/>
        </w:tabs>
        <w:rPr>
          <w:noProof/>
        </w:rPr>
      </w:pPr>
      <w:r>
        <w:rPr>
          <w:noProof/>
        </w:rPr>
        <w:t>TCAN4x5x_Reg.h, 153</w:t>
      </w:r>
    </w:p>
    <w:p w14:paraId="3D6E3E7F" w14:textId="77777777" w:rsidR="00595C3F" w:rsidRDefault="00595C3F">
      <w:pPr>
        <w:pStyle w:val="Index1"/>
        <w:tabs>
          <w:tab w:val="right" w:leader="dot" w:pos="3780"/>
        </w:tabs>
        <w:rPr>
          <w:noProof/>
        </w:rPr>
      </w:pPr>
      <w:r>
        <w:rPr>
          <w:noProof/>
        </w:rPr>
        <w:t>REG_BITS_MCAN_IR_PED</w:t>
      </w:r>
    </w:p>
    <w:p w14:paraId="496057DE" w14:textId="77777777" w:rsidR="00595C3F" w:rsidRDefault="00595C3F">
      <w:pPr>
        <w:pStyle w:val="Index2"/>
        <w:tabs>
          <w:tab w:val="right" w:leader="dot" w:pos="3780"/>
        </w:tabs>
        <w:rPr>
          <w:noProof/>
        </w:rPr>
      </w:pPr>
      <w:r>
        <w:rPr>
          <w:noProof/>
        </w:rPr>
        <w:t>TCAN4x5x_Reg.h, 153</w:t>
      </w:r>
    </w:p>
    <w:p w14:paraId="1017AF4D" w14:textId="77777777" w:rsidR="00595C3F" w:rsidRDefault="00595C3F">
      <w:pPr>
        <w:pStyle w:val="Index1"/>
        <w:tabs>
          <w:tab w:val="right" w:leader="dot" w:pos="3780"/>
        </w:tabs>
        <w:rPr>
          <w:noProof/>
        </w:rPr>
      </w:pPr>
      <w:r>
        <w:rPr>
          <w:noProof/>
        </w:rPr>
        <w:t>REG_BITS_MCAN_IR_RF0F</w:t>
      </w:r>
    </w:p>
    <w:p w14:paraId="77ACD3AB" w14:textId="77777777" w:rsidR="00595C3F" w:rsidRDefault="00595C3F">
      <w:pPr>
        <w:pStyle w:val="Index2"/>
        <w:tabs>
          <w:tab w:val="right" w:leader="dot" w:pos="3780"/>
        </w:tabs>
        <w:rPr>
          <w:noProof/>
        </w:rPr>
      </w:pPr>
      <w:r>
        <w:rPr>
          <w:noProof/>
        </w:rPr>
        <w:t>TCAN4x5x_Reg.h, 153</w:t>
      </w:r>
    </w:p>
    <w:p w14:paraId="3C4137E4" w14:textId="77777777" w:rsidR="00595C3F" w:rsidRDefault="00595C3F">
      <w:pPr>
        <w:pStyle w:val="Index1"/>
        <w:tabs>
          <w:tab w:val="right" w:leader="dot" w:pos="3780"/>
        </w:tabs>
        <w:rPr>
          <w:noProof/>
        </w:rPr>
      </w:pPr>
      <w:r>
        <w:rPr>
          <w:noProof/>
        </w:rPr>
        <w:t>REG_BITS_MCAN_IR_RF0L</w:t>
      </w:r>
    </w:p>
    <w:p w14:paraId="2D09E78B" w14:textId="77777777" w:rsidR="00595C3F" w:rsidRDefault="00595C3F">
      <w:pPr>
        <w:pStyle w:val="Index2"/>
        <w:tabs>
          <w:tab w:val="right" w:leader="dot" w:pos="3780"/>
        </w:tabs>
        <w:rPr>
          <w:noProof/>
        </w:rPr>
      </w:pPr>
      <w:r>
        <w:rPr>
          <w:noProof/>
        </w:rPr>
        <w:t>TCAN4x5x_Reg.h, 153</w:t>
      </w:r>
    </w:p>
    <w:p w14:paraId="70047E6F" w14:textId="77777777" w:rsidR="00595C3F" w:rsidRDefault="00595C3F">
      <w:pPr>
        <w:pStyle w:val="Index1"/>
        <w:tabs>
          <w:tab w:val="right" w:leader="dot" w:pos="3780"/>
        </w:tabs>
        <w:rPr>
          <w:noProof/>
        </w:rPr>
      </w:pPr>
      <w:r>
        <w:rPr>
          <w:noProof/>
        </w:rPr>
        <w:t>REG_BITS_MCAN_IR_RF0N</w:t>
      </w:r>
    </w:p>
    <w:p w14:paraId="77735857" w14:textId="77777777" w:rsidR="00595C3F" w:rsidRDefault="00595C3F">
      <w:pPr>
        <w:pStyle w:val="Index2"/>
        <w:tabs>
          <w:tab w:val="right" w:leader="dot" w:pos="3780"/>
        </w:tabs>
        <w:rPr>
          <w:noProof/>
        </w:rPr>
      </w:pPr>
      <w:r>
        <w:rPr>
          <w:noProof/>
        </w:rPr>
        <w:t>TCAN4x5x_Reg.h, 153</w:t>
      </w:r>
    </w:p>
    <w:p w14:paraId="1F10F0BA" w14:textId="77777777" w:rsidR="00595C3F" w:rsidRDefault="00595C3F">
      <w:pPr>
        <w:pStyle w:val="Index1"/>
        <w:tabs>
          <w:tab w:val="right" w:leader="dot" w:pos="3780"/>
        </w:tabs>
        <w:rPr>
          <w:noProof/>
        </w:rPr>
      </w:pPr>
      <w:r>
        <w:rPr>
          <w:noProof/>
        </w:rPr>
        <w:t>REG_BITS_MCAN_IR_RF0W</w:t>
      </w:r>
    </w:p>
    <w:p w14:paraId="67EFD16E" w14:textId="77777777" w:rsidR="00595C3F" w:rsidRDefault="00595C3F">
      <w:pPr>
        <w:pStyle w:val="Index2"/>
        <w:tabs>
          <w:tab w:val="right" w:leader="dot" w:pos="3780"/>
        </w:tabs>
        <w:rPr>
          <w:noProof/>
        </w:rPr>
      </w:pPr>
      <w:r>
        <w:rPr>
          <w:noProof/>
        </w:rPr>
        <w:t>TCAN4x5x_Reg.h, 153</w:t>
      </w:r>
    </w:p>
    <w:p w14:paraId="76425C33" w14:textId="77777777" w:rsidR="00595C3F" w:rsidRDefault="00595C3F">
      <w:pPr>
        <w:pStyle w:val="Index1"/>
        <w:tabs>
          <w:tab w:val="right" w:leader="dot" w:pos="3780"/>
        </w:tabs>
        <w:rPr>
          <w:noProof/>
        </w:rPr>
      </w:pPr>
      <w:r>
        <w:rPr>
          <w:noProof/>
        </w:rPr>
        <w:t>REG_BITS_MCAN_IR_RF1F</w:t>
      </w:r>
    </w:p>
    <w:p w14:paraId="6AD7F84D" w14:textId="77777777" w:rsidR="00595C3F" w:rsidRDefault="00595C3F">
      <w:pPr>
        <w:pStyle w:val="Index2"/>
        <w:tabs>
          <w:tab w:val="right" w:leader="dot" w:pos="3780"/>
        </w:tabs>
        <w:rPr>
          <w:noProof/>
        </w:rPr>
      </w:pPr>
      <w:r>
        <w:rPr>
          <w:noProof/>
        </w:rPr>
        <w:t>TCAN4x5x_Reg.h, 153</w:t>
      </w:r>
    </w:p>
    <w:p w14:paraId="7A5D91D6" w14:textId="77777777" w:rsidR="00595C3F" w:rsidRDefault="00595C3F">
      <w:pPr>
        <w:pStyle w:val="Index1"/>
        <w:tabs>
          <w:tab w:val="right" w:leader="dot" w:pos="3780"/>
        </w:tabs>
        <w:rPr>
          <w:noProof/>
        </w:rPr>
      </w:pPr>
      <w:r>
        <w:rPr>
          <w:noProof/>
        </w:rPr>
        <w:t>REG_BITS_MCAN_IR_RF1L</w:t>
      </w:r>
    </w:p>
    <w:p w14:paraId="72B0C649" w14:textId="77777777" w:rsidR="00595C3F" w:rsidRDefault="00595C3F">
      <w:pPr>
        <w:pStyle w:val="Index2"/>
        <w:tabs>
          <w:tab w:val="right" w:leader="dot" w:pos="3780"/>
        </w:tabs>
        <w:rPr>
          <w:noProof/>
        </w:rPr>
      </w:pPr>
      <w:r>
        <w:rPr>
          <w:noProof/>
        </w:rPr>
        <w:t>TCAN4x5x_Reg.h, 153</w:t>
      </w:r>
    </w:p>
    <w:p w14:paraId="02B3CEFE" w14:textId="77777777" w:rsidR="00595C3F" w:rsidRDefault="00595C3F">
      <w:pPr>
        <w:pStyle w:val="Index1"/>
        <w:tabs>
          <w:tab w:val="right" w:leader="dot" w:pos="3780"/>
        </w:tabs>
        <w:rPr>
          <w:noProof/>
        </w:rPr>
      </w:pPr>
      <w:r>
        <w:rPr>
          <w:noProof/>
        </w:rPr>
        <w:t>REG_BITS_MCAN_IR_RF1N</w:t>
      </w:r>
    </w:p>
    <w:p w14:paraId="47188C1D" w14:textId="77777777" w:rsidR="00595C3F" w:rsidRDefault="00595C3F">
      <w:pPr>
        <w:pStyle w:val="Index2"/>
        <w:tabs>
          <w:tab w:val="right" w:leader="dot" w:pos="3780"/>
        </w:tabs>
        <w:rPr>
          <w:noProof/>
        </w:rPr>
      </w:pPr>
      <w:r>
        <w:rPr>
          <w:noProof/>
        </w:rPr>
        <w:t>TCAN4x5x_Reg.h, 154</w:t>
      </w:r>
    </w:p>
    <w:p w14:paraId="13C403F7" w14:textId="77777777" w:rsidR="00595C3F" w:rsidRDefault="00595C3F">
      <w:pPr>
        <w:pStyle w:val="Index1"/>
        <w:tabs>
          <w:tab w:val="right" w:leader="dot" w:pos="3780"/>
        </w:tabs>
        <w:rPr>
          <w:noProof/>
        </w:rPr>
      </w:pPr>
      <w:r>
        <w:rPr>
          <w:noProof/>
        </w:rPr>
        <w:t>REG_BITS_MCAN_IR_RF1W</w:t>
      </w:r>
    </w:p>
    <w:p w14:paraId="61D8D386" w14:textId="77777777" w:rsidR="00595C3F" w:rsidRDefault="00595C3F">
      <w:pPr>
        <w:pStyle w:val="Index2"/>
        <w:tabs>
          <w:tab w:val="right" w:leader="dot" w:pos="3780"/>
        </w:tabs>
        <w:rPr>
          <w:noProof/>
        </w:rPr>
      </w:pPr>
      <w:r>
        <w:rPr>
          <w:noProof/>
        </w:rPr>
        <w:t>TCAN4x5x_Reg.h, 154</w:t>
      </w:r>
    </w:p>
    <w:p w14:paraId="5637AFBE" w14:textId="77777777" w:rsidR="00595C3F" w:rsidRDefault="00595C3F">
      <w:pPr>
        <w:pStyle w:val="Index1"/>
        <w:tabs>
          <w:tab w:val="right" w:leader="dot" w:pos="3780"/>
        </w:tabs>
        <w:rPr>
          <w:noProof/>
        </w:rPr>
      </w:pPr>
      <w:r>
        <w:rPr>
          <w:noProof/>
        </w:rPr>
        <w:t>REG_BITS_MCAN_IR_TC</w:t>
      </w:r>
    </w:p>
    <w:p w14:paraId="315DF3BA" w14:textId="77777777" w:rsidR="00595C3F" w:rsidRDefault="00595C3F">
      <w:pPr>
        <w:pStyle w:val="Index2"/>
        <w:tabs>
          <w:tab w:val="right" w:leader="dot" w:pos="3780"/>
        </w:tabs>
        <w:rPr>
          <w:noProof/>
        </w:rPr>
      </w:pPr>
      <w:r>
        <w:rPr>
          <w:noProof/>
        </w:rPr>
        <w:lastRenderedPageBreak/>
        <w:t>TCAN4x5x_Reg.h, 154</w:t>
      </w:r>
    </w:p>
    <w:p w14:paraId="7C5BE907" w14:textId="77777777" w:rsidR="00595C3F" w:rsidRDefault="00595C3F">
      <w:pPr>
        <w:pStyle w:val="Index1"/>
        <w:tabs>
          <w:tab w:val="right" w:leader="dot" w:pos="3780"/>
        </w:tabs>
        <w:rPr>
          <w:noProof/>
        </w:rPr>
      </w:pPr>
      <w:r>
        <w:rPr>
          <w:noProof/>
        </w:rPr>
        <w:t>REG_BITS_MCAN_IR_TCF</w:t>
      </w:r>
    </w:p>
    <w:p w14:paraId="6D07B62A" w14:textId="77777777" w:rsidR="00595C3F" w:rsidRDefault="00595C3F">
      <w:pPr>
        <w:pStyle w:val="Index2"/>
        <w:tabs>
          <w:tab w:val="right" w:leader="dot" w:pos="3780"/>
        </w:tabs>
        <w:rPr>
          <w:noProof/>
        </w:rPr>
      </w:pPr>
      <w:r>
        <w:rPr>
          <w:noProof/>
        </w:rPr>
        <w:t>TCAN4x5x_Reg.h, 154</w:t>
      </w:r>
    </w:p>
    <w:p w14:paraId="5BE45694" w14:textId="77777777" w:rsidR="00595C3F" w:rsidRDefault="00595C3F">
      <w:pPr>
        <w:pStyle w:val="Index1"/>
        <w:tabs>
          <w:tab w:val="right" w:leader="dot" w:pos="3780"/>
        </w:tabs>
        <w:rPr>
          <w:noProof/>
        </w:rPr>
      </w:pPr>
      <w:r>
        <w:rPr>
          <w:noProof/>
        </w:rPr>
        <w:t>REG_BITS_MCAN_IR_TEFF</w:t>
      </w:r>
    </w:p>
    <w:p w14:paraId="61DA4634" w14:textId="77777777" w:rsidR="00595C3F" w:rsidRDefault="00595C3F">
      <w:pPr>
        <w:pStyle w:val="Index2"/>
        <w:tabs>
          <w:tab w:val="right" w:leader="dot" w:pos="3780"/>
        </w:tabs>
        <w:rPr>
          <w:noProof/>
        </w:rPr>
      </w:pPr>
      <w:r>
        <w:rPr>
          <w:noProof/>
        </w:rPr>
        <w:t>TCAN4x5x_Reg.h, 154</w:t>
      </w:r>
    </w:p>
    <w:p w14:paraId="0DC41BF3" w14:textId="77777777" w:rsidR="00595C3F" w:rsidRDefault="00595C3F">
      <w:pPr>
        <w:pStyle w:val="Index1"/>
        <w:tabs>
          <w:tab w:val="right" w:leader="dot" w:pos="3780"/>
        </w:tabs>
        <w:rPr>
          <w:noProof/>
        </w:rPr>
      </w:pPr>
      <w:r>
        <w:rPr>
          <w:noProof/>
        </w:rPr>
        <w:t>REG_BITS_MCAN_IR_TEFL</w:t>
      </w:r>
    </w:p>
    <w:p w14:paraId="3770F1B3" w14:textId="77777777" w:rsidR="00595C3F" w:rsidRDefault="00595C3F">
      <w:pPr>
        <w:pStyle w:val="Index2"/>
        <w:tabs>
          <w:tab w:val="right" w:leader="dot" w:pos="3780"/>
        </w:tabs>
        <w:rPr>
          <w:noProof/>
        </w:rPr>
      </w:pPr>
      <w:r>
        <w:rPr>
          <w:noProof/>
        </w:rPr>
        <w:t>TCAN4x5x_Reg.h, 154</w:t>
      </w:r>
    </w:p>
    <w:p w14:paraId="02F53141" w14:textId="77777777" w:rsidR="00595C3F" w:rsidRDefault="00595C3F">
      <w:pPr>
        <w:pStyle w:val="Index1"/>
        <w:tabs>
          <w:tab w:val="right" w:leader="dot" w:pos="3780"/>
        </w:tabs>
        <w:rPr>
          <w:noProof/>
        </w:rPr>
      </w:pPr>
      <w:r>
        <w:rPr>
          <w:noProof/>
        </w:rPr>
        <w:t>REG_BITS_MCAN_IR_TEFN</w:t>
      </w:r>
    </w:p>
    <w:p w14:paraId="136F3A32" w14:textId="77777777" w:rsidR="00595C3F" w:rsidRDefault="00595C3F">
      <w:pPr>
        <w:pStyle w:val="Index2"/>
        <w:tabs>
          <w:tab w:val="right" w:leader="dot" w:pos="3780"/>
        </w:tabs>
        <w:rPr>
          <w:noProof/>
        </w:rPr>
      </w:pPr>
      <w:r>
        <w:rPr>
          <w:noProof/>
        </w:rPr>
        <w:t>TCAN4x5x_Reg.h, 154</w:t>
      </w:r>
    </w:p>
    <w:p w14:paraId="2D1850C2" w14:textId="77777777" w:rsidR="00595C3F" w:rsidRDefault="00595C3F">
      <w:pPr>
        <w:pStyle w:val="Index1"/>
        <w:tabs>
          <w:tab w:val="right" w:leader="dot" w:pos="3780"/>
        </w:tabs>
        <w:rPr>
          <w:noProof/>
        </w:rPr>
      </w:pPr>
      <w:r>
        <w:rPr>
          <w:noProof/>
        </w:rPr>
        <w:t>REG_BITS_MCAN_IR_TEFW</w:t>
      </w:r>
    </w:p>
    <w:p w14:paraId="18DEDCA0" w14:textId="77777777" w:rsidR="00595C3F" w:rsidRDefault="00595C3F">
      <w:pPr>
        <w:pStyle w:val="Index2"/>
        <w:tabs>
          <w:tab w:val="right" w:leader="dot" w:pos="3780"/>
        </w:tabs>
        <w:rPr>
          <w:noProof/>
        </w:rPr>
      </w:pPr>
      <w:r>
        <w:rPr>
          <w:noProof/>
        </w:rPr>
        <w:t>TCAN4x5x_Reg.h, 154</w:t>
      </w:r>
    </w:p>
    <w:p w14:paraId="38C297CE" w14:textId="77777777" w:rsidR="00595C3F" w:rsidRDefault="00595C3F">
      <w:pPr>
        <w:pStyle w:val="Index1"/>
        <w:tabs>
          <w:tab w:val="right" w:leader="dot" w:pos="3780"/>
        </w:tabs>
        <w:rPr>
          <w:noProof/>
        </w:rPr>
      </w:pPr>
      <w:r>
        <w:rPr>
          <w:noProof/>
        </w:rPr>
        <w:t>REG_BITS_MCAN_IR_TFE</w:t>
      </w:r>
    </w:p>
    <w:p w14:paraId="1C467DB9" w14:textId="77777777" w:rsidR="00595C3F" w:rsidRDefault="00595C3F">
      <w:pPr>
        <w:pStyle w:val="Index2"/>
        <w:tabs>
          <w:tab w:val="right" w:leader="dot" w:pos="3780"/>
        </w:tabs>
        <w:rPr>
          <w:noProof/>
        </w:rPr>
      </w:pPr>
      <w:r>
        <w:rPr>
          <w:noProof/>
        </w:rPr>
        <w:t>TCAN4x5x_Reg.h, 154</w:t>
      </w:r>
    </w:p>
    <w:p w14:paraId="5751EB69" w14:textId="77777777" w:rsidR="00595C3F" w:rsidRDefault="00595C3F">
      <w:pPr>
        <w:pStyle w:val="Index1"/>
        <w:tabs>
          <w:tab w:val="right" w:leader="dot" w:pos="3780"/>
        </w:tabs>
        <w:rPr>
          <w:noProof/>
        </w:rPr>
      </w:pPr>
      <w:r>
        <w:rPr>
          <w:noProof/>
        </w:rPr>
        <w:t>REG_BITS_MCAN_IR_TOO</w:t>
      </w:r>
    </w:p>
    <w:p w14:paraId="7CC106BD" w14:textId="77777777" w:rsidR="00595C3F" w:rsidRDefault="00595C3F">
      <w:pPr>
        <w:pStyle w:val="Index2"/>
        <w:tabs>
          <w:tab w:val="right" w:leader="dot" w:pos="3780"/>
        </w:tabs>
        <w:rPr>
          <w:noProof/>
        </w:rPr>
      </w:pPr>
      <w:r>
        <w:rPr>
          <w:noProof/>
        </w:rPr>
        <w:t>TCAN4x5x_Reg.h, 154</w:t>
      </w:r>
    </w:p>
    <w:p w14:paraId="142C7A92" w14:textId="77777777" w:rsidR="00595C3F" w:rsidRDefault="00595C3F">
      <w:pPr>
        <w:pStyle w:val="Index1"/>
        <w:tabs>
          <w:tab w:val="right" w:leader="dot" w:pos="3780"/>
        </w:tabs>
        <w:rPr>
          <w:noProof/>
        </w:rPr>
      </w:pPr>
      <w:r>
        <w:rPr>
          <w:noProof/>
        </w:rPr>
        <w:t>REG_BITS_MCAN_IR_TSW</w:t>
      </w:r>
    </w:p>
    <w:p w14:paraId="0966FAE6" w14:textId="77777777" w:rsidR="00595C3F" w:rsidRDefault="00595C3F">
      <w:pPr>
        <w:pStyle w:val="Index2"/>
        <w:tabs>
          <w:tab w:val="right" w:leader="dot" w:pos="3780"/>
        </w:tabs>
        <w:rPr>
          <w:noProof/>
        </w:rPr>
      </w:pPr>
      <w:r>
        <w:rPr>
          <w:noProof/>
        </w:rPr>
        <w:t>TCAN4x5x_Reg.h, 154</w:t>
      </w:r>
    </w:p>
    <w:p w14:paraId="4EB40473" w14:textId="77777777" w:rsidR="00595C3F" w:rsidRDefault="00595C3F">
      <w:pPr>
        <w:pStyle w:val="Index1"/>
        <w:tabs>
          <w:tab w:val="right" w:leader="dot" w:pos="3780"/>
        </w:tabs>
        <w:rPr>
          <w:noProof/>
        </w:rPr>
      </w:pPr>
      <w:r>
        <w:rPr>
          <w:noProof/>
        </w:rPr>
        <w:t>REG_BITS_MCAN_IR_WDI</w:t>
      </w:r>
    </w:p>
    <w:p w14:paraId="6B1B80C6" w14:textId="77777777" w:rsidR="00595C3F" w:rsidRDefault="00595C3F">
      <w:pPr>
        <w:pStyle w:val="Index2"/>
        <w:tabs>
          <w:tab w:val="right" w:leader="dot" w:pos="3780"/>
        </w:tabs>
        <w:rPr>
          <w:noProof/>
        </w:rPr>
      </w:pPr>
      <w:r>
        <w:rPr>
          <w:noProof/>
        </w:rPr>
        <w:t>TCAN4x5x_Reg.h, 154</w:t>
      </w:r>
    </w:p>
    <w:p w14:paraId="19281355" w14:textId="77777777" w:rsidR="00595C3F" w:rsidRDefault="00595C3F">
      <w:pPr>
        <w:pStyle w:val="Index1"/>
        <w:tabs>
          <w:tab w:val="right" w:leader="dot" w:pos="3780"/>
        </w:tabs>
        <w:rPr>
          <w:noProof/>
        </w:rPr>
      </w:pPr>
      <w:r>
        <w:rPr>
          <w:noProof/>
        </w:rPr>
        <w:t>REG_BITS_MCAN_RXESC_F0DS_12B</w:t>
      </w:r>
    </w:p>
    <w:p w14:paraId="317A70D5" w14:textId="77777777" w:rsidR="00595C3F" w:rsidRDefault="00595C3F">
      <w:pPr>
        <w:pStyle w:val="Index2"/>
        <w:tabs>
          <w:tab w:val="right" w:leader="dot" w:pos="3780"/>
        </w:tabs>
        <w:rPr>
          <w:noProof/>
        </w:rPr>
      </w:pPr>
      <w:r>
        <w:rPr>
          <w:noProof/>
        </w:rPr>
        <w:t>TCAN4x5x_Reg.h, 154</w:t>
      </w:r>
    </w:p>
    <w:p w14:paraId="414763C3" w14:textId="77777777" w:rsidR="00595C3F" w:rsidRDefault="00595C3F">
      <w:pPr>
        <w:pStyle w:val="Index1"/>
        <w:tabs>
          <w:tab w:val="right" w:leader="dot" w:pos="3780"/>
        </w:tabs>
        <w:rPr>
          <w:noProof/>
        </w:rPr>
      </w:pPr>
      <w:r>
        <w:rPr>
          <w:noProof/>
        </w:rPr>
        <w:t>REG_BITS_MCAN_RXESC_F0DS_16B</w:t>
      </w:r>
    </w:p>
    <w:p w14:paraId="6ACAF525" w14:textId="77777777" w:rsidR="00595C3F" w:rsidRDefault="00595C3F">
      <w:pPr>
        <w:pStyle w:val="Index2"/>
        <w:tabs>
          <w:tab w:val="right" w:leader="dot" w:pos="3780"/>
        </w:tabs>
        <w:rPr>
          <w:noProof/>
        </w:rPr>
      </w:pPr>
      <w:r>
        <w:rPr>
          <w:noProof/>
        </w:rPr>
        <w:t>TCAN4x5x_Reg.h, 154</w:t>
      </w:r>
    </w:p>
    <w:p w14:paraId="072B8D52" w14:textId="77777777" w:rsidR="00595C3F" w:rsidRDefault="00595C3F">
      <w:pPr>
        <w:pStyle w:val="Index1"/>
        <w:tabs>
          <w:tab w:val="right" w:leader="dot" w:pos="3780"/>
        </w:tabs>
        <w:rPr>
          <w:noProof/>
        </w:rPr>
      </w:pPr>
      <w:r>
        <w:rPr>
          <w:noProof/>
        </w:rPr>
        <w:t>REG_BITS_MCAN_RXESC_F0DS_20B</w:t>
      </w:r>
    </w:p>
    <w:p w14:paraId="2CD94673" w14:textId="77777777" w:rsidR="00595C3F" w:rsidRDefault="00595C3F">
      <w:pPr>
        <w:pStyle w:val="Index2"/>
        <w:tabs>
          <w:tab w:val="right" w:leader="dot" w:pos="3780"/>
        </w:tabs>
        <w:rPr>
          <w:noProof/>
        </w:rPr>
      </w:pPr>
      <w:r>
        <w:rPr>
          <w:noProof/>
        </w:rPr>
        <w:t>TCAN4x5x_Reg.h, 154</w:t>
      </w:r>
    </w:p>
    <w:p w14:paraId="26708471" w14:textId="77777777" w:rsidR="00595C3F" w:rsidRDefault="00595C3F">
      <w:pPr>
        <w:pStyle w:val="Index1"/>
        <w:tabs>
          <w:tab w:val="right" w:leader="dot" w:pos="3780"/>
        </w:tabs>
        <w:rPr>
          <w:noProof/>
        </w:rPr>
      </w:pPr>
      <w:r>
        <w:rPr>
          <w:noProof/>
        </w:rPr>
        <w:t>REG_BITS_MCAN_RXESC_F0DS_24B</w:t>
      </w:r>
    </w:p>
    <w:p w14:paraId="4595B4A6" w14:textId="77777777" w:rsidR="00595C3F" w:rsidRDefault="00595C3F">
      <w:pPr>
        <w:pStyle w:val="Index2"/>
        <w:tabs>
          <w:tab w:val="right" w:leader="dot" w:pos="3780"/>
        </w:tabs>
        <w:rPr>
          <w:noProof/>
        </w:rPr>
      </w:pPr>
      <w:r>
        <w:rPr>
          <w:noProof/>
        </w:rPr>
        <w:t>TCAN4x5x_Reg.h, 154</w:t>
      </w:r>
    </w:p>
    <w:p w14:paraId="1B4016BA" w14:textId="77777777" w:rsidR="00595C3F" w:rsidRDefault="00595C3F">
      <w:pPr>
        <w:pStyle w:val="Index1"/>
        <w:tabs>
          <w:tab w:val="right" w:leader="dot" w:pos="3780"/>
        </w:tabs>
        <w:rPr>
          <w:noProof/>
        </w:rPr>
      </w:pPr>
      <w:r>
        <w:rPr>
          <w:noProof/>
        </w:rPr>
        <w:t>REG_BITS_MCAN_RXESC_F0DS_32B</w:t>
      </w:r>
    </w:p>
    <w:p w14:paraId="04B4AFEC" w14:textId="77777777" w:rsidR="00595C3F" w:rsidRDefault="00595C3F">
      <w:pPr>
        <w:pStyle w:val="Index2"/>
        <w:tabs>
          <w:tab w:val="right" w:leader="dot" w:pos="3780"/>
        </w:tabs>
        <w:rPr>
          <w:noProof/>
        </w:rPr>
      </w:pPr>
      <w:r>
        <w:rPr>
          <w:noProof/>
        </w:rPr>
        <w:t>TCAN4x5x_Reg.h, 154</w:t>
      </w:r>
    </w:p>
    <w:p w14:paraId="22CD95C0" w14:textId="77777777" w:rsidR="00595C3F" w:rsidRDefault="00595C3F">
      <w:pPr>
        <w:pStyle w:val="Index1"/>
        <w:tabs>
          <w:tab w:val="right" w:leader="dot" w:pos="3780"/>
        </w:tabs>
        <w:rPr>
          <w:noProof/>
        </w:rPr>
      </w:pPr>
      <w:r>
        <w:rPr>
          <w:noProof/>
        </w:rPr>
        <w:t>REG_BITS_MCAN_RXESC_F0DS_48B</w:t>
      </w:r>
    </w:p>
    <w:p w14:paraId="43F6B640" w14:textId="77777777" w:rsidR="00595C3F" w:rsidRDefault="00595C3F">
      <w:pPr>
        <w:pStyle w:val="Index2"/>
        <w:tabs>
          <w:tab w:val="right" w:leader="dot" w:pos="3780"/>
        </w:tabs>
        <w:rPr>
          <w:noProof/>
        </w:rPr>
      </w:pPr>
      <w:r>
        <w:rPr>
          <w:noProof/>
        </w:rPr>
        <w:t>TCAN4x5x_Reg.h, 154</w:t>
      </w:r>
    </w:p>
    <w:p w14:paraId="6ABA845F" w14:textId="77777777" w:rsidR="00595C3F" w:rsidRDefault="00595C3F">
      <w:pPr>
        <w:pStyle w:val="Index1"/>
        <w:tabs>
          <w:tab w:val="right" w:leader="dot" w:pos="3780"/>
        </w:tabs>
        <w:rPr>
          <w:noProof/>
        </w:rPr>
      </w:pPr>
      <w:r>
        <w:rPr>
          <w:noProof/>
        </w:rPr>
        <w:t>REG_BITS_MCAN_RXESC_F0DS_64B</w:t>
      </w:r>
    </w:p>
    <w:p w14:paraId="10752986" w14:textId="77777777" w:rsidR="00595C3F" w:rsidRDefault="00595C3F">
      <w:pPr>
        <w:pStyle w:val="Index2"/>
        <w:tabs>
          <w:tab w:val="right" w:leader="dot" w:pos="3780"/>
        </w:tabs>
        <w:rPr>
          <w:noProof/>
        </w:rPr>
      </w:pPr>
      <w:r>
        <w:rPr>
          <w:noProof/>
        </w:rPr>
        <w:t>TCAN4x5x_Reg.h, 154</w:t>
      </w:r>
    </w:p>
    <w:p w14:paraId="79C6BA90" w14:textId="77777777" w:rsidR="00595C3F" w:rsidRDefault="00595C3F">
      <w:pPr>
        <w:pStyle w:val="Index1"/>
        <w:tabs>
          <w:tab w:val="right" w:leader="dot" w:pos="3780"/>
        </w:tabs>
        <w:rPr>
          <w:noProof/>
        </w:rPr>
      </w:pPr>
      <w:r>
        <w:rPr>
          <w:noProof/>
        </w:rPr>
        <w:t>REG_BITS_MCAN_RXESC_F0DS_8B</w:t>
      </w:r>
    </w:p>
    <w:p w14:paraId="57F0320D" w14:textId="77777777" w:rsidR="00595C3F" w:rsidRDefault="00595C3F">
      <w:pPr>
        <w:pStyle w:val="Index2"/>
        <w:tabs>
          <w:tab w:val="right" w:leader="dot" w:pos="3780"/>
        </w:tabs>
        <w:rPr>
          <w:noProof/>
        </w:rPr>
      </w:pPr>
      <w:r>
        <w:rPr>
          <w:noProof/>
        </w:rPr>
        <w:t>TCAN4x5x_Reg.h, 154</w:t>
      </w:r>
    </w:p>
    <w:p w14:paraId="34BD13C9" w14:textId="77777777" w:rsidR="00595C3F" w:rsidRDefault="00595C3F">
      <w:pPr>
        <w:pStyle w:val="Index1"/>
        <w:tabs>
          <w:tab w:val="right" w:leader="dot" w:pos="3780"/>
        </w:tabs>
        <w:rPr>
          <w:noProof/>
        </w:rPr>
      </w:pPr>
      <w:r>
        <w:rPr>
          <w:noProof/>
        </w:rPr>
        <w:t>REG_BITS_MCAN_RXESC_F1DS_12B</w:t>
      </w:r>
    </w:p>
    <w:p w14:paraId="54ACD18C" w14:textId="77777777" w:rsidR="00595C3F" w:rsidRDefault="00595C3F">
      <w:pPr>
        <w:pStyle w:val="Index2"/>
        <w:tabs>
          <w:tab w:val="right" w:leader="dot" w:pos="3780"/>
        </w:tabs>
        <w:rPr>
          <w:noProof/>
        </w:rPr>
      </w:pPr>
      <w:r>
        <w:rPr>
          <w:noProof/>
        </w:rPr>
        <w:t>TCAN4x5x_Reg.h, 154</w:t>
      </w:r>
    </w:p>
    <w:p w14:paraId="04EFC54D" w14:textId="77777777" w:rsidR="00595C3F" w:rsidRDefault="00595C3F">
      <w:pPr>
        <w:pStyle w:val="Index1"/>
        <w:tabs>
          <w:tab w:val="right" w:leader="dot" w:pos="3780"/>
        </w:tabs>
        <w:rPr>
          <w:noProof/>
        </w:rPr>
      </w:pPr>
      <w:r>
        <w:rPr>
          <w:noProof/>
        </w:rPr>
        <w:t>REG_BITS_MCAN_RXESC_F1DS_16B</w:t>
      </w:r>
    </w:p>
    <w:p w14:paraId="7D70BB7D" w14:textId="77777777" w:rsidR="00595C3F" w:rsidRDefault="00595C3F">
      <w:pPr>
        <w:pStyle w:val="Index2"/>
        <w:tabs>
          <w:tab w:val="right" w:leader="dot" w:pos="3780"/>
        </w:tabs>
        <w:rPr>
          <w:noProof/>
        </w:rPr>
      </w:pPr>
      <w:r>
        <w:rPr>
          <w:noProof/>
        </w:rPr>
        <w:t>TCAN4x5x_Reg.h, 154</w:t>
      </w:r>
    </w:p>
    <w:p w14:paraId="68D5A42B" w14:textId="77777777" w:rsidR="00595C3F" w:rsidRDefault="00595C3F">
      <w:pPr>
        <w:pStyle w:val="Index1"/>
        <w:tabs>
          <w:tab w:val="right" w:leader="dot" w:pos="3780"/>
        </w:tabs>
        <w:rPr>
          <w:noProof/>
        </w:rPr>
      </w:pPr>
      <w:r>
        <w:rPr>
          <w:noProof/>
        </w:rPr>
        <w:t>REG_BITS_MCAN_RXESC_F1DS_20B</w:t>
      </w:r>
    </w:p>
    <w:p w14:paraId="6707E5E7" w14:textId="77777777" w:rsidR="00595C3F" w:rsidRDefault="00595C3F">
      <w:pPr>
        <w:pStyle w:val="Index2"/>
        <w:tabs>
          <w:tab w:val="right" w:leader="dot" w:pos="3780"/>
        </w:tabs>
        <w:rPr>
          <w:noProof/>
        </w:rPr>
      </w:pPr>
      <w:r>
        <w:rPr>
          <w:noProof/>
        </w:rPr>
        <w:t>TCAN4x5x_Reg.h, 154</w:t>
      </w:r>
    </w:p>
    <w:p w14:paraId="350BB86B" w14:textId="77777777" w:rsidR="00595C3F" w:rsidRDefault="00595C3F">
      <w:pPr>
        <w:pStyle w:val="Index1"/>
        <w:tabs>
          <w:tab w:val="right" w:leader="dot" w:pos="3780"/>
        </w:tabs>
        <w:rPr>
          <w:noProof/>
        </w:rPr>
      </w:pPr>
      <w:r>
        <w:rPr>
          <w:noProof/>
        </w:rPr>
        <w:t>REG_BITS_MCAN_RXESC_F1DS_24B</w:t>
      </w:r>
    </w:p>
    <w:p w14:paraId="1DAEB11F" w14:textId="77777777" w:rsidR="00595C3F" w:rsidRDefault="00595C3F">
      <w:pPr>
        <w:pStyle w:val="Index2"/>
        <w:tabs>
          <w:tab w:val="right" w:leader="dot" w:pos="3780"/>
        </w:tabs>
        <w:rPr>
          <w:noProof/>
        </w:rPr>
      </w:pPr>
      <w:r>
        <w:rPr>
          <w:noProof/>
        </w:rPr>
        <w:t>TCAN4x5x_Reg.h, 154</w:t>
      </w:r>
    </w:p>
    <w:p w14:paraId="51CDBA58" w14:textId="77777777" w:rsidR="00595C3F" w:rsidRDefault="00595C3F">
      <w:pPr>
        <w:pStyle w:val="Index1"/>
        <w:tabs>
          <w:tab w:val="right" w:leader="dot" w:pos="3780"/>
        </w:tabs>
        <w:rPr>
          <w:noProof/>
        </w:rPr>
      </w:pPr>
      <w:r>
        <w:rPr>
          <w:noProof/>
        </w:rPr>
        <w:t>REG_BITS_MCAN_RXESC_F1DS_32B</w:t>
      </w:r>
    </w:p>
    <w:p w14:paraId="5C7291C4" w14:textId="77777777" w:rsidR="00595C3F" w:rsidRDefault="00595C3F">
      <w:pPr>
        <w:pStyle w:val="Index2"/>
        <w:tabs>
          <w:tab w:val="right" w:leader="dot" w:pos="3780"/>
        </w:tabs>
        <w:rPr>
          <w:noProof/>
        </w:rPr>
      </w:pPr>
      <w:r>
        <w:rPr>
          <w:noProof/>
        </w:rPr>
        <w:t>TCAN4x5x_Reg.h, 154</w:t>
      </w:r>
    </w:p>
    <w:p w14:paraId="324EF734" w14:textId="77777777" w:rsidR="00595C3F" w:rsidRDefault="00595C3F">
      <w:pPr>
        <w:pStyle w:val="Index1"/>
        <w:tabs>
          <w:tab w:val="right" w:leader="dot" w:pos="3780"/>
        </w:tabs>
        <w:rPr>
          <w:noProof/>
        </w:rPr>
      </w:pPr>
      <w:r>
        <w:rPr>
          <w:noProof/>
        </w:rPr>
        <w:t>REG_BITS_MCAN_RXESC_F1DS_48B</w:t>
      </w:r>
    </w:p>
    <w:p w14:paraId="1A6E480E" w14:textId="77777777" w:rsidR="00595C3F" w:rsidRDefault="00595C3F">
      <w:pPr>
        <w:pStyle w:val="Index2"/>
        <w:tabs>
          <w:tab w:val="right" w:leader="dot" w:pos="3780"/>
        </w:tabs>
        <w:rPr>
          <w:noProof/>
        </w:rPr>
      </w:pPr>
      <w:r>
        <w:rPr>
          <w:noProof/>
        </w:rPr>
        <w:t>TCAN4x5x_Reg.h, 154</w:t>
      </w:r>
    </w:p>
    <w:p w14:paraId="13CF037A" w14:textId="77777777" w:rsidR="00595C3F" w:rsidRDefault="00595C3F">
      <w:pPr>
        <w:pStyle w:val="Index1"/>
        <w:tabs>
          <w:tab w:val="right" w:leader="dot" w:pos="3780"/>
        </w:tabs>
        <w:rPr>
          <w:noProof/>
        </w:rPr>
      </w:pPr>
      <w:r>
        <w:rPr>
          <w:noProof/>
        </w:rPr>
        <w:t>REG_BITS_MCAN_RXESC_F1DS_64B</w:t>
      </w:r>
    </w:p>
    <w:p w14:paraId="07C51041" w14:textId="77777777" w:rsidR="00595C3F" w:rsidRDefault="00595C3F">
      <w:pPr>
        <w:pStyle w:val="Index2"/>
        <w:tabs>
          <w:tab w:val="right" w:leader="dot" w:pos="3780"/>
        </w:tabs>
        <w:rPr>
          <w:noProof/>
        </w:rPr>
      </w:pPr>
      <w:r>
        <w:rPr>
          <w:noProof/>
        </w:rPr>
        <w:t>TCAN4x5x_Reg.h, 155</w:t>
      </w:r>
    </w:p>
    <w:p w14:paraId="2E0D322E" w14:textId="77777777" w:rsidR="00595C3F" w:rsidRDefault="00595C3F">
      <w:pPr>
        <w:pStyle w:val="Index1"/>
        <w:tabs>
          <w:tab w:val="right" w:leader="dot" w:pos="3780"/>
        </w:tabs>
        <w:rPr>
          <w:noProof/>
        </w:rPr>
      </w:pPr>
      <w:r>
        <w:rPr>
          <w:noProof/>
        </w:rPr>
        <w:t>REG_BITS_MCAN_RXESC_F1DS_8B</w:t>
      </w:r>
    </w:p>
    <w:p w14:paraId="4B4ADAC3" w14:textId="77777777" w:rsidR="00595C3F" w:rsidRDefault="00595C3F">
      <w:pPr>
        <w:pStyle w:val="Index2"/>
        <w:tabs>
          <w:tab w:val="right" w:leader="dot" w:pos="3780"/>
        </w:tabs>
        <w:rPr>
          <w:noProof/>
        </w:rPr>
      </w:pPr>
      <w:r>
        <w:rPr>
          <w:noProof/>
        </w:rPr>
        <w:t>TCAN4x5x_Reg.h, 155</w:t>
      </w:r>
    </w:p>
    <w:p w14:paraId="11B752B2" w14:textId="77777777" w:rsidR="00595C3F" w:rsidRDefault="00595C3F">
      <w:pPr>
        <w:pStyle w:val="Index1"/>
        <w:tabs>
          <w:tab w:val="right" w:leader="dot" w:pos="3780"/>
        </w:tabs>
        <w:rPr>
          <w:noProof/>
        </w:rPr>
      </w:pPr>
      <w:r>
        <w:rPr>
          <w:noProof/>
        </w:rPr>
        <w:t>REG_BITS_MCAN_RXESC_RBDS_12B</w:t>
      </w:r>
    </w:p>
    <w:p w14:paraId="40EC20B3" w14:textId="77777777" w:rsidR="00595C3F" w:rsidRDefault="00595C3F">
      <w:pPr>
        <w:pStyle w:val="Index2"/>
        <w:tabs>
          <w:tab w:val="right" w:leader="dot" w:pos="3780"/>
        </w:tabs>
        <w:rPr>
          <w:noProof/>
        </w:rPr>
      </w:pPr>
      <w:r>
        <w:rPr>
          <w:noProof/>
        </w:rPr>
        <w:t>TCAN4x5x_Reg.h, 155</w:t>
      </w:r>
    </w:p>
    <w:p w14:paraId="3DAF490C" w14:textId="77777777" w:rsidR="00595C3F" w:rsidRDefault="00595C3F">
      <w:pPr>
        <w:pStyle w:val="Index1"/>
        <w:tabs>
          <w:tab w:val="right" w:leader="dot" w:pos="3780"/>
        </w:tabs>
        <w:rPr>
          <w:noProof/>
        </w:rPr>
      </w:pPr>
      <w:r>
        <w:rPr>
          <w:noProof/>
        </w:rPr>
        <w:t>REG_BITS_MCAN_RXESC_RBDS_16B</w:t>
      </w:r>
    </w:p>
    <w:p w14:paraId="089218EB" w14:textId="77777777" w:rsidR="00595C3F" w:rsidRDefault="00595C3F">
      <w:pPr>
        <w:pStyle w:val="Index2"/>
        <w:tabs>
          <w:tab w:val="right" w:leader="dot" w:pos="3780"/>
        </w:tabs>
        <w:rPr>
          <w:noProof/>
        </w:rPr>
      </w:pPr>
      <w:r>
        <w:rPr>
          <w:noProof/>
        </w:rPr>
        <w:t>TCAN4x5x_Reg.h, 155</w:t>
      </w:r>
    </w:p>
    <w:p w14:paraId="67D2B4C1" w14:textId="77777777" w:rsidR="00595C3F" w:rsidRDefault="00595C3F">
      <w:pPr>
        <w:pStyle w:val="Index1"/>
        <w:tabs>
          <w:tab w:val="right" w:leader="dot" w:pos="3780"/>
        </w:tabs>
        <w:rPr>
          <w:noProof/>
        </w:rPr>
      </w:pPr>
      <w:r>
        <w:rPr>
          <w:noProof/>
        </w:rPr>
        <w:t>REG_BITS_MCAN_RXESC_RBDS_20B</w:t>
      </w:r>
    </w:p>
    <w:p w14:paraId="196D3199" w14:textId="77777777" w:rsidR="00595C3F" w:rsidRDefault="00595C3F">
      <w:pPr>
        <w:pStyle w:val="Index2"/>
        <w:tabs>
          <w:tab w:val="right" w:leader="dot" w:pos="3780"/>
        </w:tabs>
        <w:rPr>
          <w:noProof/>
        </w:rPr>
      </w:pPr>
      <w:r>
        <w:rPr>
          <w:noProof/>
        </w:rPr>
        <w:t>TCAN4x5x_Reg.h, 155</w:t>
      </w:r>
    </w:p>
    <w:p w14:paraId="0D147A20" w14:textId="77777777" w:rsidR="00595C3F" w:rsidRDefault="00595C3F">
      <w:pPr>
        <w:pStyle w:val="Index1"/>
        <w:tabs>
          <w:tab w:val="right" w:leader="dot" w:pos="3780"/>
        </w:tabs>
        <w:rPr>
          <w:noProof/>
        </w:rPr>
      </w:pPr>
      <w:r>
        <w:rPr>
          <w:noProof/>
        </w:rPr>
        <w:t>REG_BITS_MCAN_RXESC_RBDS_24B</w:t>
      </w:r>
    </w:p>
    <w:p w14:paraId="659DD24C" w14:textId="77777777" w:rsidR="00595C3F" w:rsidRDefault="00595C3F">
      <w:pPr>
        <w:pStyle w:val="Index2"/>
        <w:tabs>
          <w:tab w:val="right" w:leader="dot" w:pos="3780"/>
        </w:tabs>
        <w:rPr>
          <w:noProof/>
        </w:rPr>
      </w:pPr>
      <w:r>
        <w:rPr>
          <w:noProof/>
        </w:rPr>
        <w:t>TCAN4x5x_Reg.h, 155</w:t>
      </w:r>
    </w:p>
    <w:p w14:paraId="7299A20C" w14:textId="77777777" w:rsidR="00595C3F" w:rsidRDefault="00595C3F">
      <w:pPr>
        <w:pStyle w:val="Index1"/>
        <w:tabs>
          <w:tab w:val="right" w:leader="dot" w:pos="3780"/>
        </w:tabs>
        <w:rPr>
          <w:noProof/>
        </w:rPr>
      </w:pPr>
      <w:r>
        <w:rPr>
          <w:noProof/>
        </w:rPr>
        <w:t>REG_BITS_MCAN_RXESC_RBDS_32B</w:t>
      </w:r>
    </w:p>
    <w:p w14:paraId="0AEA8A8B" w14:textId="77777777" w:rsidR="00595C3F" w:rsidRDefault="00595C3F">
      <w:pPr>
        <w:pStyle w:val="Index2"/>
        <w:tabs>
          <w:tab w:val="right" w:leader="dot" w:pos="3780"/>
        </w:tabs>
        <w:rPr>
          <w:noProof/>
        </w:rPr>
      </w:pPr>
      <w:r>
        <w:rPr>
          <w:noProof/>
        </w:rPr>
        <w:t>TCAN4x5x_Reg.h, 155</w:t>
      </w:r>
    </w:p>
    <w:p w14:paraId="62D1A46D" w14:textId="77777777" w:rsidR="00595C3F" w:rsidRDefault="00595C3F">
      <w:pPr>
        <w:pStyle w:val="Index1"/>
        <w:tabs>
          <w:tab w:val="right" w:leader="dot" w:pos="3780"/>
        </w:tabs>
        <w:rPr>
          <w:noProof/>
        </w:rPr>
      </w:pPr>
      <w:r>
        <w:rPr>
          <w:noProof/>
        </w:rPr>
        <w:t>REG_BITS_MCAN_RXESC_RBDS_48B</w:t>
      </w:r>
    </w:p>
    <w:p w14:paraId="1F9DD0B4" w14:textId="77777777" w:rsidR="00595C3F" w:rsidRDefault="00595C3F">
      <w:pPr>
        <w:pStyle w:val="Index2"/>
        <w:tabs>
          <w:tab w:val="right" w:leader="dot" w:pos="3780"/>
        </w:tabs>
        <w:rPr>
          <w:noProof/>
        </w:rPr>
      </w:pPr>
      <w:r>
        <w:rPr>
          <w:noProof/>
        </w:rPr>
        <w:t>TCAN4x5x_Reg.h, 155</w:t>
      </w:r>
    </w:p>
    <w:p w14:paraId="045C3A79" w14:textId="77777777" w:rsidR="00595C3F" w:rsidRDefault="00595C3F">
      <w:pPr>
        <w:pStyle w:val="Index1"/>
        <w:tabs>
          <w:tab w:val="right" w:leader="dot" w:pos="3780"/>
        </w:tabs>
        <w:rPr>
          <w:noProof/>
        </w:rPr>
      </w:pPr>
      <w:r>
        <w:rPr>
          <w:noProof/>
        </w:rPr>
        <w:t>REG_BITS_MCAN_RXESC_RBDS_64B</w:t>
      </w:r>
    </w:p>
    <w:p w14:paraId="613BE675" w14:textId="77777777" w:rsidR="00595C3F" w:rsidRDefault="00595C3F">
      <w:pPr>
        <w:pStyle w:val="Index2"/>
        <w:tabs>
          <w:tab w:val="right" w:leader="dot" w:pos="3780"/>
        </w:tabs>
        <w:rPr>
          <w:noProof/>
        </w:rPr>
      </w:pPr>
      <w:r>
        <w:rPr>
          <w:noProof/>
        </w:rPr>
        <w:t>TCAN4x5x_Reg.h, 155</w:t>
      </w:r>
    </w:p>
    <w:p w14:paraId="520500AD" w14:textId="77777777" w:rsidR="00595C3F" w:rsidRDefault="00595C3F">
      <w:pPr>
        <w:pStyle w:val="Index1"/>
        <w:tabs>
          <w:tab w:val="right" w:leader="dot" w:pos="3780"/>
        </w:tabs>
        <w:rPr>
          <w:noProof/>
        </w:rPr>
      </w:pPr>
      <w:r>
        <w:rPr>
          <w:noProof/>
        </w:rPr>
        <w:t>REG_BITS_MCAN_RXESC_RBDS_8B</w:t>
      </w:r>
    </w:p>
    <w:p w14:paraId="24F7D573" w14:textId="77777777" w:rsidR="00595C3F" w:rsidRDefault="00595C3F">
      <w:pPr>
        <w:pStyle w:val="Index2"/>
        <w:tabs>
          <w:tab w:val="right" w:leader="dot" w:pos="3780"/>
        </w:tabs>
        <w:rPr>
          <w:noProof/>
        </w:rPr>
      </w:pPr>
      <w:r>
        <w:rPr>
          <w:noProof/>
        </w:rPr>
        <w:t>TCAN4x5x_Reg.h, 155</w:t>
      </w:r>
    </w:p>
    <w:p w14:paraId="52C46622" w14:textId="77777777" w:rsidR="00595C3F" w:rsidRDefault="00595C3F">
      <w:pPr>
        <w:pStyle w:val="Index1"/>
        <w:tabs>
          <w:tab w:val="right" w:leader="dot" w:pos="3780"/>
        </w:tabs>
        <w:rPr>
          <w:noProof/>
        </w:rPr>
      </w:pPr>
      <w:r>
        <w:rPr>
          <w:noProof/>
        </w:rPr>
        <w:t>REG_BITS_MCAN_RXF0C_F0OM_OVERWRITE</w:t>
      </w:r>
    </w:p>
    <w:p w14:paraId="538EF985" w14:textId="77777777" w:rsidR="00595C3F" w:rsidRDefault="00595C3F">
      <w:pPr>
        <w:pStyle w:val="Index2"/>
        <w:tabs>
          <w:tab w:val="right" w:leader="dot" w:pos="3780"/>
        </w:tabs>
        <w:rPr>
          <w:noProof/>
        </w:rPr>
      </w:pPr>
      <w:r>
        <w:rPr>
          <w:noProof/>
        </w:rPr>
        <w:t>TCAN4x5x_Reg.h, 155</w:t>
      </w:r>
    </w:p>
    <w:p w14:paraId="2F0754FC" w14:textId="77777777" w:rsidR="00595C3F" w:rsidRDefault="00595C3F">
      <w:pPr>
        <w:pStyle w:val="Index1"/>
        <w:tabs>
          <w:tab w:val="right" w:leader="dot" w:pos="3780"/>
        </w:tabs>
        <w:rPr>
          <w:noProof/>
        </w:rPr>
      </w:pPr>
      <w:r>
        <w:rPr>
          <w:noProof/>
        </w:rPr>
        <w:t>REG_BITS_MCAN_TEST_LOOP_BACK</w:t>
      </w:r>
    </w:p>
    <w:p w14:paraId="47541014" w14:textId="77777777" w:rsidR="00595C3F" w:rsidRDefault="00595C3F">
      <w:pPr>
        <w:pStyle w:val="Index2"/>
        <w:tabs>
          <w:tab w:val="right" w:leader="dot" w:pos="3780"/>
        </w:tabs>
        <w:rPr>
          <w:noProof/>
        </w:rPr>
      </w:pPr>
      <w:r>
        <w:rPr>
          <w:noProof/>
        </w:rPr>
        <w:t>TCAN4x5x_Reg.h, 155</w:t>
      </w:r>
    </w:p>
    <w:p w14:paraId="7EF9A282" w14:textId="77777777" w:rsidR="00595C3F" w:rsidRDefault="00595C3F">
      <w:pPr>
        <w:pStyle w:val="Index1"/>
        <w:tabs>
          <w:tab w:val="right" w:leader="dot" w:pos="3780"/>
        </w:tabs>
        <w:rPr>
          <w:noProof/>
        </w:rPr>
      </w:pPr>
      <w:r>
        <w:rPr>
          <w:noProof/>
        </w:rPr>
        <w:t>REG_BITS_MCAN_TEST_RX_DOM</w:t>
      </w:r>
    </w:p>
    <w:p w14:paraId="49DC4DDC" w14:textId="77777777" w:rsidR="00595C3F" w:rsidRDefault="00595C3F">
      <w:pPr>
        <w:pStyle w:val="Index2"/>
        <w:tabs>
          <w:tab w:val="right" w:leader="dot" w:pos="3780"/>
        </w:tabs>
        <w:rPr>
          <w:noProof/>
        </w:rPr>
      </w:pPr>
      <w:r>
        <w:rPr>
          <w:noProof/>
        </w:rPr>
        <w:t>TCAN4x5x_Reg.h, 155</w:t>
      </w:r>
    </w:p>
    <w:p w14:paraId="23A3DBD9" w14:textId="77777777" w:rsidR="00595C3F" w:rsidRDefault="00595C3F">
      <w:pPr>
        <w:pStyle w:val="Index1"/>
        <w:tabs>
          <w:tab w:val="right" w:leader="dot" w:pos="3780"/>
        </w:tabs>
        <w:rPr>
          <w:noProof/>
        </w:rPr>
      </w:pPr>
      <w:r>
        <w:rPr>
          <w:noProof/>
        </w:rPr>
        <w:t>REG_BITS_MCAN_TEST_RX_REC</w:t>
      </w:r>
    </w:p>
    <w:p w14:paraId="6035CF06" w14:textId="77777777" w:rsidR="00595C3F" w:rsidRDefault="00595C3F">
      <w:pPr>
        <w:pStyle w:val="Index2"/>
        <w:tabs>
          <w:tab w:val="right" w:leader="dot" w:pos="3780"/>
        </w:tabs>
        <w:rPr>
          <w:noProof/>
        </w:rPr>
      </w:pPr>
      <w:r>
        <w:rPr>
          <w:noProof/>
        </w:rPr>
        <w:t>TCAN4x5x_Reg.h, 155</w:t>
      </w:r>
    </w:p>
    <w:p w14:paraId="0B54060E" w14:textId="77777777" w:rsidR="00595C3F" w:rsidRDefault="00595C3F">
      <w:pPr>
        <w:pStyle w:val="Index1"/>
        <w:tabs>
          <w:tab w:val="right" w:leader="dot" w:pos="3780"/>
        </w:tabs>
        <w:rPr>
          <w:noProof/>
        </w:rPr>
      </w:pPr>
      <w:r>
        <w:rPr>
          <w:noProof/>
        </w:rPr>
        <w:t>REG_BITS_MCAN_TEST_TX_DOM</w:t>
      </w:r>
    </w:p>
    <w:p w14:paraId="3178F7A4" w14:textId="77777777" w:rsidR="00595C3F" w:rsidRDefault="00595C3F">
      <w:pPr>
        <w:pStyle w:val="Index2"/>
        <w:tabs>
          <w:tab w:val="right" w:leader="dot" w:pos="3780"/>
        </w:tabs>
        <w:rPr>
          <w:noProof/>
        </w:rPr>
      </w:pPr>
      <w:r>
        <w:rPr>
          <w:noProof/>
        </w:rPr>
        <w:t>TCAN4x5x_Reg.h, 155</w:t>
      </w:r>
    </w:p>
    <w:p w14:paraId="08C11D08" w14:textId="77777777" w:rsidR="00595C3F" w:rsidRDefault="00595C3F">
      <w:pPr>
        <w:pStyle w:val="Index1"/>
        <w:tabs>
          <w:tab w:val="right" w:leader="dot" w:pos="3780"/>
        </w:tabs>
        <w:rPr>
          <w:noProof/>
        </w:rPr>
      </w:pPr>
      <w:r>
        <w:rPr>
          <w:noProof/>
        </w:rPr>
        <w:t>REG_BITS_MCAN_TEST_TX_REC</w:t>
      </w:r>
    </w:p>
    <w:p w14:paraId="73837633" w14:textId="77777777" w:rsidR="00595C3F" w:rsidRDefault="00595C3F">
      <w:pPr>
        <w:pStyle w:val="Index2"/>
        <w:tabs>
          <w:tab w:val="right" w:leader="dot" w:pos="3780"/>
        </w:tabs>
        <w:rPr>
          <w:noProof/>
        </w:rPr>
      </w:pPr>
      <w:r>
        <w:rPr>
          <w:noProof/>
        </w:rPr>
        <w:t>TCAN4x5x_Reg.h, 155</w:t>
      </w:r>
    </w:p>
    <w:p w14:paraId="155A6882" w14:textId="77777777" w:rsidR="00595C3F" w:rsidRDefault="00595C3F">
      <w:pPr>
        <w:pStyle w:val="Index1"/>
        <w:tabs>
          <w:tab w:val="right" w:leader="dot" w:pos="3780"/>
        </w:tabs>
        <w:rPr>
          <w:noProof/>
        </w:rPr>
      </w:pPr>
      <w:r>
        <w:rPr>
          <w:noProof/>
        </w:rPr>
        <w:t>REG_BITS_MCAN_TEST_TX_SP</w:t>
      </w:r>
    </w:p>
    <w:p w14:paraId="4867FEF2" w14:textId="77777777" w:rsidR="00595C3F" w:rsidRDefault="00595C3F">
      <w:pPr>
        <w:pStyle w:val="Index2"/>
        <w:tabs>
          <w:tab w:val="right" w:leader="dot" w:pos="3780"/>
        </w:tabs>
        <w:rPr>
          <w:noProof/>
        </w:rPr>
      </w:pPr>
      <w:r>
        <w:rPr>
          <w:noProof/>
        </w:rPr>
        <w:t>TCAN4x5x_Reg.h, 155</w:t>
      </w:r>
    </w:p>
    <w:p w14:paraId="58AC5AD6" w14:textId="77777777" w:rsidR="00595C3F" w:rsidRDefault="00595C3F">
      <w:pPr>
        <w:pStyle w:val="Index1"/>
        <w:tabs>
          <w:tab w:val="right" w:leader="dot" w:pos="3780"/>
        </w:tabs>
        <w:rPr>
          <w:noProof/>
        </w:rPr>
      </w:pPr>
      <w:r>
        <w:rPr>
          <w:noProof/>
        </w:rPr>
        <w:t>REG_BITS_MCAN_TSCC_COUNTER_ALWAYS_0</w:t>
      </w:r>
    </w:p>
    <w:p w14:paraId="6725A42C" w14:textId="77777777" w:rsidR="00595C3F" w:rsidRDefault="00595C3F">
      <w:pPr>
        <w:pStyle w:val="Index2"/>
        <w:tabs>
          <w:tab w:val="right" w:leader="dot" w:pos="3780"/>
        </w:tabs>
        <w:rPr>
          <w:noProof/>
        </w:rPr>
      </w:pPr>
      <w:r>
        <w:rPr>
          <w:noProof/>
        </w:rPr>
        <w:t>TCAN4x5x_Reg.h, 155</w:t>
      </w:r>
    </w:p>
    <w:p w14:paraId="2A18236C" w14:textId="77777777" w:rsidR="00595C3F" w:rsidRDefault="00595C3F">
      <w:pPr>
        <w:pStyle w:val="Index1"/>
        <w:tabs>
          <w:tab w:val="right" w:leader="dot" w:pos="3780"/>
        </w:tabs>
        <w:rPr>
          <w:noProof/>
        </w:rPr>
      </w:pPr>
      <w:r>
        <w:rPr>
          <w:noProof/>
        </w:rPr>
        <w:t>REG_BITS_MCAN_TSCC_COUNTER_EXTERNAL</w:t>
      </w:r>
    </w:p>
    <w:p w14:paraId="7B13AE3D" w14:textId="77777777" w:rsidR="00595C3F" w:rsidRDefault="00595C3F">
      <w:pPr>
        <w:pStyle w:val="Index2"/>
        <w:tabs>
          <w:tab w:val="right" w:leader="dot" w:pos="3780"/>
        </w:tabs>
        <w:rPr>
          <w:noProof/>
        </w:rPr>
      </w:pPr>
      <w:r>
        <w:rPr>
          <w:noProof/>
        </w:rPr>
        <w:t>TCAN4x5x_Reg.h, 155</w:t>
      </w:r>
    </w:p>
    <w:p w14:paraId="3D10495B" w14:textId="77777777" w:rsidR="00595C3F" w:rsidRDefault="00595C3F">
      <w:pPr>
        <w:pStyle w:val="Index1"/>
        <w:tabs>
          <w:tab w:val="right" w:leader="dot" w:pos="3780"/>
        </w:tabs>
        <w:rPr>
          <w:noProof/>
        </w:rPr>
      </w:pPr>
      <w:r>
        <w:rPr>
          <w:noProof/>
        </w:rPr>
        <w:t>REG_BITS_MCAN_TSCC_COUNTER_USE_TCP</w:t>
      </w:r>
    </w:p>
    <w:p w14:paraId="34DAF0D1" w14:textId="77777777" w:rsidR="00595C3F" w:rsidRDefault="00595C3F">
      <w:pPr>
        <w:pStyle w:val="Index2"/>
        <w:tabs>
          <w:tab w:val="right" w:leader="dot" w:pos="3780"/>
        </w:tabs>
        <w:rPr>
          <w:noProof/>
        </w:rPr>
      </w:pPr>
      <w:r>
        <w:rPr>
          <w:noProof/>
        </w:rPr>
        <w:t>TCAN4x5x_Reg.h, 155</w:t>
      </w:r>
    </w:p>
    <w:p w14:paraId="4E5543B6" w14:textId="77777777" w:rsidR="00595C3F" w:rsidRDefault="00595C3F">
      <w:pPr>
        <w:pStyle w:val="Index1"/>
        <w:tabs>
          <w:tab w:val="right" w:leader="dot" w:pos="3780"/>
        </w:tabs>
        <w:rPr>
          <w:noProof/>
        </w:rPr>
      </w:pPr>
      <w:r>
        <w:rPr>
          <w:noProof/>
        </w:rPr>
        <w:t>REG_BITS_MCAN_TSCC_PRESCALER_MASK</w:t>
      </w:r>
    </w:p>
    <w:p w14:paraId="38138964" w14:textId="77777777" w:rsidR="00595C3F" w:rsidRDefault="00595C3F">
      <w:pPr>
        <w:pStyle w:val="Index2"/>
        <w:tabs>
          <w:tab w:val="right" w:leader="dot" w:pos="3780"/>
        </w:tabs>
        <w:rPr>
          <w:noProof/>
        </w:rPr>
      </w:pPr>
      <w:r>
        <w:rPr>
          <w:noProof/>
        </w:rPr>
        <w:t>TCAN4x5x_Reg.h, 155</w:t>
      </w:r>
    </w:p>
    <w:p w14:paraId="608A86DC" w14:textId="77777777" w:rsidR="00595C3F" w:rsidRDefault="00595C3F">
      <w:pPr>
        <w:pStyle w:val="Index1"/>
        <w:tabs>
          <w:tab w:val="right" w:leader="dot" w:pos="3780"/>
        </w:tabs>
        <w:rPr>
          <w:noProof/>
        </w:rPr>
      </w:pPr>
      <w:r>
        <w:rPr>
          <w:noProof/>
        </w:rPr>
        <w:t>REG_BITS_MCAN_TXBAR_AR0</w:t>
      </w:r>
    </w:p>
    <w:p w14:paraId="3D649557" w14:textId="77777777" w:rsidR="00595C3F" w:rsidRDefault="00595C3F">
      <w:pPr>
        <w:pStyle w:val="Index2"/>
        <w:tabs>
          <w:tab w:val="right" w:leader="dot" w:pos="3780"/>
        </w:tabs>
        <w:rPr>
          <w:noProof/>
        </w:rPr>
      </w:pPr>
      <w:r>
        <w:rPr>
          <w:noProof/>
        </w:rPr>
        <w:t>TCAN4x5x_Reg.h, 155</w:t>
      </w:r>
    </w:p>
    <w:p w14:paraId="56C20844" w14:textId="77777777" w:rsidR="00595C3F" w:rsidRDefault="00595C3F">
      <w:pPr>
        <w:pStyle w:val="Index1"/>
        <w:tabs>
          <w:tab w:val="right" w:leader="dot" w:pos="3780"/>
        </w:tabs>
        <w:rPr>
          <w:noProof/>
        </w:rPr>
      </w:pPr>
      <w:r>
        <w:rPr>
          <w:noProof/>
        </w:rPr>
        <w:t>REG_BITS_MCAN_TXBAR_AR1</w:t>
      </w:r>
    </w:p>
    <w:p w14:paraId="6CC3F47D" w14:textId="77777777" w:rsidR="00595C3F" w:rsidRDefault="00595C3F">
      <w:pPr>
        <w:pStyle w:val="Index2"/>
        <w:tabs>
          <w:tab w:val="right" w:leader="dot" w:pos="3780"/>
        </w:tabs>
        <w:rPr>
          <w:noProof/>
        </w:rPr>
      </w:pPr>
      <w:r>
        <w:rPr>
          <w:noProof/>
        </w:rPr>
        <w:t>TCAN4x5x_Reg.h, 155</w:t>
      </w:r>
    </w:p>
    <w:p w14:paraId="34874CCE" w14:textId="77777777" w:rsidR="00595C3F" w:rsidRDefault="00595C3F">
      <w:pPr>
        <w:pStyle w:val="Index1"/>
        <w:tabs>
          <w:tab w:val="right" w:leader="dot" w:pos="3780"/>
        </w:tabs>
        <w:rPr>
          <w:noProof/>
        </w:rPr>
      </w:pPr>
      <w:r>
        <w:rPr>
          <w:noProof/>
        </w:rPr>
        <w:t>REG_BITS_MCAN_TXBAR_AR10</w:t>
      </w:r>
    </w:p>
    <w:p w14:paraId="459A5C2B" w14:textId="77777777" w:rsidR="00595C3F" w:rsidRDefault="00595C3F">
      <w:pPr>
        <w:pStyle w:val="Index2"/>
        <w:tabs>
          <w:tab w:val="right" w:leader="dot" w:pos="3780"/>
        </w:tabs>
        <w:rPr>
          <w:noProof/>
        </w:rPr>
      </w:pPr>
      <w:r>
        <w:rPr>
          <w:noProof/>
        </w:rPr>
        <w:t>TCAN4x5x_Reg.h, 155</w:t>
      </w:r>
    </w:p>
    <w:p w14:paraId="4DCEB596" w14:textId="77777777" w:rsidR="00595C3F" w:rsidRDefault="00595C3F">
      <w:pPr>
        <w:pStyle w:val="Index1"/>
        <w:tabs>
          <w:tab w:val="right" w:leader="dot" w:pos="3780"/>
        </w:tabs>
        <w:rPr>
          <w:noProof/>
        </w:rPr>
      </w:pPr>
      <w:r>
        <w:rPr>
          <w:noProof/>
        </w:rPr>
        <w:t>REG_BITS_MCAN_TXBAR_AR11</w:t>
      </w:r>
    </w:p>
    <w:p w14:paraId="0E191EC7" w14:textId="77777777" w:rsidR="00595C3F" w:rsidRDefault="00595C3F">
      <w:pPr>
        <w:pStyle w:val="Index2"/>
        <w:tabs>
          <w:tab w:val="right" w:leader="dot" w:pos="3780"/>
        </w:tabs>
        <w:rPr>
          <w:noProof/>
        </w:rPr>
      </w:pPr>
      <w:r>
        <w:rPr>
          <w:noProof/>
        </w:rPr>
        <w:t>TCAN4x5x_Reg.h, 155</w:t>
      </w:r>
    </w:p>
    <w:p w14:paraId="74BE5F41" w14:textId="77777777" w:rsidR="00595C3F" w:rsidRDefault="00595C3F">
      <w:pPr>
        <w:pStyle w:val="Index1"/>
        <w:tabs>
          <w:tab w:val="right" w:leader="dot" w:pos="3780"/>
        </w:tabs>
        <w:rPr>
          <w:noProof/>
        </w:rPr>
      </w:pPr>
      <w:r>
        <w:rPr>
          <w:noProof/>
        </w:rPr>
        <w:t>REG_BITS_MCAN_TXBAR_AR12</w:t>
      </w:r>
    </w:p>
    <w:p w14:paraId="46592BD6" w14:textId="77777777" w:rsidR="00595C3F" w:rsidRDefault="00595C3F">
      <w:pPr>
        <w:pStyle w:val="Index2"/>
        <w:tabs>
          <w:tab w:val="right" w:leader="dot" w:pos="3780"/>
        </w:tabs>
        <w:rPr>
          <w:noProof/>
        </w:rPr>
      </w:pPr>
      <w:r>
        <w:rPr>
          <w:noProof/>
        </w:rPr>
        <w:t>TCAN4x5x_Reg.h, 155</w:t>
      </w:r>
    </w:p>
    <w:p w14:paraId="65F387E2" w14:textId="77777777" w:rsidR="00595C3F" w:rsidRDefault="00595C3F">
      <w:pPr>
        <w:pStyle w:val="Index1"/>
        <w:tabs>
          <w:tab w:val="right" w:leader="dot" w:pos="3780"/>
        </w:tabs>
        <w:rPr>
          <w:noProof/>
        </w:rPr>
      </w:pPr>
      <w:r>
        <w:rPr>
          <w:noProof/>
        </w:rPr>
        <w:t>REG_BITS_MCAN_TXBAR_AR13</w:t>
      </w:r>
    </w:p>
    <w:p w14:paraId="4AB0CC75" w14:textId="77777777" w:rsidR="00595C3F" w:rsidRDefault="00595C3F">
      <w:pPr>
        <w:pStyle w:val="Index2"/>
        <w:tabs>
          <w:tab w:val="right" w:leader="dot" w:pos="3780"/>
        </w:tabs>
        <w:rPr>
          <w:noProof/>
        </w:rPr>
      </w:pPr>
      <w:r>
        <w:rPr>
          <w:noProof/>
        </w:rPr>
        <w:t>TCAN4x5x_Reg.h, 156</w:t>
      </w:r>
    </w:p>
    <w:p w14:paraId="7BA078CB" w14:textId="77777777" w:rsidR="00595C3F" w:rsidRDefault="00595C3F">
      <w:pPr>
        <w:pStyle w:val="Index1"/>
        <w:tabs>
          <w:tab w:val="right" w:leader="dot" w:pos="3780"/>
        </w:tabs>
        <w:rPr>
          <w:noProof/>
        </w:rPr>
      </w:pPr>
      <w:r>
        <w:rPr>
          <w:noProof/>
        </w:rPr>
        <w:t>REG_BITS_MCAN_TXBAR_AR14</w:t>
      </w:r>
    </w:p>
    <w:p w14:paraId="56471136" w14:textId="77777777" w:rsidR="00595C3F" w:rsidRDefault="00595C3F">
      <w:pPr>
        <w:pStyle w:val="Index2"/>
        <w:tabs>
          <w:tab w:val="right" w:leader="dot" w:pos="3780"/>
        </w:tabs>
        <w:rPr>
          <w:noProof/>
        </w:rPr>
      </w:pPr>
      <w:r>
        <w:rPr>
          <w:noProof/>
        </w:rPr>
        <w:t>TCAN4x5x_Reg.h, 156</w:t>
      </w:r>
    </w:p>
    <w:p w14:paraId="7F6C1C0E" w14:textId="77777777" w:rsidR="00595C3F" w:rsidRDefault="00595C3F">
      <w:pPr>
        <w:pStyle w:val="Index1"/>
        <w:tabs>
          <w:tab w:val="right" w:leader="dot" w:pos="3780"/>
        </w:tabs>
        <w:rPr>
          <w:noProof/>
        </w:rPr>
      </w:pPr>
      <w:r>
        <w:rPr>
          <w:noProof/>
        </w:rPr>
        <w:t>REG_BITS_MCAN_TXBAR_AR15</w:t>
      </w:r>
    </w:p>
    <w:p w14:paraId="717D4450" w14:textId="77777777" w:rsidR="00595C3F" w:rsidRDefault="00595C3F">
      <w:pPr>
        <w:pStyle w:val="Index2"/>
        <w:tabs>
          <w:tab w:val="right" w:leader="dot" w:pos="3780"/>
        </w:tabs>
        <w:rPr>
          <w:noProof/>
        </w:rPr>
      </w:pPr>
      <w:r>
        <w:rPr>
          <w:noProof/>
        </w:rPr>
        <w:t>TCAN4x5x_Reg.h, 156</w:t>
      </w:r>
    </w:p>
    <w:p w14:paraId="6DB29B62" w14:textId="77777777" w:rsidR="00595C3F" w:rsidRDefault="00595C3F">
      <w:pPr>
        <w:pStyle w:val="Index1"/>
        <w:tabs>
          <w:tab w:val="right" w:leader="dot" w:pos="3780"/>
        </w:tabs>
        <w:rPr>
          <w:noProof/>
        </w:rPr>
      </w:pPr>
      <w:r>
        <w:rPr>
          <w:noProof/>
        </w:rPr>
        <w:t>REG_BITS_MCAN_TXBAR_AR16</w:t>
      </w:r>
    </w:p>
    <w:p w14:paraId="77FFF536" w14:textId="77777777" w:rsidR="00595C3F" w:rsidRDefault="00595C3F">
      <w:pPr>
        <w:pStyle w:val="Index2"/>
        <w:tabs>
          <w:tab w:val="right" w:leader="dot" w:pos="3780"/>
        </w:tabs>
        <w:rPr>
          <w:noProof/>
        </w:rPr>
      </w:pPr>
      <w:r>
        <w:rPr>
          <w:noProof/>
        </w:rPr>
        <w:t>TCAN4x5x_Reg.h, 156</w:t>
      </w:r>
    </w:p>
    <w:p w14:paraId="316F0723" w14:textId="77777777" w:rsidR="00595C3F" w:rsidRDefault="00595C3F">
      <w:pPr>
        <w:pStyle w:val="Index1"/>
        <w:tabs>
          <w:tab w:val="right" w:leader="dot" w:pos="3780"/>
        </w:tabs>
        <w:rPr>
          <w:noProof/>
        </w:rPr>
      </w:pPr>
      <w:r>
        <w:rPr>
          <w:noProof/>
        </w:rPr>
        <w:t>REG_BITS_MCAN_TXBAR_AR17</w:t>
      </w:r>
    </w:p>
    <w:p w14:paraId="0B71A08F" w14:textId="77777777" w:rsidR="00595C3F" w:rsidRDefault="00595C3F">
      <w:pPr>
        <w:pStyle w:val="Index2"/>
        <w:tabs>
          <w:tab w:val="right" w:leader="dot" w:pos="3780"/>
        </w:tabs>
        <w:rPr>
          <w:noProof/>
        </w:rPr>
      </w:pPr>
      <w:r>
        <w:rPr>
          <w:noProof/>
        </w:rPr>
        <w:t>TCAN4x5x_Reg.h, 156</w:t>
      </w:r>
    </w:p>
    <w:p w14:paraId="2129556F" w14:textId="77777777" w:rsidR="00595C3F" w:rsidRDefault="00595C3F">
      <w:pPr>
        <w:pStyle w:val="Index1"/>
        <w:tabs>
          <w:tab w:val="right" w:leader="dot" w:pos="3780"/>
        </w:tabs>
        <w:rPr>
          <w:noProof/>
        </w:rPr>
      </w:pPr>
      <w:r>
        <w:rPr>
          <w:noProof/>
        </w:rPr>
        <w:t>REG_BITS_MCAN_TXBAR_AR18</w:t>
      </w:r>
    </w:p>
    <w:p w14:paraId="49BF41BD" w14:textId="77777777" w:rsidR="00595C3F" w:rsidRDefault="00595C3F">
      <w:pPr>
        <w:pStyle w:val="Index2"/>
        <w:tabs>
          <w:tab w:val="right" w:leader="dot" w:pos="3780"/>
        </w:tabs>
        <w:rPr>
          <w:noProof/>
        </w:rPr>
      </w:pPr>
      <w:r>
        <w:rPr>
          <w:noProof/>
        </w:rPr>
        <w:t>TCAN4x5x_Reg.h, 156</w:t>
      </w:r>
    </w:p>
    <w:p w14:paraId="4949D543" w14:textId="77777777" w:rsidR="00595C3F" w:rsidRDefault="00595C3F">
      <w:pPr>
        <w:pStyle w:val="Index1"/>
        <w:tabs>
          <w:tab w:val="right" w:leader="dot" w:pos="3780"/>
        </w:tabs>
        <w:rPr>
          <w:noProof/>
        </w:rPr>
      </w:pPr>
      <w:r>
        <w:rPr>
          <w:noProof/>
        </w:rPr>
        <w:t>REG_BITS_MCAN_TXBAR_AR19</w:t>
      </w:r>
    </w:p>
    <w:p w14:paraId="308750DE" w14:textId="77777777" w:rsidR="00595C3F" w:rsidRDefault="00595C3F">
      <w:pPr>
        <w:pStyle w:val="Index2"/>
        <w:tabs>
          <w:tab w:val="right" w:leader="dot" w:pos="3780"/>
        </w:tabs>
        <w:rPr>
          <w:noProof/>
        </w:rPr>
      </w:pPr>
      <w:r>
        <w:rPr>
          <w:noProof/>
        </w:rPr>
        <w:t>TCAN4x5x_Reg.h, 156</w:t>
      </w:r>
    </w:p>
    <w:p w14:paraId="52363335" w14:textId="77777777" w:rsidR="00595C3F" w:rsidRDefault="00595C3F">
      <w:pPr>
        <w:pStyle w:val="Index1"/>
        <w:tabs>
          <w:tab w:val="right" w:leader="dot" w:pos="3780"/>
        </w:tabs>
        <w:rPr>
          <w:noProof/>
        </w:rPr>
      </w:pPr>
      <w:r>
        <w:rPr>
          <w:noProof/>
        </w:rPr>
        <w:t>REG_BITS_MCAN_TXBAR_AR2</w:t>
      </w:r>
    </w:p>
    <w:p w14:paraId="04575AF0" w14:textId="77777777" w:rsidR="00595C3F" w:rsidRDefault="00595C3F">
      <w:pPr>
        <w:pStyle w:val="Index2"/>
        <w:tabs>
          <w:tab w:val="right" w:leader="dot" w:pos="3780"/>
        </w:tabs>
        <w:rPr>
          <w:noProof/>
        </w:rPr>
      </w:pPr>
      <w:r>
        <w:rPr>
          <w:noProof/>
        </w:rPr>
        <w:t>TCAN4x5x_Reg.h, 156</w:t>
      </w:r>
    </w:p>
    <w:p w14:paraId="26486522" w14:textId="77777777" w:rsidR="00595C3F" w:rsidRDefault="00595C3F">
      <w:pPr>
        <w:pStyle w:val="Index1"/>
        <w:tabs>
          <w:tab w:val="right" w:leader="dot" w:pos="3780"/>
        </w:tabs>
        <w:rPr>
          <w:noProof/>
        </w:rPr>
      </w:pPr>
      <w:r>
        <w:rPr>
          <w:noProof/>
        </w:rPr>
        <w:lastRenderedPageBreak/>
        <w:t>REG_BITS_MCAN_TXBAR_AR20</w:t>
      </w:r>
    </w:p>
    <w:p w14:paraId="425C88D1" w14:textId="77777777" w:rsidR="00595C3F" w:rsidRDefault="00595C3F">
      <w:pPr>
        <w:pStyle w:val="Index2"/>
        <w:tabs>
          <w:tab w:val="right" w:leader="dot" w:pos="3780"/>
        </w:tabs>
        <w:rPr>
          <w:noProof/>
        </w:rPr>
      </w:pPr>
      <w:r>
        <w:rPr>
          <w:noProof/>
        </w:rPr>
        <w:t>TCAN4x5x_Reg.h, 156</w:t>
      </w:r>
    </w:p>
    <w:p w14:paraId="72F98DFE" w14:textId="77777777" w:rsidR="00595C3F" w:rsidRDefault="00595C3F">
      <w:pPr>
        <w:pStyle w:val="Index1"/>
        <w:tabs>
          <w:tab w:val="right" w:leader="dot" w:pos="3780"/>
        </w:tabs>
        <w:rPr>
          <w:noProof/>
        </w:rPr>
      </w:pPr>
      <w:r>
        <w:rPr>
          <w:noProof/>
        </w:rPr>
        <w:t>REG_BITS_MCAN_TXBAR_AR21</w:t>
      </w:r>
    </w:p>
    <w:p w14:paraId="6AC941D5" w14:textId="77777777" w:rsidR="00595C3F" w:rsidRDefault="00595C3F">
      <w:pPr>
        <w:pStyle w:val="Index2"/>
        <w:tabs>
          <w:tab w:val="right" w:leader="dot" w:pos="3780"/>
        </w:tabs>
        <w:rPr>
          <w:noProof/>
        </w:rPr>
      </w:pPr>
      <w:r>
        <w:rPr>
          <w:noProof/>
        </w:rPr>
        <w:t>TCAN4x5x_Reg.h, 156</w:t>
      </w:r>
    </w:p>
    <w:p w14:paraId="45EF6C42" w14:textId="77777777" w:rsidR="00595C3F" w:rsidRDefault="00595C3F">
      <w:pPr>
        <w:pStyle w:val="Index1"/>
        <w:tabs>
          <w:tab w:val="right" w:leader="dot" w:pos="3780"/>
        </w:tabs>
        <w:rPr>
          <w:noProof/>
        </w:rPr>
      </w:pPr>
      <w:r>
        <w:rPr>
          <w:noProof/>
        </w:rPr>
        <w:t>REG_BITS_MCAN_TXBAR_AR22</w:t>
      </w:r>
    </w:p>
    <w:p w14:paraId="0D18FEC4" w14:textId="77777777" w:rsidR="00595C3F" w:rsidRDefault="00595C3F">
      <w:pPr>
        <w:pStyle w:val="Index2"/>
        <w:tabs>
          <w:tab w:val="right" w:leader="dot" w:pos="3780"/>
        </w:tabs>
        <w:rPr>
          <w:noProof/>
        </w:rPr>
      </w:pPr>
      <w:r>
        <w:rPr>
          <w:noProof/>
        </w:rPr>
        <w:t>TCAN4x5x_Reg.h, 156</w:t>
      </w:r>
    </w:p>
    <w:p w14:paraId="12F25011" w14:textId="77777777" w:rsidR="00595C3F" w:rsidRDefault="00595C3F">
      <w:pPr>
        <w:pStyle w:val="Index1"/>
        <w:tabs>
          <w:tab w:val="right" w:leader="dot" w:pos="3780"/>
        </w:tabs>
        <w:rPr>
          <w:noProof/>
        </w:rPr>
      </w:pPr>
      <w:r>
        <w:rPr>
          <w:noProof/>
        </w:rPr>
        <w:t>REG_BITS_MCAN_TXBAR_AR23</w:t>
      </w:r>
    </w:p>
    <w:p w14:paraId="74F64BC1" w14:textId="77777777" w:rsidR="00595C3F" w:rsidRDefault="00595C3F">
      <w:pPr>
        <w:pStyle w:val="Index2"/>
        <w:tabs>
          <w:tab w:val="right" w:leader="dot" w:pos="3780"/>
        </w:tabs>
        <w:rPr>
          <w:noProof/>
        </w:rPr>
      </w:pPr>
      <w:r>
        <w:rPr>
          <w:noProof/>
        </w:rPr>
        <w:t>TCAN4x5x_Reg.h, 156</w:t>
      </w:r>
    </w:p>
    <w:p w14:paraId="27C51211" w14:textId="77777777" w:rsidR="00595C3F" w:rsidRDefault="00595C3F">
      <w:pPr>
        <w:pStyle w:val="Index1"/>
        <w:tabs>
          <w:tab w:val="right" w:leader="dot" w:pos="3780"/>
        </w:tabs>
        <w:rPr>
          <w:noProof/>
        </w:rPr>
      </w:pPr>
      <w:r>
        <w:rPr>
          <w:noProof/>
        </w:rPr>
        <w:t>REG_BITS_MCAN_TXBAR_AR24</w:t>
      </w:r>
    </w:p>
    <w:p w14:paraId="4E52DFD4" w14:textId="77777777" w:rsidR="00595C3F" w:rsidRDefault="00595C3F">
      <w:pPr>
        <w:pStyle w:val="Index2"/>
        <w:tabs>
          <w:tab w:val="right" w:leader="dot" w:pos="3780"/>
        </w:tabs>
        <w:rPr>
          <w:noProof/>
        </w:rPr>
      </w:pPr>
      <w:r>
        <w:rPr>
          <w:noProof/>
        </w:rPr>
        <w:t>TCAN4x5x_Reg.h, 156</w:t>
      </w:r>
    </w:p>
    <w:p w14:paraId="5C61B70F" w14:textId="77777777" w:rsidR="00595C3F" w:rsidRDefault="00595C3F">
      <w:pPr>
        <w:pStyle w:val="Index1"/>
        <w:tabs>
          <w:tab w:val="right" w:leader="dot" w:pos="3780"/>
        </w:tabs>
        <w:rPr>
          <w:noProof/>
        </w:rPr>
      </w:pPr>
      <w:r>
        <w:rPr>
          <w:noProof/>
        </w:rPr>
        <w:t>REG_BITS_MCAN_TXBAR_AR25</w:t>
      </w:r>
    </w:p>
    <w:p w14:paraId="2BB89BA2" w14:textId="77777777" w:rsidR="00595C3F" w:rsidRDefault="00595C3F">
      <w:pPr>
        <w:pStyle w:val="Index2"/>
        <w:tabs>
          <w:tab w:val="right" w:leader="dot" w:pos="3780"/>
        </w:tabs>
        <w:rPr>
          <w:noProof/>
        </w:rPr>
      </w:pPr>
      <w:r>
        <w:rPr>
          <w:noProof/>
        </w:rPr>
        <w:t>TCAN4x5x_Reg.h, 156</w:t>
      </w:r>
    </w:p>
    <w:p w14:paraId="64375FE1" w14:textId="77777777" w:rsidR="00595C3F" w:rsidRDefault="00595C3F">
      <w:pPr>
        <w:pStyle w:val="Index1"/>
        <w:tabs>
          <w:tab w:val="right" w:leader="dot" w:pos="3780"/>
        </w:tabs>
        <w:rPr>
          <w:noProof/>
        </w:rPr>
      </w:pPr>
      <w:r>
        <w:rPr>
          <w:noProof/>
        </w:rPr>
        <w:t>REG_BITS_MCAN_TXBAR_AR26</w:t>
      </w:r>
    </w:p>
    <w:p w14:paraId="3B662643" w14:textId="77777777" w:rsidR="00595C3F" w:rsidRDefault="00595C3F">
      <w:pPr>
        <w:pStyle w:val="Index2"/>
        <w:tabs>
          <w:tab w:val="right" w:leader="dot" w:pos="3780"/>
        </w:tabs>
        <w:rPr>
          <w:noProof/>
        </w:rPr>
      </w:pPr>
      <w:r>
        <w:rPr>
          <w:noProof/>
        </w:rPr>
        <w:t>TCAN4x5x_Reg.h, 156</w:t>
      </w:r>
    </w:p>
    <w:p w14:paraId="58D6A4EA" w14:textId="77777777" w:rsidR="00595C3F" w:rsidRDefault="00595C3F">
      <w:pPr>
        <w:pStyle w:val="Index1"/>
        <w:tabs>
          <w:tab w:val="right" w:leader="dot" w:pos="3780"/>
        </w:tabs>
        <w:rPr>
          <w:noProof/>
        </w:rPr>
      </w:pPr>
      <w:r>
        <w:rPr>
          <w:noProof/>
        </w:rPr>
        <w:t>REG_BITS_MCAN_TXBAR_AR27</w:t>
      </w:r>
    </w:p>
    <w:p w14:paraId="3D819746" w14:textId="77777777" w:rsidR="00595C3F" w:rsidRDefault="00595C3F">
      <w:pPr>
        <w:pStyle w:val="Index2"/>
        <w:tabs>
          <w:tab w:val="right" w:leader="dot" w:pos="3780"/>
        </w:tabs>
        <w:rPr>
          <w:noProof/>
        </w:rPr>
      </w:pPr>
      <w:r>
        <w:rPr>
          <w:noProof/>
        </w:rPr>
        <w:t>TCAN4x5x_Reg.h, 156</w:t>
      </w:r>
    </w:p>
    <w:p w14:paraId="2F953258" w14:textId="77777777" w:rsidR="00595C3F" w:rsidRDefault="00595C3F">
      <w:pPr>
        <w:pStyle w:val="Index1"/>
        <w:tabs>
          <w:tab w:val="right" w:leader="dot" w:pos="3780"/>
        </w:tabs>
        <w:rPr>
          <w:noProof/>
        </w:rPr>
      </w:pPr>
      <w:r>
        <w:rPr>
          <w:noProof/>
        </w:rPr>
        <w:t>REG_BITS_MCAN_TXBAR_AR28</w:t>
      </w:r>
    </w:p>
    <w:p w14:paraId="09B9329D" w14:textId="77777777" w:rsidR="00595C3F" w:rsidRDefault="00595C3F">
      <w:pPr>
        <w:pStyle w:val="Index2"/>
        <w:tabs>
          <w:tab w:val="right" w:leader="dot" w:pos="3780"/>
        </w:tabs>
        <w:rPr>
          <w:noProof/>
        </w:rPr>
      </w:pPr>
      <w:r>
        <w:rPr>
          <w:noProof/>
        </w:rPr>
        <w:t>TCAN4x5x_Reg.h, 156</w:t>
      </w:r>
    </w:p>
    <w:p w14:paraId="20D75FF1" w14:textId="77777777" w:rsidR="00595C3F" w:rsidRDefault="00595C3F">
      <w:pPr>
        <w:pStyle w:val="Index1"/>
        <w:tabs>
          <w:tab w:val="right" w:leader="dot" w:pos="3780"/>
        </w:tabs>
        <w:rPr>
          <w:noProof/>
        </w:rPr>
      </w:pPr>
      <w:r>
        <w:rPr>
          <w:noProof/>
        </w:rPr>
        <w:t>REG_BITS_MCAN_TXBAR_AR29</w:t>
      </w:r>
    </w:p>
    <w:p w14:paraId="01886F28" w14:textId="77777777" w:rsidR="00595C3F" w:rsidRDefault="00595C3F">
      <w:pPr>
        <w:pStyle w:val="Index2"/>
        <w:tabs>
          <w:tab w:val="right" w:leader="dot" w:pos="3780"/>
        </w:tabs>
        <w:rPr>
          <w:noProof/>
        </w:rPr>
      </w:pPr>
      <w:r>
        <w:rPr>
          <w:noProof/>
        </w:rPr>
        <w:t>TCAN4x5x_Reg.h, 156</w:t>
      </w:r>
    </w:p>
    <w:p w14:paraId="6A1CF366" w14:textId="77777777" w:rsidR="00595C3F" w:rsidRDefault="00595C3F">
      <w:pPr>
        <w:pStyle w:val="Index1"/>
        <w:tabs>
          <w:tab w:val="right" w:leader="dot" w:pos="3780"/>
        </w:tabs>
        <w:rPr>
          <w:noProof/>
        </w:rPr>
      </w:pPr>
      <w:r>
        <w:rPr>
          <w:noProof/>
        </w:rPr>
        <w:t>REG_BITS_MCAN_TXBAR_AR3</w:t>
      </w:r>
    </w:p>
    <w:p w14:paraId="73B26DCA" w14:textId="77777777" w:rsidR="00595C3F" w:rsidRDefault="00595C3F">
      <w:pPr>
        <w:pStyle w:val="Index2"/>
        <w:tabs>
          <w:tab w:val="right" w:leader="dot" w:pos="3780"/>
        </w:tabs>
        <w:rPr>
          <w:noProof/>
        </w:rPr>
      </w:pPr>
      <w:r>
        <w:rPr>
          <w:noProof/>
        </w:rPr>
        <w:t>TCAN4x5x_Reg.h, 156</w:t>
      </w:r>
    </w:p>
    <w:p w14:paraId="1F2ACC9B" w14:textId="77777777" w:rsidR="00595C3F" w:rsidRDefault="00595C3F">
      <w:pPr>
        <w:pStyle w:val="Index1"/>
        <w:tabs>
          <w:tab w:val="right" w:leader="dot" w:pos="3780"/>
        </w:tabs>
        <w:rPr>
          <w:noProof/>
        </w:rPr>
      </w:pPr>
      <w:r>
        <w:rPr>
          <w:noProof/>
        </w:rPr>
        <w:t>REG_BITS_MCAN_TXBAR_AR30</w:t>
      </w:r>
    </w:p>
    <w:p w14:paraId="47F81147" w14:textId="77777777" w:rsidR="00595C3F" w:rsidRDefault="00595C3F">
      <w:pPr>
        <w:pStyle w:val="Index2"/>
        <w:tabs>
          <w:tab w:val="right" w:leader="dot" w:pos="3780"/>
        </w:tabs>
        <w:rPr>
          <w:noProof/>
        </w:rPr>
      </w:pPr>
      <w:r>
        <w:rPr>
          <w:noProof/>
        </w:rPr>
        <w:t>TCAN4x5x_Reg.h, 156</w:t>
      </w:r>
    </w:p>
    <w:p w14:paraId="12BBA8C3" w14:textId="77777777" w:rsidR="00595C3F" w:rsidRDefault="00595C3F">
      <w:pPr>
        <w:pStyle w:val="Index1"/>
        <w:tabs>
          <w:tab w:val="right" w:leader="dot" w:pos="3780"/>
        </w:tabs>
        <w:rPr>
          <w:noProof/>
        </w:rPr>
      </w:pPr>
      <w:r>
        <w:rPr>
          <w:noProof/>
        </w:rPr>
        <w:t>REG_BITS_MCAN_TXBAR_AR31</w:t>
      </w:r>
    </w:p>
    <w:p w14:paraId="4445FDC2" w14:textId="77777777" w:rsidR="00595C3F" w:rsidRDefault="00595C3F">
      <w:pPr>
        <w:pStyle w:val="Index2"/>
        <w:tabs>
          <w:tab w:val="right" w:leader="dot" w:pos="3780"/>
        </w:tabs>
        <w:rPr>
          <w:noProof/>
        </w:rPr>
      </w:pPr>
      <w:r>
        <w:rPr>
          <w:noProof/>
        </w:rPr>
        <w:t>TCAN4x5x_Reg.h, 156</w:t>
      </w:r>
    </w:p>
    <w:p w14:paraId="4C24C8CD" w14:textId="77777777" w:rsidR="00595C3F" w:rsidRDefault="00595C3F">
      <w:pPr>
        <w:pStyle w:val="Index1"/>
        <w:tabs>
          <w:tab w:val="right" w:leader="dot" w:pos="3780"/>
        </w:tabs>
        <w:rPr>
          <w:noProof/>
        </w:rPr>
      </w:pPr>
      <w:r>
        <w:rPr>
          <w:noProof/>
        </w:rPr>
        <w:t>REG_BITS_MCAN_TXBAR_AR4</w:t>
      </w:r>
    </w:p>
    <w:p w14:paraId="3A384BB2" w14:textId="77777777" w:rsidR="00595C3F" w:rsidRDefault="00595C3F">
      <w:pPr>
        <w:pStyle w:val="Index2"/>
        <w:tabs>
          <w:tab w:val="right" w:leader="dot" w:pos="3780"/>
        </w:tabs>
        <w:rPr>
          <w:noProof/>
        </w:rPr>
      </w:pPr>
      <w:r>
        <w:rPr>
          <w:noProof/>
        </w:rPr>
        <w:t>TCAN4x5x_Reg.h, 156</w:t>
      </w:r>
    </w:p>
    <w:p w14:paraId="1CBCC2BC" w14:textId="77777777" w:rsidR="00595C3F" w:rsidRDefault="00595C3F">
      <w:pPr>
        <w:pStyle w:val="Index1"/>
        <w:tabs>
          <w:tab w:val="right" w:leader="dot" w:pos="3780"/>
        </w:tabs>
        <w:rPr>
          <w:noProof/>
        </w:rPr>
      </w:pPr>
      <w:r>
        <w:rPr>
          <w:noProof/>
        </w:rPr>
        <w:t>REG_BITS_MCAN_TXBAR_AR5</w:t>
      </w:r>
    </w:p>
    <w:p w14:paraId="10875C53" w14:textId="77777777" w:rsidR="00595C3F" w:rsidRDefault="00595C3F">
      <w:pPr>
        <w:pStyle w:val="Index2"/>
        <w:tabs>
          <w:tab w:val="right" w:leader="dot" w:pos="3780"/>
        </w:tabs>
        <w:rPr>
          <w:noProof/>
        </w:rPr>
      </w:pPr>
      <w:r>
        <w:rPr>
          <w:noProof/>
        </w:rPr>
        <w:t>TCAN4x5x_Reg.h, 156</w:t>
      </w:r>
    </w:p>
    <w:p w14:paraId="33ED8E35" w14:textId="77777777" w:rsidR="00595C3F" w:rsidRDefault="00595C3F">
      <w:pPr>
        <w:pStyle w:val="Index1"/>
        <w:tabs>
          <w:tab w:val="right" w:leader="dot" w:pos="3780"/>
        </w:tabs>
        <w:rPr>
          <w:noProof/>
        </w:rPr>
      </w:pPr>
      <w:r>
        <w:rPr>
          <w:noProof/>
        </w:rPr>
        <w:t>REG_BITS_MCAN_TXBAR_AR6</w:t>
      </w:r>
    </w:p>
    <w:p w14:paraId="3B75479E" w14:textId="77777777" w:rsidR="00595C3F" w:rsidRDefault="00595C3F">
      <w:pPr>
        <w:pStyle w:val="Index2"/>
        <w:tabs>
          <w:tab w:val="right" w:leader="dot" w:pos="3780"/>
        </w:tabs>
        <w:rPr>
          <w:noProof/>
        </w:rPr>
      </w:pPr>
      <w:r>
        <w:rPr>
          <w:noProof/>
        </w:rPr>
        <w:t>TCAN4x5x_Reg.h, 156</w:t>
      </w:r>
    </w:p>
    <w:p w14:paraId="1D49535D" w14:textId="77777777" w:rsidR="00595C3F" w:rsidRDefault="00595C3F">
      <w:pPr>
        <w:pStyle w:val="Index1"/>
        <w:tabs>
          <w:tab w:val="right" w:leader="dot" w:pos="3780"/>
        </w:tabs>
        <w:rPr>
          <w:noProof/>
        </w:rPr>
      </w:pPr>
      <w:r>
        <w:rPr>
          <w:noProof/>
        </w:rPr>
        <w:t>REG_BITS_MCAN_TXBAR_AR7</w:t>
      </w:r>
    </w:p>
    <w:p w14:paraId="210FDDE5" w14:textId="77777777" w:rsidR="00595C3F" w:rsidRDefault="00595C3F">
      <w:pPr>
        <w:pStyle w:val="Index2"/>
        <w:tabs>
          <w:tab w:val="right" w:leader="dot" w:pos="3780"/>
        </w:tabs>
        <w:rPr>
          <w:noProof/>
        </w:rPr>
      </w:pPr>
      <w:r>
        <w:rPr>
          <w:noProof/>
        </w:rPr>
        <w:t>TCAN4x5x_Reg.h, 156</w:t>
      </w:r>
    </w:p>
    <w:p w14:paraId="78C05C20" w14:textId="77777777" w:rsidR="00595C3F" w:rsidRDefault="00595C3F">
      <w:pPr>
        <w:pStyle w:val="Index1"/>
        <w:tabs>
          <w:tab w:val="right" w:leader="dot" w:pos="3780"/>
        </w:tabs>
        <w:rPr>
          <w:noProof/>
        </w:rPr>
      </w:pPr>
      <w:r>
        <w:rPr>
          <w:noProof/>
        </w:rPr>
        <w:t>REG_BITS_MCAN_TXBAR_AR8</w:t>
      </w:r>
    </w:p>
    <w:p w14:paraId="069B31D6" w14:textId="77777777" w:rsidR="00595C3F" w:rsidRDefault="00595C3F">
      <w:pPr>
        <w:pStyle w:val="Index2"/>
        <w:tabs>
          <w:tab w:val="right" w:leader="dot" w:pos="3780"/>
        </w:tabs>
        <w:rPr>
          <w:noProof/>
        </w:rPr>
      </w:pPr>
      <w:r>
        <w:rPr>
          <w:noProof/>
        </w:rPr>
        <w:t>TCAN4x5x_Reg.h, 156</w:t>
      </w:r>
    </w:p>
    <w:p w14:paraId="0AD39C1D" w14:textId="77777777" w:rsidR="00595C3F" w:rsidRDefault="00595C3F">
      <w:pPr>
        <w:pStyle w:val="Index1"/>
        <w:tabs>
          <w:tab w:val="right" w:leader="dot" w:pos="3780"/>
        </w:tabs>
        <w:rPr>
          <w:noProof/>
        </w:rPr>
      </w:pPr>
      <w:r>
        <w:rPr>
          <w:noProof/>
        </w:rPr>
        <w:t>REG_BITS_MCAN_TXBAR_AR9</w:t>
      </w:r>
    </w:p>
    <w:p w14:paraId="7318AEF1" w14:textId="77777777" w:rsidR="00595C3F" w:rsidRDefault="00595C3F">
      <w:pPr>
        <w:pStyle w:val="Index2"/>
        <w:tabs>
          <w:tab w:val="right" w:leader="dot" w:pos="3780"/>
        </w:tabs>
        <w:rPr>
          <w:noProof/>
        </w:rPr>
      </w:pPr>
      <w:r>
        <w:rPr>
          <w:noProof/>
        </w:rPr>
        <w:t>TCAN4x5x_Reg.h, 157</w:t>
      </w:r>
    </w:p>
    <w:p w14:paraId="14FC4C6A" w14:textId="77777777" w:rsidR="00595C3F" w:rsidRDefault="00595C3F">
      <w:pPr>
        <w:pStyle w:val="Index1"/>
        <w:tabs>
          <w:tab w:val="right" w:leader="dot" w:pos="3780"/>
        </w:tabs>
        <w:rPr>
          <w:noProof/>
        </w:rPr>
      </w:pPr>
      <w:r>
        <w:rPr>
          <w:noProof/>
        </w:rPr>
        <w:t>REG_BITS_MCAN_TXBC_TFQM</w:t>
      </w:r>
    </w:p>
    <w:p w14:paraId="2E0C3189" w14:textId="77777777" w:rsidR="00595C3F" w:rsidRDefault="00595C3F">
      <w:pPr>
        <w:pStyle w:val="Index2"/>
        <w:tabs>
          <w:tab w:val="right" w:leader="dot" w:pos="3780"/>
        </w:tabs>
        <w:rPr>
          <w:noProof/>
        </w:rPr>
      </w:pPr>
      <w:r>
        <w:rPr>
          <w:noProof/>
        </w:rPr>
        <w:t>TCAN4x5x_Reg.h, 157</w:t>
      </w:r>
    </w:p>
    <w:p w14:paraId="24D522FF" w14:textId="77777777" w:rsidR="00595C3F" w:rsidRDefault="00595C3F">
      <w:pPr>
        <w:pStyle w:val="Index1"/>
        <w:tabs>
          <w:tab w:val="right" w:leader="dot" w:pos="3780"/>
        </w:tabs>
        <w:rPr>
          <w:noProof/>
        </w:rPr>
      </w:pPr>
      <w:r>
        <w:rPr>
          <w:noProof/>
        </w:rPr>
        <w:t>REG_BITS_MCAN_TXBCIE_CFIE0</w:t>
      </w:r>
    </w:p>
    <w:p w14:paraId="1FAC5C64" w14:textId="77777777" w:rsidR="00595C3F" w:rsidRDefault="00595C3F">
      <w:pPr>
        <w:pStyle w:val="Index2"/>
        <w:tabs>
          <w:tab w:val="right" w:leader="dot" w:pos="3780"/>
        </w:tabs>
        <w:rPr>
          <w:noProof/>
        </w:rPr>
      </w:pPr>
      <w:r>
        <w:rPr>
          <w:noProof/>
        </w:rPr>
        <w:t>TCAN4x5x_Reg.h, 157</w:t>
      </w:r>
    </w:p>
    <w:p w14:paraId="3261344E" w14:textId="77777777" w:rsidR="00595C3F" w:rsidRDefault="00595C3F">
      <w:pPr>
        <w:pStyle w:val="Index1"/>
        <w:tabs>
          <w:tab w:val="right" w:leader="dot" w:pos="3780"/>
        </w:tabs>
        <w:rPr>
          <w:noProof/>
        </w:rPr>
      </w:pPr>
      <w:r>
        <w:rPr>
          <w:noProof/>
        </w:rPr>
        <w:t>REG_BITS_MCAN_TXBCIE_CFIE1</w:t>
      </w:r>
    </w:p>
    <w:p w14:paraId="56207538" w14:textId="77777777" w:rsidR="00595C3F" w:rsidRDefault="00595C3F">
      <w:pPr>
        <w:pStyle w:val="Index2"/>
        <w:tabs>
          <w:tab w:val="right" w:leader="dot" w:pos="3780"/>
        </w:tabs>
        <w:rPr>
          <w:noProof/>
        </w:rPr>
      </w:pPr>
      <w:r>
        <w:rPr>
          <w:noProof/>
        </w:rPr>
        <w:t>TCAN4x5x_Reg.h, 157</w:t>
      </w:r>
    </w:p>
    <w:p w14:paraId="363DB9DD" w14:textId="77777777" w:rsidR="00595C3F" w:rsidRDefault="00595C3F">
      <w:pPr>
        <w:pStyle w:val="Index1"/>
        <w:tabs>
          <w:tab w:val="right" w:leader="dot" w:pos="3780"/>
        </w:tabs>
        <w:rPr>
          <w:noProof/>
        </w:rPr>
      </w:pPr>
      <w:r>
        <w:rPr>
          <w:noProof/>
        </w:rPr>
        <w:t>REG_BITS_MCAN_TXBCIE_CFIE10</w:t>
      </w:r>
    </w:p>
    <w:p w14:paraId="791028ED" w14:textId="77777777" w:rsidR="00595C3F" w:rsidRDefault="00595C3F">
      <w:pPr>
        <w:pStyle w:val="Index2"/>
        <w:tabs>
          <w:tab w:val="right" w:leader="dot" w:pos="3780"/>
        </w:tabs>
        <w:rPr>
          <w:noProof/>
        </w:rPr>
      </w:pPr>
      <w:r>
        <w:rPr>
          <w:noProof/>
        </w:rPr>
        <w:t>TCAN4x5x_Reg.h, 157</w:t>
      </w:r>
    </w:p>
    <w:p w14:paraId="7BFEFD89" w14:textId="77777777" w:rsidR="00595C3F" w:rsidRDefault="00595C3F">
      <w:pPr>
        <w:pStyle w:val="Index1"/>
        <w:tabs>
          <w:tab w:val="right" w:leader="dot" w:pos="3780"/>
        </w:tabs>
        <w:rPr>
          <w:noProof/>
        </w:rPr>
      </w:pPr>
      <w:r>
        <w:rPr>
          <w:noProof/>
        </w:rPr>
        <w:t>REG_BITS_MCAN_TXBCIE_CFIE11</w:t>
      </w:r>
    </w:p>
    <w:p w14:paraId="00517147" w14:textId="77777777" w:rsidR="00595C3F" w:rsidRDefault="00595C3F">
      <w:pPr>
        <w:pStyle w:val="Index2"/>
        <w:tabs>
          <w:tab w:val="right" w:leader="dot" w:pos="3780"/>
        </w:tabs>
        <w:rPr>
          <w:noProof/>
        </w:rPr>
      </w:pPr>
      <w:r>
        <w:rPr>
          <w:noProof/>
        </w:rPr>
        <w:t>TCAN4x5x_Reg.h, 157</w:t>
      </w:r>
    </w:p>
    <w:p w14:paraId="4F7351B0" w14:textId="77777777" w:rsidR="00595C3F" w:rsidRDefault="00595C3F">
      <w:pPr>
        <w:pStyle w:val="Index1"/>
        <w:tabs>
          <w:tab w:val="right" w:leader="dot" w:pos="3780"/>
        </w:tabs>
        <w:rPr>
          <w:noProof/>
        </w:rPr>
      </w:pPr>
      <w:r>
        <w:rPr>
          <w:noProof/>
        </w:rPr>
        <w:t>REG_BITS_MCAN_TXBCIE_CFIE12</w:t>
      </w:r>
    </w:p>
    <w:p w14:paraId="16119CD1" w14:textId="77777777" w:rsidR="00595C3F" w:rsidRDefault="00595C3F">
      <w:pPr>
        <w:pStyle w:val="Index2"/>
        <w:tabs>
          <w:tab w:val="right" w:leader="dot" w:pos="3780"/>
        </w:tabs>
        <w:rPr>
          <w:noProof/>
        </w:rPr>
      </w:pPr>
      <w:r>
        <w:rPr>
          <w:noProof/>
        </w:rPr>
        <w:t>TCAN4x5x_Reg.h, 157</w:t>
      </w:r>
    </w:p>
    <w:p w14:paraId="3CB9B18D" w14:textId="77777777" w:rsidR="00595C3F" w:rsidRDefault="00595C3F">
      <w:pPr>
        <w:pStyle w:val="Index1"/>
        <w:tabs>
          <w:tab w:val="right" w:leader="dot" w:pos="3780"/>
        </w:tabs>
        <w:rPr>
          <w:noProof/>
        </w:rPr>
      </w:pPr>
      <w:r>
        <w:rPr>
          <w:noProof/>
        </w:rPr>
        <w:t>REG_BITS_MCAN_TXBCIE_CFIE13</w:t>
      </w:r>
    </w:p>
    <w:p w14:paraId="3ADD4DD5" w14:textId="77777777" w:rsidR="00595C3F" w:rsidRDefault="00595C3F">
      <w:pPr>
        <w:pStyle w:val="Index2"/>
        <w:tabs>
          <w:tab w:val="right" w:leader="dot" w:pos="3780"/>
        </w:tabs>
        <w:rPr>
          <w:noProof/>
        </w:rPr>
      </w:pPr>
      <w:r>
        <w:rPr>
          <w:noProof/>
        </w:rPr>
        <w:t>TCAN4x5x_Reg.h, 157</w:t>
      </w:r>
    </w:p>
    <w:p w14:paraId="56FFB586" w14:textId="77777777" w:rsidR="00595C3F" w:rsidRDefault="00595C3F">
      <w:pPr>
        <w:pStyle w:val="Index1"/>
        <w:tabs>
          <w:tab w:val="right" w:leader="dot" w:pos="3780"/>
        </w:tabs>
        <w:rPr>
          <w:noProof/>
        </w:rPr>
      </w:pPr>
      <w:r>
        <w:rPr>
          <w:noProof/>
        </w:rPr>
        <w:t>REG_BITS_MCAN_TXBCIE_CFIE14</w:t>
      </w:r>
    </w:p>
    <w:p w14:paraId="2AE3CB05" w14:textId="77777777" w:rsidR="00595C3F" w:rsidRDefault="00595C3F">
      <w:pPr>
        <w:pStyle w:val="Index2"/>
        <w:tabs>
          <w:tab w:val="right" w:leader="dot" w:pos="3780"/>
        </w:tabs>
        <w:rPr>
          <w:noProof/>
        </w:rPr>
      </w:pPr>
      <w:r>
        <w:rPr>
          <w:noProof/>
        </w:rPr>
        <w:t>TCAN4x5x_Reg.h, 157</w:t>
      </w:r>
    </w:p>
    <w:p w14:paraId="7FF04386" w14:textId="77777777" w:rsidR="00595C3F" w:rsidRDefault="00595C3F">
      <w:pPr>
        <w:pStyle w:val="Index1"/>
        <w:tabs>
          <w:tab w:val="right" w:leader="dot" w:pos="3780"/>
        </w:tabs>
        <w:rPr>
          <w:noProof/>
        </w:rPr>
      </w:pPr>
      <w:r>
        <w:rPr>
          <w:noProof/>
        </w:rPr>
        <w:t>REG_BITS_MCAN_TXBCIE_CFIE15</w:t>
      </w:r>
    </w:p>
    <w:p w14:paraId="3F5B5B2C" w14:textId="77777777" w:rsidR="00595C3F" w:rsidRDefault="00595C3F">
      <w:pPr>
        <w:pStyle w:val="Index2"/>
        <w:tabs>
          <w:tab w:val="right" w:leader="dot" w:pos="3780"/>
        </w:tabs>
        <w:rPr>
          <w:noProof/>
        </w:rPr>
      </w:pPr>
      <w:r>
        <w:rPr>
          <w:noProof/>
        </w:rPr>
        <w:t>TCAN4x5x_Reg.h, 157</w:t>
      </w:r>
    </w:p>
    <w:p w14:paraId="2EC58B9D" w14:textId="77777777" w:rsidR="00595C3F" w:rsidRDefault="00595C3F">
      <w:pPr>
        <w:pStyle w:val="Index1"/>
        <w:tabs>
          <w:tab w:val="right" w:leader="dot" w:pos="3780"/>
        </w:tabs>
        <w:rPr>
          <w:noProof/>
        </w:rPr>
      </w:pPr>
      <w:r>
        <w:rPr>
          <w:noProof/>
        </w:rPr>
        <w:t>REG_BITS_MCAN_TXBCIE_CFIE16</w:t>
      </w:r>
    </w:p>
    <w:p w14:paraId="6B89DDB3" w14:textId="77777777" w:rsidR="00595C3F" w:rsidRDefault="00595C3F">
      <w:pPr>
        <w:pStyle w:val="Index2"/>
        <w:tabs>
          <w:tab w:val="right" w:leader="dot" w:pos="3780"/>
        </w:tabs>
        <w:rPr>
          <w:noProof/>
        </w:rPr>
      </w:pPr>
      <w:r>
        <w:rPr>
          <w:noProof/>
        </w:rPr>
        <w:t>TCAN4x5x_Reg.h, 157</w:t>
      </w:r>
    </w:p>
    <w:p w14:paraId="230B09CD" w14:textId="77777777" w:rsidR="00595C3F" w:rsidRDefault="00595C3F">
      <w:pPr>
        <w:pStyle w:val="Index1"/>
        <w:tabs>
          <w:tab w:val="right" w:leader="dot" w:pos="3780"/>
        </w:tabs>
        <w:rPr>
          <w:noProof/>
        </w:rPr>
      </w:pPr>
      <w:r>
        <w:rPr>
          <w:noProof/>
        </w:rPr>
        <w:t>REG_BITS_MCAN_TXBCIE_CFIE17</w:t>
      </w:r>
    </w:p>
    <w:p w14:paraId="7983B4FE" w14:textId="77777777" w:rsidR="00595C3F" w:rsidRDefault="00595C3F">
      <w:pPr>
        <w:pStyle w:val="Index2"/>
        <w:tabs>
          <w:tab w:val="right" w:leader="dot" w:pos="3780"/>
        </w:tabs>
        <w:rPr>
          <w:noProof/>
        </w:rPr>
      </w:pPr>
      <w:r>
        <w:rPr>
          <w:noProof/>
        </w:rPr>
        <w:t>TCAN4x5x_Reg.h, 157</w:t>
      </w:r>
    </w:p>
    <w:p w14:paraId="4CC364F7" w14:textId="77777777" w:rsidR="00595C3F" w:rsidRDefault="00595C3F">
      <w:pPr>
        <w:pStyle w:val="Index1"/>
        <w:tabs>
          <w:tab w:val="right" w:leader="dot" w:pos="3780"/>
        </w:tabs>
        <w:rPr>
          <w:noProof/>
        </w:rPr>
      </w:pPr>
      <w:r>
        <w:rPr>
          <w:noProof/>
        </w:rPr>
        <w:t>REG_BITS_MCAN_TXBCIE_CFIE18</w:t>
      </w:r>
    </w:p>
    <w:p w14:paraId="7F0538C2" w14:textId="77777777" w:rsidR="00595C3F" w:rsidRDefault="00595C3F">
      <w:pPr>
        <w:pStyle w:val="Index2"/>
        <w:tabs>
          <w:tab w:val="right" w:leader="dot" w:pos="3780"/>
        </w:tabs>
        <w:rPr>
          <w:noProof/>
        </w:rPr>
      </w:pPr>
      <w:r>
        <w:rPr>
          <w:noProof/>
        </w:rPr>
        <w:t>TCAN4x5x_Reg.h, 157</w:t>
      </w:r>
    </w:p>
    <w:p w14:paraId="065F734D" w14:textId="77777777" w:rsidR="00595C3F" w:rsidRDefault="00595C3F">
      <w:pPr>
        <w:pStyle w:val="Index1"/>
        <w:tabs>
          <w:tab w:val="right" w:leader="dot" w:pos="3780"/>
        </w:tabs>
        <w:rPr>
          <w:noProof/>
        </w:rPr>
      </w:pPr>
      <w:r>
        <w:rPr>
          <w:noProof/>
        </w:rPr>
        <w:t>REG_BITS_MCAN_TXBCIE_CFIE19</w:t>
      </w:r>
    </w:p>
    <w:p w14:paraId="16D6F82A" w14:textId="77777777" w:rsidR="00595C3F" w:rsidRDefault="00595C3F">
      <w:pPr>
        <w:pStyle w:val="Index2"/>
        <w:tabs>
          <w:tab w:val="right" w:leader="dot" w:pos="3780"/>
        </w:tabs>
        <w:rPr>
          <w:noProof/>
        </w:rPr>
      </w:pPr>
      <w:r>
        <w:rPr>
          <w:noProof/>
        </w:rPr>
        <w:t>TCAN4x5x_Reg.h, 157</w:t>
      </w:r>
    </w:p>
    <w:p w14:paraId="4FFB16A8" w14:textId="77777777" w:rsidR="00595C3F" w:rsidRDefault="00595C3F">
      <w:pPr>
        <w:pStyle w:val="Index1"/>
        <w:tabs>
          <w:tab w:val="right" w:leader="dot" w:pos="3780"/>
        </w:tabs>
        <w:rPr>
          <w:noProof/>
        </w:rPr>
      </w:pPr>
      <w:r>
        <w:rPr>
          <w:noProof/>
        </w:rPr>
        <w:t>REG_BITS_MCAN_TXBCIE_CFIE2</w:t>
      </w:r>
    </w:p>
    <w:p w14:paraId="6EA11C18" w14:textId="77777777" w:rsidR="00595C3F" w:rsidRDefault="00595C3F">
      <w:pPr>
        <w:pStyle w:val="Index2"/>
        <w:tabs>
          <w:tab w:val="right" w:leader="dot" w:pos="3780"/>
        </w:tabs>
        <w:rPr>
          <w:noProof/>
        </w:rPr>
      </w:pPr>
      <w:r>
        <w:rPr>
          <w:noProof/>
        </w:rPr>
        <w:t>TCAN4x5x_Reg.h, 157</w:t>
      </w:r>
    </w:p>
    <w:p w14:paraId="35BFC898" w14:textId="77777777" w:rsidR="00595C3F" w:rsidRDefault="00595C3F">
      <w:pPr>
        <w:pStyle w:val="Index1"/>
        <w:tabs>
          <w:tab w:val="right" w:leader="dot" w:pos="3780"/>
        </w:tabs>
        <w:rPr>
          <w:noProof/>
        </w:rPr>
      </w:pPr>
      <w:r>
        <w:rPr>
          <w:noProof/>
        </w:rPr>
        <w:t>REG_BITS_MCAN_TXBCIE_CFIE20</w:t>
      </w:r>
    </w:p>
    <w:p w14:paraId="197F3D12" w14:textId="77777777" w:rsidR="00595C3F" w:rsidRDefault="00595C3F">
      <w:pPr>
        <w:pStyle w:val="Index2"/>
        <w:tabs>
          <w:tab w:val="right" w:leader="dot" w:pos="3780"/>
        </w:tabs>
        <w:rPr>
          <w:noProof/>
        </w:rPr>
      </w:pPr>
      <w:r>
        <w:rPr>
          <w:noProof/>
        </w:rPr>
        <w:t>TCAN4x5x_Reg.h, 157</w:t>
      </w:r>
    </w:p>
    <w:p w14:paraId="4156AAD0" w14:textId="77777777" w:rsidR="00595C3F" w:rsidRDefault="00595C3F">
      <w:pPr>
        <w:pStyle w:val="Index1"/>
        <w:tabs>
          <w:tab w:val="right" w:leader="dot" w:pos="3780"/>
        </w:tabs>
        <w:rPr>
          <w:noProof/>
        </w:rPr>
      </w:pPr>
      <w:r>
        <w:rPr>
          <w:noProof/>
        </w:rPr>
        <w:t>REG_BITS_MCAN_TXBCIE_CFIE21</w:t>
      </w:r>
    </w:p>
    <w:p w14:paraId="34E3CE25" w14:textId="77777777" w:rsidR="00595C3F" w:rsidRDefault="00595C3F">
      <w:pPr>
        <w:pStyle w:val="Index2"/>
        <w:tabs>
          <w:tab w:val="right" w:leader="dot" w:pos="3780"/>
        </w:tabs>
        <w:rPr>
          <w:noProof/>
        </w:rPr>
      </w:pPr>
      <w:r>
        <w:rPr>
          <w:noProof/>
        </w:rPr>
        <w:t>TCAN4x5x_Reg.h, 157</w:t>
      </w:r>
    </w:p>
    <w:p w14:paraId="22684074" w14:textId="77777777" w:rsidR="00595C3F" w:rsidRDefault="00595C3F">
      <w:pPr>
        <w:pStyle w:val="Index1"/>
        <w:tabs>
          <w:tab w:val="right" w:leader="dot" w:pos="3780"/>
        </w:tabs>
        <w:rPr>
          <w:noProof/>
        </w:rPr>
      </w:pPr>
      <w:r>
        <w:rPr>
          <w:noProof/>
        </w:rPr>
        <w:t>REG_BITS_MCAN_TXBCIE_CFIE22</w:t>
      </w:r>
    </w:p>
    <w:p w14:paraId="147D61E8" w14:textId="77777777" w:rsidR="00595C3F" w:rsidRDefault="00595C3F">
      <w:pPr>
        <w:pStyle w:val="Index2"/>
        <w:tabs>
          <w:tab w:val="right" w:leader="dot" w:pos="3780"/>
        </w:tabs>
        <w:rPr>
          <w:noProof/>
        </w:rPr>
      </w:pPr>
      <w:r>
        <w:rPr>
          <w:noProof/>
        </w:rPr>
        <w:t>TCAN4x5x_Reg.h, 157</w:t>
      </w:r>
    </w:p>
    <w:p w14:paraId="2921CADD" w14:textId="77777777" w:rsidR="00595C3F" w:rsidRDefault="00595C3F">
      <w:pPr>
        <w:pStyle w:val="Index1"/>
        <w:tabs>
          <w:tab w:val="right" w:leader="dot" w:pos="3780"/>
        </w:tabs>
        <w:rPr>
          <w:noProof/>
        </w:rPr>
      </w:pPr>
      <w:r>
        <w:rPr>
          <w:noProof/>
        </w:rPr>
        <w:t>REG_BITS_MCAN_TXBCIE_CFIE23</w:t>
      </w:r>
    </w:p>
    <w:p w14:paraId="10704200" w14:textId="77777777" w:rsidR="00595C3F" w:rsidRDefault="00595C3F">
      <w:pPr>
        <w:pStyle w:val="Index2"/>
        <w:tabs>
          <w:tab w:val="right" w:leader="dot" w:pos="3780"/>
        </w:tabs>
        <w:rPr>
          <w:noProof/>
        </w:rPr>
      </w:pPr>
      <w:r>
        <w:rPr>
          <w:noProof/>
        </w:rPr>
        <w:t>TCAN4x5x_Reg.h, 157</w:t>
      </w:r>
    </w:p>
    <w:p w14:paraId="3DA0B8F1" w14:textId="77777777" w:rsidR="00595C3F" w:rsidRDefault="00595C3F">
      <w:pPr>
        <w:pStyle w:val="Index1"/>
        <w:tabs>
          <w:tab w:val="right" w:leader="dot" w:pos="3780"/>
        </w:tabs>
        <w:rPr>
          <w:noProof/>
        </w:rPr>
      </w:pPr>
      <w:r>
        <w:rPr>
          <w:noProof/>
        </w:rPr>
        <w:t>REG_BITS_MCAN_TXBCIE_CFIE24</w:t>
      </w:r>
    </w:p>
    <w:p w14:paraId="59E3BF34" w14:textId="77777777" w:rsidR="00595C3F" w:rsidRDefault="00595C3F">
      <w:pPr>
        <w:pStyle w:val="Index2"/>
        <w:tabs>
          <w:tab w:val="right" w:leader="dot" w:pos="3780"/>
        </w:tabs>
        <w:rPr>
          <w:noProof/>
        </w:rPr>
      </w:pPr>
      <w:r>
        <w:rPr>
          <w:noProof/>
        </w:rPr>
        <w:t>TCAN4x5x_Reg.h, 157</w:t>
      </w:r>
    </w:p>
    <w:p w14:paraId="112B1CF0" w14:textId="77777777" w:rsidR="00595C3F" w:rsidRDefault="00595C3F">
      <w:pPr>
        <w:pStyle w:val="Index1"/>
        <w:tabs>
          <w:tab w:val="right" w:leader="dot" w:pos="3780"/>
        </w:tabs>
        <w:rPr>
          <w:noProof/>
        </w:rPr>
      </w:pPr>
      <w:r>
        <w:rPr>
          <w:noProof/>
        </w:rPr>
        <w:t>REG_BITS_MCAN_TXBCIE_CFIE25</w:t>
      </w:r>
    </w:p>
    <w:p w14:paraId="3E01DE02" w14:textId="77777777" w:rsidR="00595C3F" w:rsidRDefault="00595C3F">
      <w:pPr>
        <w:pStyle w:val="Index2"/>
        <w:tabs>
          <w:tab w:val="right" w:leader="dot" w:pos="3780"/>
        </w:tabs>
        <w:rPr>
          <w:noProof/>
        </w:rPr>
      </w:pPr>
      <w:r>
        <w:rPr>
          <w:noProof/>
        </w:rPr>
        <w:t>TCAN4x5x_Reg.h, 157</w:t>
      </w:r>
    </w:p>
    <w:p w14:paraId="68AEBCC1" w14:textId="77777777" w:rsidR="00595C3F" w:rsidRDefault="00595C3F">
      <w:pPr>
        <w:pStyle w:val="Index1"/>
        <w:tabs>
          <w:tab w:val="right" w:leader="dot" w:pos="3780"/>
        </w:tabs>
        <w:rPr>
          <w:noProof/>
        </w:rPr>
      </w:pPr>
      <w:r>
        <w:rPr>
          <w:noProof/>
        </w:rPr>
        <w:t>REG_BITS_MCAN_TXBCIE_CFIE26</w:t>
      </w:r>
    </w:p>
    <w:p w14:paraId="128C23A3" w14:textId="77777777" w:rsidR="00595C3F" w:rsidRDefault="00595C3F">
      <w:pPr>
        <w:pStyle w:val="Index2"/>
        <w:tabs>
          <w:tab w:val="right" w:leader="dot" w:pos="3780"/>
        </w:tabs>
        <w:rPr>
          <w:noProof/>
        </w:rPr>
      </w:pPr>
      <w:r>
        <w:rPr>
          <w:noProof/>
        </w:rPr>
        <w:t>TCAN4x5x_Reg.h, 157</w:t>
      </w:r>
    </w:p>
    <w:p w14:paraId="253FF0CB" w14:textId="77777777" w:rsidR="00595C3F" w:rsidRDefault="00595C3F">
      <w:pPr>
        <w:pStyle w:val="Index1"/>
        <w:tabs>
          <w:tab w:val="right" w:leader="dot" w:pos="3780"/>
        </w:tabs>
        <w:rPr>
          <w:noProof/>
        </w:rPr>
      </w:pPr>
      <w:r>
        <w:rPr>
          <w:noProof/>
        </w:rPr>
        <w:t>REG_BITS_MCAN_TXBCIE_CFIE27</w:t>
      </w:r>
    </w:p>
    <w:p w14:paraId="210567A7" w14:textId="77777777" w:rsidR="00595C3F" w:rsidRDefault="00595C3F">
      <w:pPr>
        <w:pStyle w:val="Index2"/>
        <w:tabs>
          <w:tab w:val="right" w:leader="dot" w:pos="3780"/>
        </w:tabs>
        <w:rPr>
          <w:noProof/>
        </w:rPr>
      </w:pPr>
      <w:r>
        <w:rPr>
          <w:noProof/>
        </w:rPr>
        <w:t>TCAN4x5x_Reg.h, 157</w:t>
      </w:r>
    </w:p>
    <w:p w14:paraId="67662537" w14:textId="77777777" w:rsidR="00595C3F" w:rsidRDefault="00595C3F">
      <w:pPr>
        <w:pStyle w:val="Index1"/>
        <w:tabs>
          <w:tab w:val="right" w:leader="dot" w:pos="3780"/>
        </w:tabs>
        <w:rPr>
          <w:noProof/>
        </w:rPr>
      </w:pPr>
      <w:r>
        <w:rPr>
          <w:noProof/>
        </w:rPr>
        <w:t>REG_BITS_MCAN_TXBCIE_CFIE28</w:t>
      </w:r>
    </w:p>
    <w:p w14:paraId="54AEADFC" w14:textId="77777777" w:rsidR="00595C3F" w:rsidRDefault="00595C3F">
      <w:pPr>
        <w:pStyle w:val="Index2"/>
        <w:tabs>
          <w:tab w:val="right" w:leader="dot" w:pos="3780"/>
        </w:tabs>
        <w:rPr>
          <w:noProof/>
        </w:rPr>
      </w:pPr>
      <w:r>
        <w:rPr>
          <w:noProof/>
        </w:rPr>
        <w:t>TCAN4x5x_Reg.h, 157</w:t>
      </w:r>
    </w:p>
    <w:p w14:paraId="4C5571D1" w14:textId="77777777" w:rsidR="00595C3F" w:rsidRDefault="00595C3F">
      <w:pPr>
        <w:pStyle w:val="Index1"/>
        <w:tabs>
          <w:tab w:val="right" w:leader="dot" w:pos="3780"/>
        </w:tabs>
        <w:rPr>
          <w:noProof/>
        </w:rPr>
      </w:pPr>
      <w:r>
        <w:rPr>
          <w:noProof/>
        </w:rPr>
        <w:t>REG_BITS_MCAN_TXBCIE_CFIE29</w:t>
      </w:r>
    </w:p>
    <w:p w14:paraId="04FC2D88" w14:textId="77777777" w:rsidR="00595C3F" w:rsidRDefault="00595C3F">
      <w:pPr>
        <w:pStyle w:val="Index2"/>
        <w:tabs>
          <w:tab w:val="right" w:leader="dot" w:pos="3780"/>
        </w:tabs>
        <w:rPr>
          <w:noProof/>
        </w:rPr>
      </w:pPr>
      <w:r>
        <w:rPr>
          <w:noProof/>
        </w:rPr>
        <w:t>TCAN4x5x_Reg.h, 157</w:t>
      </w:r>
    </w:p>
    <w:p w14:paraId="596B5C46" w14:textId="77777777" w:rsidR="00595C3F" w:rsidRDefault="00595C3F">
      <w:pPr>
        <w:pStyle w:val="Index1"/>
        <w:tabs>
          <w:tab w:val="right" w:leader="dot" w:pos="3780"/>
        </w:tabs>
        <w:rPr>
          <w:noProof/>
        </w:rPr>
      </w:pPr>
      <w:r>
        <w:rPr>
          <w:noProof/>
        </w:rPr>
        <w:t>REG_BITS_MCAN_TXBCIE_CFIE3</w:t>
      </w:r>
    </w:p>
    <w:p w14:paraId="06BFC72B" w14:textId="77777777" w:rsidR="00595C3F" w:rsidRDefault="00595C3F">
      <w:pPr>
        <w:pStyle w:val="Index2"/>
        <w:tabs>
          <w:tab w:val="right" w:leader="dot" w:pos="3780"/>
        </w:tabs>
        <w:rPr>
          <w:noProof/>
        </w:rPr>
      </w:pPr>
      <w:r>
        <w:rPr>
          <w:noProof/>
        </w:rPr>
        <w:t>TCAN4x5x_Reg.h, 157</w:t>
      </w:r>
    </w:p>
    <w:p w14:paraId="06487904" w14:textId="77777777" w:rsidR="00595C3F" w:rsidRDefault="00595C3F">
      <w:pPr>
        <w:pStyle w:val="Index1"/>
        <w:tabs>
          <w:tab w:val="right" w:leader="dot" w:pos="3780"/>
        </w:tabs>
        <w:rPr>
          <w:noProof/>
        </w:rPr>
      </w:pPr>
      <w:r>
        <w:rPr>
          <w:noProof/>
        </w:rPr>
        <w:t>REG_BITS_MCAN_TXBCIE_CFIE30</w:t>
      </w:r>
    </w:p>
    <w:p w14:paraId="2557515E" w14:textId="77777777" w:rsidR="00595C3F" w:rsidRDefault="00595C3F">
      <w:pPr>
        <w:pStyle w:val="Index2"/>
        <w:tabs>
          <w:tab w:val="right" w:leader="dot" w:pos="3780"/>
        </w:tabs>
        <w:rPr>
          <w:noProof/>
        </w:rPr>
      </w:pPr>
      <w:r>
        <w:rPr>
          <w:noProof/>
        </w:rPr>
        <w:t>TCAN4x5x_Reg.h, 158</w:t>
      </w:r>
    </w:p>
    <w:p w14:paraId="21D93E7E" w14:textId="77777777" w:rsidR="00595C3F" w:rsidRDefault="00595C3F">
      <w:pPr>
        <w:pStyle w:val="Index1"/>
        <w:tabs>
          <w:tab w:val="right" w:leader="dot" w:pos="3780"/>
        </w:tabs>
        <w:rPr>
          <w:noProof/>
        </w:rPr>
      </w:pPr>
      <w:r>
        <w:rPr>
          <w:noProof/>
        </w:rPr>
        <w:t>REG_BITS_MCAN_TXBCIE_CFIE31</w:t>
      </w:r>
    </w:p>
    <w:p w14:paraId="263F3C38" w14:textId="77777777" w:rsidR="00595C3F" w:rsidRDefault="00595C3F">
      <w:pPr>
        <w:pStyle w:val="Index2"/>
        <w:tabs>
          <w:tab w:val="right" w:leader="dot" w:pos="3780"/>
        </w:tabs>
        <w:rPr>
          <w:noProof/>
        </w:rPr>
      </w:pPr>
      <w:r>
        <w:rPr>
          <w:noProof/>
        </w:rPr>
        <w:t>TCAN4x5x_Reg.h, 158</w:t>
      </w:r>
    </w:p>
    <w:p w14:paraId="62F5FF04" w14:textId="77777777" w:rsidR="00595C3F" w:rsidRDefault="00595C3F">
      <w:pPr>
        <w:pStyle w:val="Index1"/>
        <w:tabs>
          <w:tab w:val="right" w:leader="dot" w:pos="3780"/>
        </w:tabs>
        <w:rPr>
          <w:noProof/>
        </w:rPr>
      </w:pPr>
      <w:r>
        <w:rPr>
          <w:noProof/>
        </w:rPr>
        <w:t>REG_BITS_MCAN_TXBCIE_CFIE4</w:t>
      </w:r>
    </w:p>
    <w:p w14:paraId="12453205" w14:textId="77777777" w:rsidR="00595C3F" w:rsidRDefault="00595C3F">
      <w:pPr>
        <w:pStyle w:val="Index2"/>
        <w:tabs>
          <w:tab w:val="right" w:leader="dot" w:pos="3780"/>
        </w:tabs>
        <w:rPr>
          <w:noProof/>
        </w:rPr>
      </w:pPr>
      <w:r>
        <w:rPr>
          <w:noProof/>
        </w:rPr>
        <w:t>TCAN4x5x_Reg.h, 158</w:t>
      </w:r>
    </w:p>
    <w:p w14:paraId="039C9D12" w14:textId="77777777" w:rsidR="00595C3F" w:rsidRDefault="00595C3F">
      <w:pPr>
        <w:pStyle w:val="Index1"/>
        <w:tabs>
          <w:tab w:val="right" w:leader="dot" w:pos="3780"/>
        </w:tabs>
        <w:rPr>
          <w:noProof/>
        </w:rPr>
      </w:pPr>
      <w:r>
        <w:rPr>
          <w:noProof/>
        </w:rPr>
        <w:t>REG_BITS_MCAN_TXBCIE_CFIE5</w:t>
      </w:r>
    </w:p>
    <w:p w14:paraId="2A42784F" w14:textId="77777777" w:rsidR="00595C3F" w:rsidRDefault="00595C3F">
      <w:pPr>
        <w:pStyle w:val="Index2"/>
        <w:tabs>
          <w:tab w:val="right" w:leader="dot" w:pos="3780"/>
        </w:tabs>
        <w:rPr>
          <w:noProof/>
        </w:rPr>
      </w:pPr>
      <w:r>
        <w:rPr>
          <w:noProof/>
        </w:rPr>
        <w:t>TCAN4x5x_Reg.h, 158</w:t>
      </w:r>
    </w:p>
    <w:p w14:paraId="530E2E16" w14:textId="77777777" w:rsidR="00595C3F" w:rsidRDefault="00595C3F">
      <w:pPr>
        <w:pStyle w:val="Index1"/>
        <w:tabs>
          <w:tab w:val="right" w:leader="dot" w:pos="3780"/>
        </w:tabs>
        <w:rPr>
          <w:noProof/>
        </w:rPr>
      </w:pPr>
      <w:r>
        <w:rPr>
          <w:noProof/>
        </w:rPr>
        <w:t>REG_BITS_MCAN_TXBCIE_CFIE6</w:t>
      </w:r>
    </w:p>
    <w:p w14:paraId="620AF574" w14:textId="77777777" w:rsidR="00595C3F" w:rsidRDefault="00595C3F">
      <w:pPr>
        <w:pStyle w:val="Index2"/>
        <w:tabs>
          <w:tab w:val="right" w:leader="dot" w:pos="3780"/>
        </w:tabs>
        <w:rPr>
          <w:noProof/>
        </w:rPr>
      </w:pPr>
      <w:r>
        <w:rPr>
          <w:noProof/>
        </w:rPr>
        <w:t>TCAN4x5x_Reg.h, 158</w:t>
      </w:r>
    </w:p>
    <w:p w14:paraId="59775FD2" w14:textId="77777777" w:rsidR="00595C3F" w:rsidRDefault="00595C3F">
      <w:pPr>
        <w:pStyle w:val="Index1"/>
        <w:tabs>
          <w:tab w:val="right" w:leader="dot" w:pos="3780"/>
        </w:tabs>
        <w:rPr>
          <w:noProof/>
        </w:rPr>
      </w:pPr>
      <w:r>
        <w:rPr>
          <w:noProof/>
        </w:rPr>
        <w:t>REG_BITS_MCAN_TXBCIE_CFIE7</w:t>
      </w:r>
    </w:p>
    <w:p w14:paraId="53A3DEB8" w14:textId="77777777" w:rsidR="00595C3F" w:rsidRDefault="00595C3F">
      <w:pPr>
        <w:pStyle w:val="Index2"/>
        <w:tabs>
          <w:tab w:val="right" w:leader="dot" w:pos="3780"/>
        </w:tabs>
        <w:rPr>
          <w:noProof/>
        </w:rPr>
      </w:pPr>
      <w:r>
        <w:rPr>
          <w:noProof/>
        </w:rPr>
        <w:t>TCAN4x5x_Reg.h, 158</w:t>
      </w:r>
    </w:p>
    <w:p w14:paraId="50A4141B" w14:textId="77777777" w:rsidR="00595C3F" w:rsidRDefault="00595C3F">
      <w:pPr>
        <w:pStyle w:val="Index1"/>
        <w:tabs>
          <w:tab w:val="right" w:leader="dot" w:pos="3780"/>
        </w:tabs>
        <w:rPr>
          <w:noProof/>
        </w:rPr>
      </w:pPr>
      <w:r>
        <w:rPr>
          <w:noProof/>
        </w:rPr>
        <w:t>REG_BITS_MCAN_TXBCIE_CFIE8</w:t>
      </w:r>
    </w:p>
    <w:p w14:paraId="41A432CA" w14:textId="77777777" w:rsidR="00595C3F" w:rsidRDefault="00595C3F">
      <w:pPr>
        <w:pStyle w:val="Index2"/>
        <w:tabs>
          <w:tab w:val="right" w:leader="dot" w:pos="3780"/>
        </w:tabs>
        <w:rPr>
          <w:noProof/>
        </w:rPr>
      </w:pPr>
      <w:r>
        <w:rPr>
          <w:noProof/>
        </w:rPr>
        <w:t>TCAN4x5x_Reg.h, 158</w:t>
      </w:r>
    </w:p>
    <w:p w14:paraId="533D4733" w14:textId="77777777" w:rsidR="00595C3F" w:rsidRDefault="00595C3F">
      <w:pPr>
        <w:pStyle w:val="Index1"/>
        <w:tabs>
          <w:tab w:val="right" w:leader="dot" w:pos="3780"/>
        </w:tabs>
        <w:rPr>
          <w:noProof/>
        </w:rPr>
      </w:pPr>
      <w:r>
        <w:rPr>
          <w:noProof/>
        </w:rPr>
        <w:t>REG_BITS_MCAN_TXBCIE_CFIE9</w:t>
      </w:r>
    </w:p>
    <w:p w14:paraId="70E144DE" w14:textId="77777777" w:rsidR="00595C3F" w:rsidRDefault="00595C3F">
      <w:pPr>
        <w:pStyle w:val="Index2"/>
        <w:tabs>
          <w:tab w:val="right" w:leader="dot" w:pos="3780"/>
        </w:tabs>
        <w:rPr>
          <w:noProof/>
        </w:rPr>
      </w:pPr>
      <w:r>
        <w:rPr>
          <w:noProof/>
        </w:rPr>
        <w:t>TCAN4x5x_Reg.h, 158</w:t>
      </w:r>
    </w:p>
    <w:p w14:paraId="0D1BF495" w14:textId="77777777" w:rsidR="00595C3F" w:rsidRDefault="00595C3F">
      <w:pPr>
        <w:pStyle w:val="Index1"/>
        <w:tabs>
          <w:tab w:val="right" w:leader="dot" w:pos="3780"/>
        </w:tabs>
        <w:rPr>
          <w:noProof/>
        </w:rPr>
      </w:pPr>
      <w:r>
        <w:rPr>
          <w:noProof/>
        </w:rPr>
        <w:t>REG_BITS_MCAN_TXBCR_CR0</w:t>
      </w:r>
    </w:p>
    <w:p w14:paraId="0482BC64" w14:textId="77777777" w:rsidR="00595C3F" w:rsidRDefault="00595C3F">
      <w:pPr>
        <w:pStyle w:val="Index2"/>
        <w:tabs>
          <w:tab w:val="right" w:leader="dot" w:pos="3780"/>
        </w:tabs>
        <w:rPr>
          <w:noProof/>
        </w:rPr>
      </w:pPr>
      <w:r>
        <w:rPr>
          <w:noProof/>
        </w:rPr>
        <w:t>TCAN4x5x_Reg.h, 158</w:t>
      </w:r>
    </w:p>
    <w:p w14:paraId="26820E03" w14:textId="77777777" w:rsidR="00595C3F" w:rsidRDefault="00595C3F">
      <w:pPr>
        <w:pStyle w:val="Index1"/>
        <w:tabs>
          <w:tab w:val="right" w:leader="dot" w:pos="3780"/>
        </w:tabs>
        <w:rPr>
          <w:noProof/>
        </w:rPr>
      </w:pPr>
      <w:r>
        <w:rPr>
          <w:noProof/>
        </w:rPr>
        <w:t>REG_BITS_MCAN_TXBCR_CR1</w:t>
      </w:r>
    </w:p>
    <w:p w14:paraId="66606014" w14:textId="77777777" w:rsidR="00595C3F" w:rsidRDefault="00595C3F">
      <w:pPr>
        <w:pStyle w:val="Index2"/>
        <w:tabs>
          <w:tab w:val="right" w:leader="dot" w:pos="3780"/>
        </w:tabs>
        <w:rPr>
          <w:noProof/>
        </w:rPr>
      </w:pPr>
      <w:r>
        <w:rPr>
          <w:noProof/>
        </w:rPr>
        <w:t>TCAN4x5x_Reg.h, 158</w:t>
      </w:r>
    </w:p>
    <w:p w14:paraId="1A52DB0D" w14:textId="77777777" w:rsidR="00595C3F" w:rsidRDefault="00595C3F">
      <w:pPr>
        <w:pStyle w:val="Index1"/>
        <w:tabs>
          <w:tab w:val="right" w:leader="dot" w:pos="3780"/>
        </w:tabs>
        <w:rPr>
          <w:noProof/>
        </w:rPr>
      </w:pPr>
      <w:r>
        <w:rPr>
          <w:noProof/>
        </w:rPr>
        <w:t>REG_BITS_MCAN_TXBCR_CR10</w:t>
      </w:r>
    </w:p>
    <w:p w14:paraId="77AA37E5" w14:textId="77777777" w:rsidR="00595C3F" w:rsidRDefault="00595C3F">
      <w:pPr>
        <w:pStyle w:val="Index2"/>
        <w:tabs>
          <w:tab w:val="right" w:leader="dot" w:pos="3780"/>
        </w:tabs>
        <w:rPr>
          <w:noProof/>
        </w:rPr>
      </w:pPr>
      <w:r>
        <w:rPr>
          <w:noProof/>
        </w:rPr>
        <w:t>TCAN4x5x_Reg.h, 158</w:t>
      </w:r>
    </w:p>
    <w:p w14:paraId="582F328B" w14:textId="77777777" w:rsidR="00595C3F" w:rsidRDefault="00595C3F">
      <w:pPr>
        <w:pStyle w:val="Index1"/>
        <w:tabs>
          <w:tab w:val="right" w:leader="dot" w:pos="3780"/>
        </w:tabs>
        <w:rPr>
          <w:noProof/>
        </w:rPr>
      </w:pPr>
      <w:r>
        <w:rPr>
          <w:noProof/>
        </w:rPr>
        <w:t>REG_BITS_MCAN_TXBCR_CR11</w:t>
      </w:r>
    </w:p>
    <w:p w14:paraId="25B2DD22" w14:textId="77777777" w:rsidR="00595C3F" w:rsidRDefault="00595C3F">
      <w:pPr>
        <w:pStyle w:val="Index2"/>
        <w:tabs>
          <w:tab w:val="right" w:leader="dot" w:pos="3780"/>
        </w:tabs>
        <w:rPr>
          <w:noProof/>
        </w:rPr>
      </w:pPr>
      <w:r>
        <w:rPr>
          <w:noProof/>
        </w:rPr>
        <w:t>TCAN4x5x_Reg.h, 158</w:t>
      </w:r>
    </w:p>
    <w:p w14:paraId="59DA24A3" w14:textId="77777777" w:rsidR="00595C3F" w:rsidRDefault="00595C3F">
      <w:pPr>
        <w:pStyle w:val="Index1"/>
        <w:tabs>
          <w:tab w:val="right" w:leader="dot" w:pos="3780"/>
        </w:tabs>
        <w:rPr>
          <w:noProof/>
        </w:rPr>
      </w:pPr>
      <w:r>
        <w:rPr>
          <w:noProof/>
        </w:rPr>
        <w:t>REG_BITS_MCAN_TXBCR_CR12</w:t>
      </w:r>
    </w:p>
    <w:p w14:paraId="20BC5F67" w14:textId="77777777" w:rsidR="00595C3F" w:rsidRDefault="00595C3F">
      <w:pPr>
        <w:pStyle w:val="Index2"/>
        <w:tabs>
          <w:tab w:val="right" w:leader="dot" w:pos="3780"/>
        </w:tabs>
        <w:rPr>
          <w:noProof/>
        </w:rPr>
      </w:pPr>
      <w:r>
        <w:rPr>
          <w:noProof/>
        </w:rPr>
        <w:t>TCAN4x5x_Reg.h, 158</w:t>
      </w:r>
    </w:p>
    <w:p w14:paraId="75A4B241" w14:textId="77777777" w:rsidR="00595C3F" w:rsidRDefault="00595C3F">
      <w:pPr>
        <w:pStyle w:val="Index1"/>
        <w:tabs>
          <w:tab w:val="right" w:leader="dot" w:pos="3780"/>
        </w:tabs>
        <w:rPr>
          <w:noProof/>
        </w:rPr>
      </w:pPr>
      <w:r>
        <w:rPr>
          <w:noProof/>
        </w:rPr>
        <w:t>REG_BITS_MCAN_TXBCR_CR13</w:t>
      </w:r>
    </w:p>
    <w:p w14:paraId="4A575E86" w14:textId="77777777" w:rsidR="00595C3F" w:rsidRDefault="00595C3F">
      <w:pPr>
        <w:pStyle w:val="Index2"/>
        <w:tabs>
          <w:tab w:val="right" w:leader="dot" w:pos="3780"/>
        </w:tabs>
        <w:rPr>
          <w:noProof/>
        </w:rPr>
      </w:pPr>
      <w:r>
        <w:rPr>
          <w:noProof/>
        </w:rPr>
        <w:t>TCAN4x5x_Reg.h, 158</w:t>
      </w:r>
    </w:p>
    <w:p w14:paraId="14D21EB6" w14:textId="77777777" w:rsidR="00595C3F" w:rsidRDefault="00595C3F">
      <w:pPr>
        <w:pStyle w:val="Index1"/>
        <w:tabs>
          <w:tab w:val="right" w:leader="dot" w:pos="3780"/>
        </w:tabs>
        <w:rPr>
          <w:noProof/>
        </w:rPr>
      </w:pPr>
      <w:r>
        <w:rPr>
          <w:noProof/>
        </w:rPr>
        <w:t>REG_BITS_MCAN_TXBCR_CR14</w:t>
      </w:r>
    </w:p>
    <w:p w14:paraId="5BF0F266" w14:textId="77777777" w:rsidR="00595C3F" w:rsidRDefault="00595C3F">
      <w:pPr>
        <w:pStyle w:val="Index2"/>
        <w:tabs>
          <w:tab w:val="right" w:leader="dot" w:pos="3780"/>
        </w:tabs>
        <w:rPr>
          <w:noProof/>
        </w:rPr>
      </w:pPr>
      <w:r>
        <w:rPr>
          <w:noProof/>
        </w:rPr>
        <w:t>TCAN4x5x_Reg.h, 158</w:t>
      </w:r>
    </w:p>
    <w:p w14:paraId="45901B6E" w14:textId="77777777" w:rsidR="00595C3F" w:rsidRDefault="00595C3F">
      <w:pPr>
        <w:pStyle w:val="Index1"/>
        <w:tabs>
          <w:tab w:val="right" w:leader="dot" w:pos="3780"/>
        </w:tabs>
        <w:rPr>
          <w:noProof/>
        </w:rPr>
      </w:pPr>
      <w:r>
        <w:rPr>
          <w:noProof/>
        </w:rPr>
        <w:t>REG_BITS_MCAN_TXBCR_CR15</w:t>
      </w:r>
    </w:p>
    <w:p w14:paraId="447925C6" w14:textId="77777777" w:rsidR="00595C3F" w:rsidRDefault="00595C3F">
      <w:pPr>
        <w:pStyle w:val="Index2"/>
        <w:tabs>
          <w:tab w:val="right" w:leader="dot" w:pos="3780"/>
        </w:tabs>
        <w:rPr>
          <w:noProof/>
        </w:rPr>
      </w:pPr>
      <w:r>
        <w:rPr>
          <w:noProof/>
        </w:rPr>
        <w:t>TCAN4x5x_Reg.h, 158</w:t>
      </w:r>
    </w:p>
    <w:p w14:paraId="76AAFC76" w14:textId="77777777" w:rsidR="00595C3F" w:rsidRDefault="00595C3F">
      <w:pPr>
        <w:pStyle w:val="Index1"/>
        <w:tabs>
          <w:tab w:val="right" w:leader="dot" w:pos="3780"/>
        </w:tabs>
        <w:rPr>
          <w:noProof/>
        </w:rPr>
      </w:pPr>
      <w:r>
        <w:rPr>
          <w:noProof/>
        </w:rPr>
        <w:lastRenderedPageBreak/>
        <w:t>REG_BITS_MCAN_TXBCR_CR16</w:t>
      </w:r>
    </w:p>
    <w:p w14:paraId="18A42B6A" w14:textId="77777777" w:rsidR="00595C3F" w:rsidRDefault="00595C3F">
      <w:pPr>
        <w:pStyle w:val="Index2"/>
        <w:tabs>
          <w:tab w:val="right" w:leader="dot" w:pos="3780"/>
        </w:tabs>
        <w:rPr>
          <w:noProof/>
        </w:rPr>
      </w:pPr>
      <w:r>
        <w:rPr>
          <w:noProof/>
        </w:rPr>
        <w:t>TCAN4x5x_Reg.h, 158</w:t>
      </w:r>
    </w:p>
    <w:p w14:paraId="6D222E63" w14:textId="77777777" w:rsidR="00595C3F" w:rsidRDefault="00595C3F">
      <w:pPr>
        <w:pStyle w:val="Index1"/>
        <w:tabs>
          <w:tab w:val="right" w:leader="dot" w:pos="3780"/>
        </w:tabs>
        <w:rPr>
          <w:noProof/>
        </w:rPr>
      </w:pPr>
      <w:r>
        <w:rPr>
          <w:noProof/>
        </w:rPr>
        <w:t>REG_BITS_MCAN_TXBCR_CR17</w:t>
      </w:r>
    </w:p>
    <w:p w14:paraId="535A8499" w14:textId="77777777" w:rsidR="00595C3F" w:rsidRDefault="00595C3F">
      <w:pPr>
        <w:pStyle w:val="Index2"/>
        <w:tabs>
          <w:tab w:val="right" w:leader="dot" w:pos="3780"/>
        </w:tabs>
        <w:rPr>
          <w:noProof/>
        </w:rPr>
      </w:pPr>
      <w:r>
        <w:rPr>
          <w:noProof/>
        </w:rPr>
        <w:t>TCAN4x5x_Reg.h, 158</w:t>
      </w:r>
    </w:p>
    <w:p w14:paraId="529DCC81" w14:textId="77777777" w:rsidR="00595C3F" w:rsidRDefault="00595C3F">
      <w:pPr>
        <w:pStyle w:val="Index1"/>
        <w:tabs>
          <w:tab w:val="right" w:leader="dot" w:pos="3780"/>
        </w:tabs>
        <w:rPr>
          <w:noProof/>
        </w:rPr>
      </w:pPr>
      <w:r>
        <w:rPr>
          <w:noProof/>
        </w:rPr>
        <w:t>REG_BITS_MCAN_TXBCR_CR18</w:t>
      </w:r>
    </w:p>
    <w:p w14:paraId="0ABB526C" w14:textId="77777777" w:rsidR="00595C3F" w:rsidRDefault="00595C3F">
      <w:pPr>
        <w:pStyle w:val="Index2"/>
        <w:tabs>
          <w:tab w:val="right" w:leader="dot" w:pos="3780"/>
        </w:tabs>
        <w:rPr>
          <w:noProof/>
        </w:rPr>
      </w:pPr>
      <w:r>
        <w:rPr>
          <w:noProof/>
        </w:rPr>
        <w:t>TCAN4x5x_Reg.h, 158</w:t>
      </w:r>
    </w:p>
    <w:p w14:paraId="4F55BFBE" w14:textId="77777777" w:rsidR="00595C3F" w:rsidRDefault="00595C3F">
      <w:pPr>
        <w:pStyle w:val="Index1"/>
        <w:tabs>
          <w:tab w:val="right" w:leader="dot" w:pos="3780"/>
        </w:tabs>
        <w:rPr>
          <w:noProof/>
        </w:rPr>
      </w:pPr>
      <w:r>
        <w:rPr>
          <w:noProof/>
        </w:rPr>
        <w:t>REG_BITS_MCAN_TXBCR_CR19</w:t>
      </w:r>
    </w:p>
    <w:p w14:paraId="27A9B2F1" w14:textId="77777777" w:rsidR="00595C3F" w:rsidRDefault="00595C3F">
      <w:pPr>
        <w:pStyle w:val="Index2"/>
        <w:tabs>
          <w:tab w:val="right" w:leader="dot" w:pos="3780"/>
        </w:tabs>
        <w:rPr>
          <w:noProof/>
        </w:rPr>
      </w:pPr>
      <w:r>
        <w:rPr>
          <w:noProof/>
        </w:rPr>
        <w:t>TCAN4x5x_Reg.h, 158</w:t>
      </w:r>
    </w:p>
    <w:p w14:paraId="34429600" w14:textId="77777777" w:rsidR="00595C3F" w:rsidRDefault="00595C3F">
      <w:pPr>
        <w:pStyle w:val="Index1"/>
        <w:tabs>
          <w:tab w:val="right" w:leader="dot" w:pos="3780"/>
        </w:tabs>
        <w:rPr>
          <w:noProof/>
        </w:rPr>
      </w:pPr>
      <w:r>
        <w:rPr>
          <w:noProof/>
        </w:rPr>
        <w:t>REG_BITS_MCAN_TXBCR_CR2</w:t>
      </w:r>
    </w:p>
    <w:p w14:paraId="79815EA8" w14:textId="77777777" w:rsidR="00595C3F" w:rsidRDefault="00595C3F">
      <w:pPr>
        <w:pStyle w:val="Index2"/>
        <w:tabs>
          <w:tab w:val="right" w:leader="dot" w:pos="3780"/>
        </w:tabs>
        <w:rPr>
          <w:noProof/>
        </w:rPr>
      </w:pPr>
      <w:r>
        <w:rPr>
          <w:noProof/>
        </w:rPr>
        <w:t>TCAN4x5x_Reg.h, 158</w:t>
      </w:r>
    </w:p>
    <w:p w14:paraId="73193902" w14:textId="77777777" w:rsidR="00595C3F" w:rsidRDefault="00595C3F">
      <w:pPr>
        <w:pStyle w:val="Index1"/>
        <w:tabs>
          <w:tab w:val="right" w:leader="dot" w:pos="3780"/>
        </w:tabs>
        <w:rPr>
          <w:noProof/>
        </w:rPr>
      </w:pPr>
      <w:r>
        <w:rPr>
          <w:noProof/>
        </w:rPr>
        <w:t>REG_BITS_MCAN_TXBCR_CR20</w:t>
      </w:r>
    </w:p>
    <w:p w14:paraId="29ACE3CF" w14:textId="77777777" w:rsidR="00595C3F" w:rsidRDefault="00595C3F">
      <w:pPr>
        <w:pStyle w:val="Index2"/>
        <w:tabs>
          <w:tab w:val="right" w:leader="dot" w:pos="3780"/>
        </w:tabs>
        <w:rPr>
          <w:noProof/>
        </w:rPr>
      </w:pPr>
      <w:r>
        <w:rPr>
          <w:noProof/>
        </w:rPr>
        <w:t>TCAN4x5x_Reg.h, 158</w:t>
      </w:r>
    </w:p>
    <w:p w14:paraId="68AC4D32" w14:textId="77777777" w:rsidR="00595C3F" w:rsidRDefault="00595C3F">
      <w:pPr>
        <w:pStyle w:val="Index1"/>
        <w:tabs>
          <w:tab w:val="right" w:leader="dot" w:pos="3780"/>
        </w:tabs>
        <w:rPr>
          <w:noProof/>
        </w:rPr>
      </w:pPr>
      <w:r>
        <w:rPr>
          <w:noProof/>
        </w:rPr>
        <w:t>REG_BITS_MCAN_TXBCR_CR21</w:t>
      </w:r>
    </w:p>
    <w:p w14:paraId="351A5E91" w14:textId="77777777" w:rsidR="00595C3F" w:rsidRDefault="00595C3F">
      <w:pPr>
        <w:pStyle w:val="Index2"/>
        <w:tabs>
          <w:tab w:val="right" w:leader="dot" w:pos="3780"/>
        </w:tabs>
        <w:rPr>
          <w:noProof/>
        </w:rPr>
      </w:pPr>
      <w:r>
        <w:rPr>
          <w:noProof/>
        </w:rPr>
        <w:t>TCAN4x5x_Reg.h, 158</w:t>
      </w:r>
    </w:p>
    <w:p w14:paraId="4FAAADA0" w14:textId="77777777" w:rsidR="00595C3F" w:rsidRDefault="00595C3F">
      <w:pPr>
        <w:pStyle w:val="Index1"/>
        <w:tabs>
          <w:tab w:val="right" w:leader="dot" w:pos="3780"/>
        </w:tabs>
        <w:rPr>
          <w:noProof/>
        </w:rPr>
      </w:pPr>
      <w:r>
        <w:rPr>
          <w:noProof/>
        </w:rPr>
        <w:t>REG_BITS_MCAN_TXBCR_CR22</w:t>
      </w:r>
    </w:p>
    <w:p w14:paraId="61D3C1DE" w14:textId="77777777" w:rsidR="00595C3F" w:rsidRDefault="00595C3F">
      <w:pPr>
        <w:pStyle w:val="Index2"/>
        <w:tabs>
          <w:tab w:val="right" w:leader="dot" w:pos="3780"/>
        </w:tabs>
        <w:rPr>
          <w:noProof/>
        </w:rPr>
      </w:pPr>
      <w:r>
        <w:rPr>
          <w:noProof/>
        </w:rPr>
        <w:t>TCAN4x5x_Reg.h, 158</w:t>
      </w:r>
    </w:p>
    <w:p w14:paraId="13C14D53" w14:textId="77777777" w:rsidR="00595C3F" w:rsidRDefault="00595C3F">
      <w:pPr>
        <w:pStyle w:val="Index1"/>
        <w:tabs>
          <w:tab w:val="right" w:leader="dot" w:pos="3780"/>
        </w:tabs>
        <w:rPr>
          <w:noProof/>
        </w:rPr>
      </w:pPr>
      <w:r>
        <w:rPr>
          <w:noProof/>
        </w:rPr>
        <w:t>REG_BITS_MCAN_TXBCR_CR23</w:t>
      </w:r>
    </w:p>
    <w:p w14:paraId="79C01D4D" w14:textId="77777777" w:rsidR="00595C3F" w:rsidRDefault="00595C3F">
      <w:pPr>
        <w:pStyle w:val="Index2"/>
        <w:tabs>
          <w:tab w:val="right" w:leader="dot" w:pos="3780"/>
        </w:tabs>
        <w:rPr>
          <w:noProof/>
        </w:rPr>
      </w:pPr>
      <w:r>
        <w:rPr>
          <w:noProof/>
        </w:rPr>
        <w:t>TCAN4x5x_Reg.h, 158</w:t>
      </w:r>
    </w:p>
    <w:p w14:paraId="5A30FCFF" w14:textId="77777777" w:rsidR="00595C3F" w:rsidRDefault="00595C3F">
      <w:pPr>
        <w:pStyle w:val="Index1"/>
        <w:tabs>
          <w:tab w:val="right" w:leader="dot" w:pos="3780"/>
        </w:tabs>
        <w:rPr>
          <w:noProof/>
        </w:rPr>
      </w:pPr>
      <w:r>
        <w:rPr>
          <w:noProof/>
        </w:rPr>
        <w:t>REG_BITS_MCAN_TXBCR_CR24</w:t>
      </w:r>
    </w:p>
    <w:p w14:paraId="24669D60" w14:textId="77777777" w:rsidR="00595C3F" w:rsidRDefault="00595C3F">
      <w:pPr>
        <w:pStyle w:val="Index2"/>
        <w:tabs>
          <w:tab w:val="right" w:leader="dot" w:pos="3780"/>
        </w:tabs>
        <w:rPr>
          <w:noProof/>
        </w:rPr>
      </w:pPr>
      <w:r>
        <w:rPr>
          <w:noProof/>
        </w:rPr>
        <w:t>TCAN4x5x_Reg.h, 158</w:t>
      </w:r>
    </w:p>
    <w:p w14:paraId="0FB04472" w14:textId="77777777" w:rsidR="00595C3F" w:rsidRDefault="00595C3F">
      <w:pPr>
        <w:pStyle w:val="Index1"/>
        <w:tabs>
          <w:tab w:val="right" w:leader="dot" w:pos="3780"/>
        </w:tabs>
        <w:rPr>
          <w:noProof/>
        </w:rPr>
      </w:pPr>
      <w:r>
        <w:rPr>
          <w:noProof/>
        </w:rPr>
        <w:t>REG_BITS_MCAN_TXBCR_CR25</w:t>
      </w:r>
    </w:p>
    <w:p w14:paraId="783E7159" w14:textId="77777777" w:rsidR="00595C3F" w:rsidRDefault="00595C3F">
      <w:pPr>
        <w:pStyle w:val="Index2"/>
        <w:tabs>
          <w:tab w:val="right" w:leader="dot" w:pos="3780"/>
        </w:tabs>
        <w:rPr>
          <w:noProof/>
        </w:rPr>
      </w:pPr>
      <w:r>
        <w:rPr>
          <w:noProof/>
        </w:rPr>
        <w:t>TCAN4x5x_Reg.h, 159</w:t>
      </w:r>
    </w:p>
    <w:p w14:paraId="0E8F5C6B" w14:textId="77777777" w:rsidR="00595C3F" w:rsidRDefault="00595C3F">
      <w:pPr>
        <w:pStyle w:val="Index1"/>
        <w:tabs>
          <w:tab w:val="right" w:leader="dot" w:pos="3780"/>
        </w:tabs>
        <w:rPr>
          <w:noProof/>
        </w:rPr>
      </w:pPr>
      <w:r>
        <w:rPr>
          <w:noProof/>
        </w:rPr>
        <w:t>REG_BITS_MCAN_TXBCR_CR26</w:t>
      </w:r>
    </w:p>
    <w:p w14:paraId="2CD93CBB" w14:textId="77777777" w:rsidR="00595C3F" w:rsidRDefault="00595C3F">
      <w:pPr>
        <w:pStyle w:val="Index2"/>
        <w:tabs>
          <w:tab w:val="right" w:leader="dot" w:pos="3780"/>
        </w:tabs>
        <w:rPr>
          <w:noProof/>
        </w:rPr>
      </w:pPr>
      <w:r>
        <w:rPr>
          <w:noProof/>
        </w:rPr>
        <w:t>TCAN4x5x_Reg.h, 159</w:t>
      </w:r>
    </w:p>
    <w:p w14:paraId="24FB8CD4" w14:textId="77777777" w:rsidR="00595C3F" w:rsidRDefault="00595C3F">
      <w:pPr>
        <w:pStyle w:val="Index1"/>
        <w:tabs>
          <w:tab w:val="right" w:leader="dot" w:pos="3780"/>
        </w:tabs>
        <w:rPr>
          <w:noProof/>
        </w:rPr>
      </w:pPr>
      <w:r>
        <w:rPr>
          <w:noProof/>
        </w:rPr>
        <w:t>REG_BITS_MCAN_TXBCR_CR27</w:t>
      </w:r>
    </w:p>
    <w:p w14:paraId="61567203" w14:textId="77777777" w:rsidR="00595C3F" w:rsidRDefault="00595C3F">
      <w:pPr>
        <w:pStyle w:val="Index2"/>
        <w:tabs>
          <w:tab w:val="right" w:leader="dot" w:pos="3780"/>
        </w:tabs>
        <w:rPr>
          <w:noProof/>
        </w:rPr>
      </w:pPr>
      <w:r>
        <w:rPr>
          <w:noProof/>
        </w:rPr>
        <w:t>TCAN4x5x_Reg.h, 159</w:t>
      </w:r>
    </w:p>
    <w:p w14:paraId="4C60C47E" w14:textId="77777777" w:rsidR="00595C3F" w:rsidRDefault="00595C3F">
      <w:pPr>
        <w:pStyle w:val="Index1"/>
        <w:tabs>
          <w:tab w:val="right" w:leader="dot" w:pos="3780"/>
        </w:tabs>
        <w:rPr>
          <w:noProof/>
        </w:rPr>
      </w:pPr>
      <w:r>
        <w:rPr>
          <w:noProof/>
        </w:rPr>
        <w:t>REG_BITS_MCAN_TXBCR_CR28</w:t>
      </w:r>
    </w:p>
    <w:p w14:paraId="375EE2BA" w14:textId="77777777" w:rsidR="00595C3F" w:rsidRDefault="00595C3F">
      <w:pPr>
        <w:pStyle w:val="Index2"/>
        <w:tabs>
          <w:tab w:val="right" w:leader="dot" w:pos="3780"/>
        </w:tabs>
        <w:rPr>
          <w:noProof/>
        </w:rPr>
      </w:pPr>
      <w:r>
        <w:rPr>
          <w:noProof/>
        </w:rPr>
        <w:t>TCAN4x5x_Reg.h, 159</w:t>
      </w:r>
    </w:p>
    <w:p w14:paraId="4E2CC1F3" w14:textId="77777777" w:rsidR="00595C3F" w:rsidRDefault="00595C3F">
      <w:pPr>
        <w:pStyle w:val="Index1"/>
        <w:tabs>
          <w:tab w:val="right" w:leader="dot" w:pos="3780"/>
        </w:tabs>
        <w:rPr>
          <w:noProof/>
        </w:rPr>
      </w:pPr>
      <w:r>
        <w:rPr>
          <w:noProof/>
        </w:rPr>
        <w:t>REG_BITS_MCAN_TXBCR_CR29</w:t>
      </w:r>
    </w:p>
    <w:p w14:paraId="261972F4" w14:textId="77777777" w:rsidR="00595C3F" w:rsidRDefault="00595C3F">
      <w:pPr>
        <w:pStyle w:val="Index2"/>
        <w:tabs>
          <w:tab w:val="right" w:leader="dot" w:pos="3780"/>
        </w:tabs>
        <w:rPr>
          <w:noProof/>
        </w:rPr>
      </w:pPr>
      <w:r>
        <w:rPr>
          <w:noProof/>
        </w:rPr>
        <w:t>TCAN4x5x_Reg.h, 159</w:t>
      </w:r>
    </w:p>
    <w:p w14:paraId="395BAECB" w14:textId="77777777" w:rsidR="00595C3F" w:rsidRDefault="00595C3F">
      <w:pPr>
        <w:pStyle w:val="Index1"/>
        <w:tabs>
          <w:tab w:val="right" w:leader="dot" w:pos="3780"/>
        </w:tabs>
        <w:rPr>
          <w:noProof/>
        </w:rPr>
      </w:pPr>
      <w:r>
        <w:rPr>
          <w:noProof/>
        </w:rPr>
        <w:t>REG_BITS_MCAN_TXBCR_CR3</w:t>
      </w:r>
    </w:p>
    <w:p w14:paraId="0D4D6569" w14:textId="77777777" w:rsidR="00595C3F" w:rsidRDefault="00595C3F">
      <w:pPr>
        <w:pStyle w:val="Index2"/>
        <w:tabs>
          <w:tab w:val="right" w:leader="dot" w:pos="3780"/>
        </w:tabs>
        <w:rPr>
          <w:noProof/>
        </w:rPr>
      </w:pPr>
      <w:r>
        <w:rPr>
          <w:noProof/>
        </w:rPr>
        <w:t>TCAN4x5x_Reg.h, 159</w:t>
      </w:r>
    </w:p>
    <w:p w14:paraId="6D382171" w14:textId="77777777" w:rsidR="00595C3F" w:rsidRDefault="00595C3F">
      <w:pPr>
        <w:pStyle w:val="Index1"/>
        <w:tabs>
          <w:tab w:val="right" w:leader="dot" w:pos="3780"/>
        </w:tabs>
        <w:rPr>
          <w:noProof/>
        </w:rPr>
      </w:pPr>
      <w:r>
        <w:rPr>
          <w:noProof/>
        </w:rPr>
        <w:t>REG_BITS_MCAN_TXBCR_CR30</w:t>
      </w:r>
    </w:p>
    <w:p w14:paraId="1D67E403" w14:textId="77777777" w:rsidR="00595C3F" w:rsidRDefault="00595C3F">
      <w:pPr>
        <w:pStyle w:val="Index2"/>
        <w:tabs>
          <w:tab w:val="right" w:leader="dot" w:pos="3780"/>
        </w:tabs>
        <w:rPr>
          <w:noProof/>
        </w:rPr>
      </w:pPr>
      <w:r>
        <w:rPr>
          <w:noProof/>
        </w:rPr>
        <w:t>TCAN4x5x_Reg.h, 159</w:t>
      </w:r>
    </w:p>
    <w:p w14:paraId="35A31996" w14:textId="77777777" w:rsidR="00595C3F" w:rsidRDefault="00595C3F">
      <w:pPr>
        <w:pStyle w:val="Index1"/>
        <w:tabs>
          <w:tab w:val="right" w:leader="dot" w:pos="3780"/>
        </w:tabs>
        <w:rPr>
          <w:noProof/>
        </w:rPr>
      </w:pPr>
      <w:r>
        <w:rPr>
          <w:noProof/>
        </w:rPr>
        <w:t>REG_BITS_MCAN_TXBCR_CR31</w:t>
      </w:r>
    </w:p>
    <w:p w14:paraId="4D1968CE" w14:textId="77777777" w:rsidR="00595C3F" w:rsidRDefault="00595C3F">
      <w:pPr>
        <w:pStyle w:val="Index2"/>
        <w:tabs>
          <w:tab w:val="right" w:leader="dot" w:pos="3780"/>
        </w:tabs>
        <w:rPr>
          <w:noProof/>
        </w:rPr>
      </w:pPr>
      <w:r>
        <w:rPr>
          <w:noProof/>
        </w:rPr>
        <w:t>TCAN4x5x_Reg.h, 159</w:t>
      </w:r>
    </w:p>
    <w:p w14:paraId="62D69474" w14:textId="77777777" w:rsidR="00595C3F" w:rsidRDefault="00595C3F">
      <w:pPr>
        <w:pStyle w:val="Index1"/>
        <w:tabs>
          <w:tab w:val="right" w:leader="dot" w:pos="3780"/>
        </w:tabs>
        <w:rPr>
          <w:noProof/>
        </w:rPr>
      </w:pPr>
      <w:r>
        <w:rPr>
          <w:noProof/>
        </w:rPr>
        <w:t>REG_BITS_MCAN_TXBCR_CR4</w:t>
      </w:r>
    </w:p>
    <w:p w14:paraId="5D0A1C60" w14:textId="77777777" w:rsidR="00595C3F" w:rsidRDefault="00595C3F">
      <w:pPr>
        <w:pStyle w:val="Index2"/>
        <w:tabs>
          <w:tab w:val="right" w:leader="dot" w:pos="3780"/>
        </w:tabs>
        <w:rPr>
          <w:noProof/>
        </w:rPr>
      </w:pPr>
      <w:r>
        <w:rPr>
          <w:noProof/>
        </w:rPr>
        <w:t>TCAN4x5x_Reg.h, 159</w:t>
      </w:r>
    </w:p>
    <w:p w14:paraId="67EF80D7" w14:textId="77777777" w:rsidR="00595C3F" w:rsidRDefault="00595C3F">
      <w:pPr>
        <w:pStyle w:val="Index1"/>
        <w:tabs>
          <w:tab w:val="right" w:leader="dot" w:pos="3780"/>
        </w:tabs>
        <w:rPr>
          <w:noProof/>
        </w:rPr>
      </w:pPr>
      <w:r>
        <w:rPr>
          <w:noProof/>
        </w:rPr>
        <w:t>REG_BITS_MCAN_TXBCR_CR5</w:t>
      </w:r>
    </w:p>
    <w:p w14:paraId="6A2E9C82" w14:textId="77777777" w:rsidR="00595C3F" w:rsidRDefault="00595C3F">
      <w:pPr>
        <w:pStyle w:val="Index2"/>
        <w:tabs>
          <w:tab w:val="right" w:leader="dot" w:pos="3780"/>
        </w:tabs>
        <w:rPr>
          <w:noProof/>
        </w:rPr>
      </w:pPr>
      <w:r>
        <w:rPr>
          <w:noProof/>
        </w:rPr>
        <w:t>TCAN4x5x_Reg.h, 159</w:t>
      </w:r>
    </w:p>
    <w:p w14:paraId="1937105B" w14:textId="77777777" w:rsidR="00595C3F" w:rsidRDefault="00595C3F">
      <w:pPr>
        <w:pStyle w:val="Index1"/>
        <w:tabs>
          <w:tab w:val="right" w:leader="dot" w:pos="3780"/>
        </w:tabs>
        <w:rPr>
          <w:noProof/>
        </w:rPr>
      </w:pPr>
      <w:r>
        <w:rPr>
          <w:noProof/>
        </w:rPr>
        <w:t>REG_BITS_MCAN_TXBCR_CR6</w:t>
      </w:r>
    </w:p>
    <w:p w14:paraId="707B2076" w14:textId="77777777" w:rsidR="00595C3F" w:rsidRDefault="00595C3F">
      <w:pPr>
        <w:pStyle w:val="Index2"/>
        <w:tabs>
          <w:tab w:val="right" w:leader="dot" w:pos="3780"/>
        </w:tabs>
        <w:rPr>
          <w:noProof/>
        </w:rPr>
      </w:pPr>
      <w:r>
        <w:rPr>
          <w:noProof/>
        </w:rPr>
        <w:t>TCAN4x5x_Reg.h, 159</w:t>
      </w:r>
    </w:p>
    <w:p w14:paraId="3E9951EB" w14:textId="77777777" w:rsidR="00595C3F" w:rsidRDefault="00595C3F">
      <w:pPr>
        <w:pStyle w:val="Index1"/>
        <w:tabs>
          <w:tab w:val="right" w:leader="dot" w:pos="3780"/>
        </w:tabs>
        <w:rPr>
          <w:noProof/>
        </w:rPr>
      </w:pPr>
      <w:r>
        <w:rPr>
          <w:noProof/>
        </w:rPr>
        <w:t>REG_BITS_MCAN_TXBCR_CR7</w:t>
      </w:r>
    </w:p>
    <w:p w14:paraId="1AE87260" w14:textId="77777777" w:rsidR="00595C3F" w:rsidRDefault="00595C3F">
      <w:pPr>
        <w:pStyle w:val="Index2"/>
        <w:tabs>
          <w:tab w:val="right" w:leader="dot" w:pos="3780"/>
        </w:tabs>
        <w:rPr>
          <w:noProof/>
        </w:rPr>
      </w:pPr>
      <w:r>
        <w:rPr>
          <w:noProof/>
        </w:rPr>
        <w:t>TCAN4x5x_Reg.h, 159</w:t>
      </w:r>
    </w:p>
    <w:p w14:paraId="627883B9" w14:textId="77777777" w:rsidR="00595C3F" w:rsidRDefault="00595C3F">
      <w:pPr>
        <w:pStyle w:val="Index1"/>
        <w:tabs>
          <w:tab w:val="right" w:leader="dot" w:pos="3780"/>
        </w:tabs>
        <w:rPr>
          <w:noProof/>
        </w:rPr>
      </w:pPr>
      <w:r>
        <w:rPr>
          <w:noProof/>
        </w:rPr>
        <w:t>REG_BITS_MCAN_TXBCR_CR8</w:t>
      </w:r>
    </w:p>
    <w:p w14:paraId="4462288C" w14:textId="77777777" w:rsidR="00595C3F" w:rsidRDefault="00595C3F">
      <w:pPr>
        <w:pStyle w:val="Index2"/>
        <w:tabs>
          <w:tab w:val="right" w:leader="dot" w:pos="3780"/>
        </w:tabs>
        <w:rPr>
          <w:noProof/>
        </w:rPr>
      </w:pPr>
      <w:r>
        <w:rPr>
          <w:noProof/>
        </w:rPr>
        <w:t>TCAN4x5x_Reg.h, 159</w:t>
      </w:r>
    </w:p>
    <w:p w14:paraId="04BA629F" w14:textId="77777777" w:rsidR="00595C3F" w:rsidRDefault="00595C3F">
      <w:pPr>
        <w:pStyle w:val="Index1"/>
        <w:tabs>
          <w:tab w:val="right" w:leader="dot" w:pos="3780"/>
        </w:tabs>
        <w:rPr>
          <w:noProof/>
        </w:rPr>
      </w:pPr>
      <w:r>
        <w:rPr>
          <w:noProof/>
        </w:rPr>
        <w:t>REG_BITS_MCAN_TXBCR_CR9</w:t>
      </w:r>
    </w:p>
    <w:p w14:paraId="7D66267B" w14:textId="77777777" w:rsidR="00595C3F" w:rsidRDefault="00595C3F">
      <w:pPr>
        <w:pStyle w:val="Index2"/>
        <w:tabs>
          <w:tab w:val="right" w:leader="dot" w:pos="3780"/>
        </w:tabs>
        <w:rPr>
          <w:noProof/>
        </w:rPr>
      </w:pPr>
      <w:r>
        <w:rPr>
          <w:noProof/>
        </w:rPr>
        <w:t>TCAN4x5x_Reg.h, 159</w:t>
      </w:r>
    </w:p>
    <w:p w14:paraId="52DF29C7" w14:textId="77777777" w:rsidR="00595C3F" w:rsidRDefault="00595C3F">
      <w:pPr>
        <w:pStyle w:val="Index1"/>
        <w:tabs>
          <w:tab w:val="right" w:leader="dot" w:pos="3780"/>
        </w:tabs>
        <w:rPr>
          <w:noProof/>
        </w:rPr>
      </w:pPr>
      <w:r>
        <w:rPr>
          <w:noProof/>
        </w:rPr>
        <w:t>REG_BITS_MCAN_TXBTIE_TIE0</w:t>
      </w:r>
    </w:p>
    <w:p w14:paraId="5652A31D" w14:textId="77777777" w:rsidR="00595C3F" w:rsidRDefault="00595C3F">
      <w:pPr>
        <w:pStyle w:val="Index2"/>
        <w:tabs>
          <w:tab w:val="right" w:leader="dot" w:pos="3780"/>
        </w:tabs>
        <w:rPr>
          <w:noProof/>
        </w:rPr>
      </w:pPr>
      <w:r>
        <w:rPr>
          <w:noProof/>
        </w:rPr>
        <w:t>TCAN4x5x_Reg.h, 159</w:t>
      </w:r>
    </w:p>
    <w:p w14:paraId="3B4877FC" w14:textId="77777777" w:rsidR="00595C3F" w:rsidRDefault="00595C3F">
      <w:pPr>
        <w:pStyle w:val="Index1"/>
        <w:tabs>
          <w:tab w:val="right" w:leader="dot" w:pos="3780"/>
        </w:tabs>
        <w:rPr>
          <w:noProof/>
        </w:rPr>
      </w:pPr>
      <w:r>
        <w:rPr>
          <w:noProof/>
        </w:rPr>
        <w:t>REG_BITS_MCAN_TXBTIE_TIE1</w:t>
      </w:r>
    </w:p>
    <w:p w14:paraId="662FE054" w14:textId="77777777" w:rsidR="00595C3F" w:rsidRDefault="00595C3F">
      <w:pPr>
        <w:pStyle w:val="Index2"/>
        <w:tabs>
          <w:tab w:val="right" w:leader="dot" w:pos="3780"/>
        </w:tabs>
        <w:rPr>
          <w:noProof/>
        </w:rPr>
      </w:pPr>
      <w:r>
        <w:rPr>
          <w:noProof/>
        </w:rPr>
        <w:t>TCAN4x5x_Reg.h, 159</w:t>
      </w:r>
    </w:p>
    <w:p w14:paraId="55BDD1ED" w14:textId="77777777" w:rsidR="00595C3F" w:rsidRDefault="00595C3F">
      <w:pPr>
        <w:pStyle w:val="Index1"/>
        <w:tabs>
          <w:tab w:val="right" w:leader="dot" w:pos="3780"/>
        </w:tabs>
        <w:rPr>
          <w:noProof/>
        </w:rPr>
      </w:pPr>
      <w:r>
        <w:rPr>
          <w:noProof/>
        </w:rPr>
        <w:t>REG_BITS_MCAN_TXBTIE_TIE10</w:t>
      </w:r>
    </w:p>
    <w:p w14:paraId="6E2B6203" w14:textId="77777777" w:rsidR="00595C3F" w:rsidRDefault="00595C3F">
      <w:pPr>
        <w:pStyle w:val="Index2"/>
        <w:tabs>
          <w:tab w:val="right" w:leader="dot" w:pos="3780"/>
        </w:tabs>
        <w:rPr>
          <w:noProof/>
        </w:rPr>
      </w:pPr>
      <w:r>
        <w:rPr>
          <w:noProof/>
        </w:rPr>
        <w:t>TCAN4x5x_Reg.h, 159</w:t>
      </w:r>
    </w:p>
    <w:p w14:paraId="115C0308" w14:textId="77777777" w:rsidR="00595C3F" w:rsidRDefault="00595C3F">
      <w:pPr>
        <w:pStyle w:val="Index1"/>
        <w:tabs>
          <w:tab w:val="right" w:leader="dot" w:pos="3780"/>
        </w:tabs>
        <w:rPr>
          <w:noProof/>
        </w:rPr>
      </w:pPr>
      <w:r>
        <w:rPr>
          <w:noProof/>
        </w:rPr>
        <w:t>REG_BITS_MCAN_TXBTIE_TIE11</w:t>
      </w:r>
    </w:p>
    <w:p w14:paraId="11ECF9CA" w14:textId="77777777" w:rsidR="00595C3F" w:rsidRDefault="00595C3F">
      <w:pPr>
        <w:pStyle w:val="Index2"/>
        <w:tabs>
          <w:tab w:val="right" w:leader="dot" w:pos="3780"/>
        </w:tabs>
        <w:rPr>
          <w:noProof/>
        </w:rPr>
      </w:pPr>
      <w:r>
        <w:rPr>
          <w:noProof/>
        </w:rPr>
        <w:t>TCAN4x5x_Reg.h, 159</w:t>
      </w:r>
    </w:p>
    <w:p w14:paraId="4B37707B" w14:textId="77777777" w:rsidR="00595C3F" w:rsidRDefault="00595C3F">
      <w:pPr>
        <w:pStyle w:val="Index1"/>
        <w:tabs>
          <w:tab w:val="right" w:leader="dot" w:pos="3780"/>
        </w:tabs>
        <w:rPr>
          <w:noProof/>
        </w:rPr>
      </w:pPr>
      <w:r>
        <w:rPr>
          <w:noProof/>
        </w:rPr>
        <w:t>REG_BITS_MCAN_TXBTIE_TIE12</w:t>
      </w:r>
    </w:p>
    <w:p w14:paraId="28E2FE12" w14:textId="77777777" w:rsidR="00595C3F" w:rsidRDefault="00595C3F">
      <w:pPr>
        <w:pStyle w:val="Index2"/>
        <w:tabs>
          <w:tab w:val="right" w:leader="dot" w:pos="3780"/>
        </w:tabs>
        <w:rPr>
          <w:noProof/>
        </w:rPr>
      </w:pPr>
      <w:r>
        <w:rPr>
          <w:noProof/>
        </w:rPr>
        <w:t>TCAN4x5x_Reg.h, 159</w:t>
      </w:r>
    </w:p>
    <w:p w14:paraId="2739B4C9" w14:textId="77777777" w:rsidR="00595C3F" w:rsidRDefault="00595C3F">
      <w:pPr>
        <w:pStyle w:val="Index1"/>
        <w:tabs>
          <w:tab w:val="right" w:leader="dot" w:pos="3780"/>
        </w:tabs>
        <w:rPr>
          <w:noProof/>
        </w:rPr>
      </w:pPr>
      <w:r>
        <w:rPr>
          <w:noProof/>
        </w:rPr>
        <w:t>REG_BITS_MCAN_TXBTIE_TIE13</w:t>
      </w:r>
    </w:p>
    <w:p w14:paraId="6BD937FE" w14:textId="77777777" w:rsidR="00595C3F" w:rsidRDefault="00595C3F">
      <w:pPr>
        <w:pStyle w:val="Index2"/>
        <w:tabs>
          <w:tab w:val="right" w:leader="dot" w:pos="3780"/>
        </w:tabs>
        <w:rPr>
          <w:noProof/>
        </w:rPr>
      </w:pPr>
      <w:r>
        <w:rPr>
          <w:noProof/>
        </w:rPr>
        <w:t>TCAN4x5x_Reg.h, 159</w:t>
      </w:r>
    </w:p>
    <w:p w14:paraId="0745F53A" w14:textId="77777777" w:rsidR="00595C3F" w:rsidRDefault="00595C3F">
      <w:pPr>
        <w:pStyle w:val="Index1"/>
        <w:tabs>
          <w:tab w:val="right" w:leader="dot" w:pos="3780"/>
        </w:tabs>
        <w:rPr>
          <w:noProof/>
        </w:rPr>
      </w:pPr>
      <w:r>
        <w:rPr>
          <w:noProof/>
        </w:rPr>
        <w:t>REG_BITS_MCAN_TXBTIE_TIE14</w:t>
      </w:r>
    </w:p>
    <w:p w14:paraId="21DD5F8E" w14:textId="77777777" w:rsidR="00595C3F" w:rsidRDefault="00595C3F">
      <w:pPr>
        <w:pStyle w:val="Index2"/>
        <w:tabs>
          <w:tab w:val="right" w:leader="dot" w:pos="3780"/>
        </w:tabs>
        <w:rPr>
          <w:noProof/>
        </w:rPr>
      </w:pPr>
      <w:r>
        <w:rPr>
          <w:noProof/>
        </w:rPr>
        <w:t>TCAN4x5x_Reg.h, 159</w:t>
      </w:r>
    </w:p>
    <w:p w14:paraId="44A787E1" w14:textId="77777777" w:rsidR="00595C3F" w:rsidRDefault="00595C3F">
      <w:pPr>
        <w:pStyle w:val="Index1"/>
        <w:tabs>
          <w:tab w:val="right" w:leader="dot" w:pos="3780"/>
        </w:tabs>
        <w:rPr>
          <w:noProof/>
        </w:rPr>
      </w:pPr>
      <w:r>
        <w:rPr>
          <w:noProof/>
        </w:rPr>
        <w:t>REG_BITS_MCAN_TXBTIE_TIE15</w:t>
      </w:r>
    </w:p>
    <w:p w14:paraId="6A148C8A" w14:textId="77777777" w:rsidR="00595C3F" w:rsidRDefault="00595C3F">
      <w:pPr>
        <w:pStyle w:val="Index2"/>
        <w:tabs>
          <w:tab w:val="right" w:leader="dot" w:pos="3780"/>
        </w:tabs>
        <w:rPr>
          <w:noProof/>
        </w:rPr>
      </w:pPr>
      <w:r>
        <w:rPr>
          <w:noProof/>
        </w:rPr>
        <w:t>TCAN4x5x_Reg.h, 159</w:t>
      </w:r>
    </w:p>
    <w:p w14:paraId="3160871D" w14:textId="77777777" w:rsidR="00595C3F" w:rsidRDefault="00595C3F">
      <w:pPr>
        <w:pStyle w:val="Index1"/>
        <w:tabs>
          <w:tab w:val="right" w:leader="dot" w:pos="3780"/>
        </w:tabs>
        <w:rPr>
          <w:noProof/>
        </w:rPr>
      </w:pPr>
      <w:r>
        <w:rPr>
          <w:noProof/>
        </w:rPr>
        <w:t>REG_BITS_MCAN_TXBTIE_TIE16</w:t>
      </w:r>
    </w:p>
    <w:p w14:paraId="5F2C3C79" w14:textId="77777777" w:rsidR="00595C3F" w:rsidRDefault="00595C3F">
      <w:pPr>
        <w:pStyle w:val="Index2"/>
        <w:tabs>
          <w:tab w:val="right" w:leader="dot" w:pos="3780"/>
        </w:tabs>
        <w:rPr>
          <w:noProof/>
        </w:rPr>
      </w:pPr>
      <w:r>
        <w:rPr>
          <w:noProof/>
        </w:rPr>
        <w:t>TCAN4x5x_Reg.h, 159</w:t>
      </w:r>
    </w:p>
    <w:p w14:paraId="3F18DF19" w14:textId="77777777" w:rsidR="00595C3F" w:rsidRDefault="00595C3F">
      <w:pPr>
        <w:pStyle w:val="Index1"/>
        <w:tabs>
          <w:tab w:val="right" w:leader="dot" w:pos="3780"/>
        </w:tabs>
        <w:rPr>
          <w:noProof/>
        </w:rPr>
      </w:pPr>
      <w:r>
        <w:rPr>
          <w:noProof/>
        </w:rPr>
        <w:t>REG_BITS_MCAN_TXBTIE_TIE17</w:t>
      </w:r>
    </w:p>
    <w:p w14:paraId="3833A690" w14:textId="77777777" w:rsidR="00595C3F" w:rsidRDefault="00595C3F">
      <w:pPr>
        <w:pStyle w:val="Index2"/>
        <w:tabs>
          <w:tab w:val="right" w:leader="dot" w:pos="3780"/>
        </w:tabs>
        <w:rPr>
          <w:noProof/>
        </w:rPr>
      </w:pPr>
      <w:r>
        <w:rPr>
          <w:noProof/>
        </w:rPr>
        <w:t>TCAN4x5x_Reg.h, 159</w:t>
      </w:r>
    </w:p>
    <w:p w14:paraId="3089AC0B" w14:textId="77777777" w:rsidR="00595C3F" w:rsidRDefault="00595C3F">
      <w:pPr>
        <w:pStyle w:val="Index1"/>
        <w:tabs>
          <w:tab w:val="right" w:leader="dot" w:pos="3780"/>
        </w:tabs>
        <w:rPr>
          <w:noProof/>
        </w:rPr>
      </w:pPr>
      <w:r>
        <w:rPr>
          <w:noProof/>
        </w:rPr>
        <w:t>REG_BITS_MCAN_TXBTIE_TIE18</w:t>
      </w:r>
    </w:p>
    <w:p w14:paraId="2C99F1A5" w14:textId="77777777" w:rsidR="00595C3F" w:rsidRDefault="00595C3F">
      <w:pPr>
        <w:pStyle w:val="Index2"/>
        <w:tabs>
          <w:tab w:val="right" w:leader="dot" w:pos="3780"/>
        </w:tabs>
        <w:rPr>
          <w:noProof/>
        </w:rPr>
      </w:pPr>
      <w:r>
        <w:rPr>
          <w:noProof/>
        </w:rPr>
        <w:t>TCAN4x5x_Reg.h, 159</w:t>
      </w:r>
    </w:p>
    <w:p w14:paraId="28D82401" w14:textId="77777777" w:rsidR="00595C3F" w:rsidRDefault="00595C3F">
      <w:pPr>
        <w:pStyle w:val="Index1"/>
        <w:tabs>
          <w:tab w:val="right" w:leader="dot" w:pos="3780"/>
        </w:tabs>
        <w:rPr>
          <w:noProof/>
        </w:rPr>
      </w:pPr>
      <w:r>
        <w:rPr>
          <w:noProof/>
        </w:rPr>
        <w:t>REG_BITS_MCAN_TXBTIE_TIE19</w:t>
      </w:r>
    </w:p>
    <w:p w14:paraId="06EA04C5" w14:textId="77777777" w:rsidR="00595C3F" w:rsidRDefault="00595C3F">
      <w:pPr>
        <w:pStyle w:val="Index2"/>
        <w:tabs>
          <w:tab w:val="right" w:leader="dot" w:pos="3780"/>
        </w:tabs>
        <w:rPr>
          <w:noProof/>
        </w:rPr>
      </w:pPr>
      <w:r>
        <w:rPr>
          <w:noProof/>
        </w:rPr>
        <w:t>TCAN4x5x_Reg.h, 159</w:t>
      </w:r>
    </w:p>
    <w:p w14:paraId="5AC5BB34" w14:textId="77777777" w:rsidR="00595C3F" w:rsidRDefault="00595C3F">
      <w:pPr>
        <w:pStyle w:val="Index1"/>
        <w:tabs>
          <w:tab w:val="right" w:leader="dot" w:pos="3780"/>
        </w:tabs>
        <w:rPr>
          <w:noProof/>
        </w:rPr>
      </w:pPr>
      <w:r>
        <w:rPr>
          <w:noProof/>
        </w:rPr>
        <w:t>REG_BITS_MCAN_TXBTIE_TIE2</w:t>
      </w:r>
    </w:p>
    <w:p w14:paraId="6EAB9839" w14:textId="77777777" w:rsidR="00595C3F" w:rsidRDefault="00595C3F">
      <w:pPr>
        <w:pStyle w:val="Index2"/>
        <w:tabs>
          <w:tab w:val="right" w:leader="dot" w:pos="3780"/>
        </w:tabs>
        <w:rPr>
          <w:noProof/>
        </w:rPr>
      </w:pPr>
      <w:r>
        <w:rPr>
          <w:noProof/>
        </w:rPr>
        <w:t>TCAN4x5x_Reg.h, 160</w:t>
      </w:r>
    </w:p>
    <w:p w14:paraId="47FBB6D9" w14:textId="77777777" w:rsidR="00595C3F" w:rsidRDefault="00595C3F">
      <w:pPr>
        <w:pStyle w:val="Index1"/>
        <w:tabs>
          <w:tab w:val="right" w:leader="dot" w:pos="3780"/>
        </w:tabs>
        <w:rPr>
          <w:noProof/>
        </w:rPr>
      </w:pPr>
      <w:r>
        <w:rPr>
          <w:noProof/>
        </w:rPr>
        <w:t>REG_BITS_MCAN_TXBTIE_TIE20</w:t>
      </w:r>
    </w:p>
    <w:p w14:paraId="1EA26B4A" w14:textId="77777777" w:rsidR="00595C3F" w:rsidRDefault="00595C3F">
      <w:pPr>
        <w:pStyle w:val="Index2"/>
        <w:tabs>
          <w:tab w:val="right" w:leader="dot" w:pos="3780"/>
        </w:tabs>
        <w:rPr>
          <w:noProof/>
        </w:rPr>
      </w:pPr>
      <w:r>
        <w:rPr>
          <w:noProof/>
        </w:rPr>
        <w:t>TCAN4x5x_Reg.h, 160</w:t>
      </w:r>
    </w:p>
    <w:p w14:paraId="57FAC229" w14:textId="77777777" w:rsidR="00595C3F" w:rsidRDefault="00595C3F">
      <w:pPr>
        <w:pStyle w:val="Index1"/>
        <w:tabs>
          <w:tab w:val="right" w:leader="dot" w:pos="3780"/>
        </w:tabs>
        <w:rPr>
          <w:noProof/>
        </w:rPr>
      </w:pPr>
      <w:r>
        <w:rPr>
          <w:noProof/>
        </w:rPr>
        <w:t>REG_BITS_MCAN_TXBTIE_TIE21</w:t>
      </w:r>
    </w:p>
    <w:p w14:paraId="49F77549" w14:textId="77777777" w:rsidR="00595C3F" w:rsidRDefault="00595C3F">
      <w:pPr>
        <w:pStyle w:val="Index2"/>
        <w:tabs>
          <w:tab w:val="right" w:leader="dot" w:pos="3780"/>
        </w:tabs>
        <w:rPr>
          <w:noProof/>
        </w:rPr>
      </w:pPr>
      <w:r>
        <w:rPr>
          <w:noProof/>
        </w:rPr>
        <w:t>TCAN4x5x_Reg.h, 160</w:t>
      </w:r>
    </w:p>
    <w:p w14:paraId="355B5BEB" w14:textId="77777777" w:rsidR="00595C3F" w:rsidRDefault="00595C3F">
      <w:pPr>
        <w:pStyle w:val="Index1"/>
        <w:tabs>
          <w:tab w:val="right" w:leader="dot" w:pos="3780"/>
        </w:tabs>
        <w:rPr>
          <w:noProof/>
        </w:rPr>
      </w:pPr>
      <w:r>
        <w:rPr>
          <w:noProof/>
        </w:rPr>
        <w:t>REG_BITS_MCAN_TXBTIE_TIE22</w:t>
      </w:r>
    </w:p>
    <w:p w14:paraId="0CE21D84" w14:textId="77777777" w:rsidR="00595C3F" w:rsidRDefault="00595C3F">
      <w:pPr>
        <w:pStyle w:val="Index2"/>
        <w:tabs>
          <w:tab w:val="right" w:leader="dot" w:pos="3780"/>
        </w:tabs>
        <w:rPr>
          <w:noProof/>
        </w:rPr>
      </w:pPr>
      <w:r>
        <w:rPr>
          <w:noProof/>
        </w:rPr>
        <w:t>TCAN4x5x_Reg.h, 160</w:t>
      </w:r>
    </w:p>
    <w:p w14:paraId="59930DF2" w14:textId="77777777" w:rsidR="00595C3F" w:rsidRDefault="00595C3F">
      <w:pPr>
        <w:pStyle w:val="Index1"/>
        <w:tabs>
          <w:tab w:val="right" w:leader="dot" w:pos="3780"/>
        </w:tabs>
        <w:rPr>
          <w:noProof/>
        </w:rPr>
      </w:pPr>
      <w:r>
        <w:rPr>
          <w:noProof/>
        </w:rPr>
        <w:t>REG_BITS_MCAN_TXBTIE_TIE23</w:t>
      </w:r>
    </w:p>
    <w:p w14:paraId="798AD135" w14:textId="77777777" w:rsidR="00595C3F" w:rsidRDefault="00595C3F">
      <w:pPr>
        <w:pStyle w:val="Index2"/>
        <w:tabs>
          <w:tab w:val="right" w:leader="dot" w:pos="3780"/>
        </w:tabs>
        <w:rPr>
          <w:noProof/>
        </w:rPr>
      </w:pPr>
      <w:r>
        <w:rPr>
          <w:noProof/>
        </w:rPr>
        <w:t>TCAN4x5x_Reg.h, 160</w:t>
      </w:r>
    </w:p>
    <w:p w14:paraId="5D88C55B" w14:textId="77777777" w:rsidR="00595C3F" w:rsidRDefault="00595C3F">
      <w:pPr>
        <w:pStyle w:val="Index1"/>
        <w:tabs>
          <w:tab w:val="right" w:leader="dot" w:pos="3780"/>
        </w:tabs>
        <w:rPr>
          <w:noProof/>
        </w:rPr>
      </w:pPr>
      <w:r>
        <w:rPr>
          <w:noProof/>
        </w:rPr>
        <w:t>REG_BITS_MCAN_TXBTIE_TIE24</w:t>
      </w:r>
    </w:p>
    <w:p w14:paraId="63080B80" w14:textId="77777777" w:rsidR="00595C3F" w:rsidRDefault="00595C3F">
      <w:pPr>
        <w:pStyle w:val="Index2"/>
        <w:tabs>
          <w:tab w:val="right" w:leader="dot" w:pos="3780"/>
        </w:tabs>
        <w:rPr>
          <w:noProof/>
        </w:rPr>
      </w:pPr>
      <w:r>
        <w:rPr>
          <w:noProof/>
        </w:rPr>
        <w:t>TCAN4x5x_Reg.h, 160</w:t>
      </w:r>
    </w:p>
    <w:p w14:paraId="46AE065D" w14:textId="77777777" w:rsidR="00595C3F" w:rsidRDefault="00595C3F">
      <w:pPr>
        <w:pStyle w:val="Index1"/>
        <w:tabs>
          <w:tab w:val="right" w:leader="dot" w:pos="3780"/>
        </w:tabs>
        <w:rPr>
          <w:noProof/>
        </w:rPr>
      </w:pPr>
      <w:r>
        <w:rPr>
          <w:noProof/>
        </w:rPr>
        <w:t>REG_BITS_MCAN_TXBTIE_TIE25</w:t>
      </w:r>
    </w:p>
    <w:p w14:paraId="1D3707F6" w14:textId="77777777" w:rsidR="00595C3F" w:rsidRDefault="00595C3F">
      <w:pPr>
        <w:pStyle w:val="Index2"/>
        <w:tabs>
          <w:tab w:val="right" w:leader="dot" w:pos="3780"/>
        </w:tabs>
        <w:rPr>
          <w:noProof/>
        </w:rPr>
      </w:pPr>
      <w:r>
        <w:rPr>
          <w:noProof/>
        </w:rPr>
        <w:t>TCAN4x5x_Reg.h, 160</w:t>
      </w:r>
    </w:p>
    <w:p w14:paraId="63392A9A" w14:textId="77777777" w:rsidR="00595C3F" w:rsidRDefault="00595C3F">
      <w:pPr>
        <w:pStyle w:val="Index1"/>
        <w:tabs>
          <w:tab w:val="right" w:leader="dot" w:pos="3780"/>
        </w:tabs>
        <w:rPr>
          <w:noProof/>
        </w:rPr>
      </w:pPr>
      <w:r>
        <w:rPr>
          <w:noProof/>
        </w:rPr>
        <w:t>REG_BITS_MCAN_TXBTIE_TIE26</w:t>
      </w:r>
    </w:p>
    <w:p w14:paraId="232445AA" w14:textId="77777777" w:rsidR="00595C3F" w:rsidRDefault="00595C3F">
      <w:pPr>
        <w:pStyle w:val="Index2"/>
        <w:tabs>
          <w:tab w:val="right" w:leader="dot" w:pos="3780"/>
        </w:tabs>
        <w:rPr>
          <w:noProof/>
        </w:rPr>
      </w:pPr>
      <w:r>
        <w:rPr>
          <w:noProof/>
        </w:rPr>
        <w:t>TCAN4x5x_Reg.h, 160</w:t>
      </w:r>
    </w:p>
    <w:p w14:paraId="41915DEE" w14:textId="77777777" w:rsidR="00595C3F" w:rsidRDefault="00595C3F">
      <w:pPr>
        <w:pStyle w:val="Index1"/>
        <w:tabs>
          <w:tab w:val="right" w:leader="dot" w:pos="3780"/>
        </w:tabs>
        <w:rPr>
          <w:noProof/>
        </w:rPr>
      </w:pPr>
      <w:r>
        <w:rPr>
          <w:noProof/>
        </w:rPr>
        <w:t>REG_BITS_MCAN_TXBTIE_TIE27</w:t>
      </w:r>
    </w:p>
    <w:p w14:paraId="00CD3EC5" w14:textId="77777777" w:rsidR="00595C3F" w:rsidRDefault="00595C3F">
      <w:pPr>
        <w:pStyle w:val="Index2"/>
        <w:tabs>
          <w:tab w:val="right" w:leader="dot" w:pos="3780"/>
        </w:tabs>
        <w:rPr>
          <w:noProof/>
        </w:rPr>
      </w:pPr>
      <w:r>
        <w:rPr>
          <w:noProof/>
        </w:rPr>
        <w:t>TCAN4x5x_Reg.h, 160</w:t>
      </w:r>
    </w:p>
    <w:p w14:paraId="5CEDADBB" w14:textId="77777777" w:rsidR="00595C3F" w:rsidRDefault="00595C3F">
      <w:pPr>
        <w:pStyle w:val="Index1"/>
        <w:tabs>
          <w:tab w:val="right" w:leader="dot" w:pos="3780"/>
        </w:tabs>
        <w:rPr>
          <w:noProof/>
        </w:rPr>
      </w:pPr>
      <w:r>
        <w:rPr>
          <w:noProof/>
        </w:rPr>
        <w:t>REG_BITS_MCAN_TXBTIE_TIE28</w:t>
      </w:r>
    </w:p>
    <w:p w14:paraId="252ED88C" w14:textId="77777777" w:rsidR="00595C3F" w:rsidRDefault="00595C3F">
      <w:pPr>
        <w:pStyle w:val="Index2"/>
        <w:tabs>
          <w:tab w:val="right" w:leader="dot" w:pos="3780"/>
        </w:tabs>
        <w:rPr>
          <w:noProof/>
        </w:rPr>
      </w:pPr>
      <w:r>
        <w:rPr>
          <w:noProof/>
        </w:rPr>
        <w:t>TCAN4x5x_Reg.h, 160</w:t>
      </w:r>
    </w:p>
    <w:p w14:paraId="11362A3C" w14:textId="77777777" w:rsidR="00595C3F" w:rsidRDefault="00595C3F">
      <w:pPr>
        <w:pStyle w:val="Index1"/>
        <w:tabs>
          <w:tab w:val="right" w:leader="dot" w:pos="3780"/>
        </w:tabs>
        <w:rPr>
          <w:noProof/>
        </w:rPr>
      </w:pPr>
      <w:r>
        <w:rPr>
          <w:noProof/>
        </w:rPr>
        <w:t>REG_BITS_MCAN_TXBTIE_TIE29</w:t>
      </w:r>
    </w:p>
    <w:p w14:paraId="65FEFC30" w14:textId="77777777" w:rsidR="00595C3F" w:rsidRDefault="00595C3F">
      <w:pPr>
        <w:pStyle w:val="Index2"/>
        <w:tabs>
          <w:tab w:val="right" w:leader="dot" w:pos="3780"/>
        </w:tabs>
        <w:rPr>
          <w:noProof/>
        </w:rPr>
      </w:pPr>
      <w:r>
        <w:rPr>
          <w:noProof/>
        </w:rPr>
        <w:t>TCAN4x5x_Reg.h, 160</w:t>
      </w:r>
    </w:p>
    <w:p w14:paraId="021DA6B7" w14:textId="77777777" w:rsidR="00595C3F" w:rsidRDefault="00595C3F">
      <w:pPr>
        <w:pStyle w:val="Index1"/>
        <w:tabs>
          <w:tab w:val="right" w:leader="dot" w:pos="3780"/>
        </w:tabs>
        <w:rPr>
          <w:noProof/>
        </w:rPr>
      </w:pPr>
      <w:r>
        <w:rPr>
          <w:noProof/>
        </w:rPr>
        <w:t>REG_BITS_MCAN_TXBTIE_TIE3</w:t>
      </w:r>
    </w:p>
    <w:p w14:paraId="469175D3" w14:textId="77777777" w:rsidR="00595C3F" w:rsidRDefault="00595C3F">
      <w:pPr>
        <w:pStyle w:val="Index2"/>
        <w:tabs>
          <w:tab w:val="right" w:leader="dot" w:pos="3780"/>
        </w:tabs>
        <w:rPr>
          <w:noProof/>
        </w:rPr>
      </w:pPr>
      <w:r>
        <w:rPr>
          <w:noProof/>
        </w:rPr>
        <w:t>TCAN4x5x_Reg.h, 160</w:t>
      </w:r>
    </w:p>
    <w:p w14:paraId="5561F419" w14:textId="77777777" w:rsidR="00595C3F" w:rsidRDefault="00595C3F">
      <w:pPr>
        <w:pStyle w:val="Index1"/>
        <w:tabs>
          <w:tab w:val="right" w:leader="dot" w:pos="3780"/>
        </w:tabs>
        <w:rPr>
          <w:noProof/>
        </w:rPr>
      </w:pPr>
      <w:r>
        <w:rPr>
          <w:noProof/>
        </w:rPr>
        <w:t>REG_BITS_MCAN_TXBTIE_TIE30</w:t>
      </w:r>
    </w:p>
    <w:p w14:paraId="29DE48C3" w14:textId="77777777" w:rsidR="00595C3F" w:rsidRDefault="00595C3F">
      <w:pPr>
        <w:pStyle w:val="Index2"/>
        <w:tabs>
          <w:tab w:val="right" w:leader="dot" w:pos="3780"/>
        </w:tabs>
        <w:rPr>
          <w:noProof/>
        </w:rPr>
      </w:pPr>
      <w:r>
        <w:rPr>
          <w:noProof/>
        </w:rPr>
        <w:t>TCAN4x5x_Reg.h, 160</w:t>
      </w:r>
    </w:p>
    <w:p w14:paraId="4F9A26F9" w14:textId="77777777" w:rsidR="00595C3F" w:rsidRDefault="00595C3F">
      <w:pPr>
        <w:pStyle w:val="Index1"/>
        <w:tabs>
          <w:tab w:val="right" w:leader="dot" w:pos="3780"/>
        </w:tabs>
        <w:rPr>
          <w:noProof/>
        </w:rPr>
      </w:pPr>
      <w:r>
        <w:rPr>
          <w:noProof/>
        </w:rPr>
        <w:t>REG_BITS_MCAN_TXBTIE_TIE31</w:t>
      </w:r>
    </w:p>
    <w:p w14:paraId="67D5F8E5" w14:textId="77777777" w:rsidR="00595C3F" w:rsidRDefault="00595C3F">
      <w:pPr>
        <w:pStyle w:val="Index2"/>
        <w:tabs>
          <w:tab w:val="right" w:leader="dot" w:pos="3780"/>
        </w:tabs>
        <w:rPr>
          <w:noProof/>
        </w:rPr>
      </w:pPr>
      <w:r>
        <w:rPr>
          <w:noProof/>
        </w:rPr>
        <w:t>TCAN4x5x_Reg.h, 160</w:t>
      </w:r>
    </w:p>
    <w:p w14:paraId="16BA4C40" w14:textId="77777777" w:rsidR="00595C3F" w:rsidRDefault="00595C3F">
      <w:pPr>
        <w:pStyle w:val="Index1"/>
        <w:tabs>
          <w:tab w:val="right" w:leader="dot" w:pos="3780"/>
        </w:tabs>
        <w:rPr>
          <w:noProof/>
        </w:rPr>
      </w:pPr>
      <w:r>
        <w:rPr>
          <w:noProof/>
        </w:rPr>
        <w:t>REG_BITS_MCAN_TXBTIE_TIE4</w:t>
      </w:r>
    </w:p>
    <w:p w14:paraId="040BEBAD" w14:textId="77777777" w:rsidR="00595C3F" w:rsidRDefault="00595C3F">
      <w:pPr>
        <w:pStyle w:val="Index2"/>
        <w:tabs>
          <w:tab w:val="right" w:leader="dot" w:pos="3780"/>
        </w:tabs>
        <w:rPr>
          <w:noProof/>
        </w:rPr>
      </w:pPr>
      <w:r>
        <w:rPr>
          <w:noProof/>
        </w:rPr>
        <w:t>TCAN4x5x_Reg.h, 160</w:t>
      </w:r>
    </w:p>
    <w:p w14:paraId="585CF6B5" w14:textId="77777777" w:rsidR="00595C3F" w:rsidRDefault="00595C3F">
      <w:pPr>
        <w:pStyle w:val="Index1"/>
        <w:tabs>
          <w:tab w:val="right" w:leader="dot" w:pos="3780"/>
        </w:tabs>
        <w:rPr>
          <w:noProof/>
        </w:rPr>
      </w:pPr>
      <w:r>
        <w:rPr>
          <w:noProof/>
        </w:rPr>
        <w:t>REG_BITS_MCAN_TXBTIE_TIE5</w:t>
      </w:r>
    </w:p>
    <w:p w14:paraId="017153B3" w14:textId="77777777" w:rsidR="00595C3F" w:rsidRDefault="00595C3F">
      <w:pPr>
        <w:pStyle w:val="Index2"/>
        <w:tabs>
          <w:tab w:val="right" w:leader="dot" w:pos="3780"/>
        </w:tabs>
        <w:rPr>
          <w:noProof/>
        </w:rPr>
      </w:pPr>
      <w:r>
        <w:rPr>
          <w:noProof/>
        </w:rPr>
        <w:t>TCAN4x5x_Reg.h, 160</w:t>
      </w:r>
    </w:p>
    <w:p w14:paraId="73A4BA9D" w14:textId="77777777" w:rsidR="00595C3F" w:rsidRDefault="00595C3F">
      <w:pPr>
        <w:pStyle w:val="Index1"/>
        <w:tabs>
          <w:tab w:val="right" w:leader="dot" w:pos="3780"/>
        </w:tabs>
        <w:rPr>
          <w:noProof/>
        </w:rPr>
      </w:pPr>
      <w:r>
        <w:rPr>
          <w:noProof/>
        </w:rPr>
        <w:t>REG_BITS_MCAN_TXBTIE_TIE6</w:t>
      </w:r>
    </w:p>
    <w:p w14:paraId="119808E8" w14:textId="77777777" w:rsidR="00595C3F" w:rsidRDefault="00595C3F">
      <w:pPr>
        <w:pStyle w:val="Index2"/>
        <w:tabs>
          <w:tab w:val="right" w:leader="dot" w:pos="3780"/>
        </w:tabs>
        <w:rPr>
          <w:noProof/>
        </w:rPr>
      </w:pPr>
      <w:r>
        <w:rPr>
          <w:noProof/>
        </w:rPr>
        <w:t>TCAN4x5x_Reg.h, 160</w:t>
      </w:r>
    </w:p>
    <w:p w14:paraId="109A72A4" w14:textId="77777777" w:rsidR="00595C3F" w:rsidRDefault="00595C3F">
      <w:pPr>
        <w:pStyle w:val="Index1"/>
        <w:tabs>
          <w:tab w:val="right" w:leader="dot" w:pos="3780"/>
        </w:tabs>
        <w:rPr>
          <w:noProof/>
        </w:rPr>
      </w:pPr>
      <w:r>
        <w:rPr>
          <w:noProof/>
        </w:rPr>
        <w:t>REG_BITS_MCAN_TXBTIE_TIE7</w:t>
      </w:r>
    </w:p>
    <w:p w14:paraId="102CC690" w14:textId="77777777" w:rsidR="00595C3F" w:rsidRDefault="00595C3F">
      <w:pPr>
        <w:pStyle w:val="Index2"/>
        <w:tabs>
          <w:tab w:val="right" w:leader="dot" w:pos="3780"/>
        </w:tabs>
        <w:rPr>
          <w:noProof/>
        </w:rPr>
      </w:pPr>
      <w:r>
        <w:rPr>
          <w:noProof/>
        </w:rPr>
        <w:t>TCAN4x5x_Reg.h, 160</w:t>
      </w:r>
    </w:p>
    <w:p w14:paraId="20CA32A5" w14:textId="77777777" w:rsidR="00595C3F" w:rsidRDefault="00595C3F">
      <w:pPr>
        <w:pStyle w:val="Index1"/>
        <w:tabs>
          <w:tab w:val="right" w:leader="dot" w:pos="3780"/>
        </w:tabs>
        <w:rPr>
          <w:noProof/>
        </w:rPr>
      </w:pPr>
      <w:r>
        <w:rPr>
          <w:noProof/>
        </w:rPr>
        <w:t>REG_BITS_MCAN_TXBTIE_TIE8</w:t>
      </w:r>
    </w:p>
    <w:p w14:paraId="08059D7D" w14:textId="77777777" w:rsidR="00595C3F" w:rsidRDefault="00595C3F">
      <w:pPr>
        <w:pStyle w:val="Index2"/>
        <w:tabs>
          <w:tab w:val="right" w:leader="dot" w:pos="3780"/>
        </w:tabs>
        <w:rPr>
          <w:noProof/>
        </w:rPr>
      </w:pPr>
      <w:r>
        <w:rPr>
          <w:noProof/>
        </w:rPr>
        <w:t>TCAN4x5x_Reg.h, 160</w:t>
      </w:r>
    </w:p>
    <w:p w14:paraId="5A778B11" w14:textId="77777777" w:rsidR="00595C3F" w:rsidRDefault="00595C3F">
      <w:pPr>
        <w:pStyle w:val="Index1"/>
        <w:tabs>
          <w:tab w:val="right" w:leader="dot" w:pos="3780"/>
        </w:tabs>
        <w:rPr>
          <w:noProof/>
        </w:rPr>
      </w:pPr>
      <w:r>
        <w:rPr>
          <w:noProof/>
        </w:rPr>
        <w:t>REG_BITS_MCAN_TXBTIE_TIE9</w:t>
      </w:r>
    </w:p>
    <w:p w14:paraId="371EF008" w14:textId="77777777" w:rsidR="00595C3F" w:rsidRDefault="00595C3F">
      <w:pPr>
        <w:pStyle w:val="Index2"/>
        <w:tabs>
          <w:tab w:val="right" w:leader="dot" w:pos="3780"/>
        </w:tabs>
        <w:rPr>
          <w:noProof/>
        </w:rPr>
      </w:pPr>
      <w:r>
        <w:rPr>
          <w:noProof/>
        </w:rPr>
        <w:t>TCAN4x5x_Reg.h, 160</w:t>
      </w:r>
    </w:p>
    <w:p w14:paraId="38EB291D" w14:textId="77777777" w:rsidR="00595C3F" w:rsidRDefault="00595C3F">
      <w:pPr>
        <w:pStyle w:val="Index1"/>
        <w:tabs>
          <w:tab w:val="right" w:leader="dot" w:pos="3780"/>
        </w:tabs>
        <w:rPr>
          <w:noProof/>
        </w:rPr>
      </w:pPr>
      <w:r>
        <w:rPr>
          <w:noProof/>
        </w:rPr>
        <w:t>REG_BITS_MCAN_TXESC_TBDS_12</w:t>
      </w:r>
    </w:p>
    <w:p w14:paraId="30951EF1" w14:textId="77777777" w:rsidR="00595C3F" w:rsidRDefault="00595C3F">
      <w:pPr>
        <w:pStyle w:val="Index2"/>
        <w:tabs>
          <w:tab w:val="right" w:leader="dot" w:pos="3780"/>
        </w:tabs>
        <w:rPr>
          <w:noProof/>
        </w:rPr>
      </w:pPr>
      <w:r>
        <w:rPr>
          <w:noProof/>
        </w:rPr>
        <w:t>TCAN4x5x_Reg.h, 160</w:t>
      </w:r>
    </w:p>
    <w:p w14:paraId="63D0E27C" w14:textId="77777777" w:rsidR="00595C3F" w:rsidRDefault="00595C3F">
      <w:pPr>
        <w:pStyle w:val="Index1"/>
        <w:tabs>
          <w:tab w:val="right" w:leader="dot" w:pos="3780"/>
        </w:tabs>
        <w:rPr>
          <w:noProof/>
        </w:rPr>
      </w:pPr>
      <w:r>
        <w:rPr>
          <w:noProof/>
        </w:rPr>
        <w:t>REG_BITS_MCAN_TXESC_TBDS_16</w:t>
      </w:r>
    </w:p>
    <w:p w14:paraId="5F8D8E34" w14:textId="77777777" w:rsidR="00595C3F" w:rsidRDefault="00595C3F">
      <w:pPr>
        <w:pStyle w:val="Index2"/>
        <w:tabs>
          <w:tab w:val="right" w:leader="dot" w:pos="3780"/>
        </w:tabs>
        <w:rPr>
          <w:noProof/>
        </w:rPr>
      </w:pPr>
      <w:r>
        <w:rPr>
          <w:noProof/>
        </w:rPr>
        <w:t>TCAN4x5x_Reg.h, 160</w:t>
      </w:r>
    </w:p>
    <w:p w14:paraId="549554F4" w14:textId="77777777" w:rsidR="00595C3F" w:rsidRDefault="00595C3F">
      <w:pPr>
        <w:pStyle w:val="Index1"/>
        <w:tabs>
          <w:tab w:val="right" w:leader="dot" w:pos="3780"/>
        </w:tabs>
        <w:rPr>
          <w:noProof/>
        </w:rPr>
      </w:pPr>
      <w:r>
        <w:rPr>
          <w:noProof/>
        </w:rPr>
        <w:t>REG_BITS_MCAN_TXESC_TBDS_20</w:t>
      </w:r>
    </w:p>
    <w:p w14:paraId="7FE8FC56" w14:textId="77777777" w:rsidR="00595C3F" w:rsidRDefault="00595C3F">
      <w:pPr>
        <w:pStyle w:val="Index2"/>
        <w:tabs>
          <w:tab w:val="right" w:leader="dot" w:pos="3780"/>
        </w:tabs>
        <w:rPr>
          <w:noProof/>
        </w:rPr>
      </w:pPr>
      <w:r>
        <w:rPr>
          <w:noProof/>
        </w:rPr>
        <w:t>TCAN4x5x_Reg.h, 160</w:t>
      </w:r>
    </w:p>
    <w:p w14:paraId="28257E6F" w14:textId="77777777" w:rsidR="00595C3F" w:rsidRDefault="00595C3F">
      <w:pPr>
        <w:pStyle w:val="Index1"/>
        <w:tabs>
          <w:tab w:val="right" w:leader="dot" w:pos="3780"/>
        </w:tabs>
        <w:rPr>
          <w:noProof/>
        </w:rPr>
      </w:pPr>
      <w:r>
        <w:rPr>
          <w:noProof/>
        </w:rPr>
        <w:t>REG_BITS_MCAN_TXESC_TBDS_24</w:t>
      </w:r>
    </w:p>
    <w:p w14:paraId="4170204C" w14:textId="77777777" w:rsidR="00595C3F" w:rsidRDefault="00595C3F">
      <w:pPr>
        <w:pStyle w:val="Index2"/>
        <w:tabs>
          <w:tab w:val="right" w:leader="dot" w:pos="3780"/>
        </w:tabs>
        <w:rPr>
          <w:noProof/>
        </w:rPr>
      </w:pPr>
      <w:r>
        <w:rPr>
          <w:noProof/>
        </w:rPr>
        <w:t>TCAN4x5x_Reg.h, 160</w:t>
      </w:r>
    </w:p>
    <w:p w14:paraId="0593D164" w14:textId="77777777" w:rsidR="00595C3F" w:rsidRDefault="00595C3F">
      <w:pPr>
        <w:pStyle w:val="Index1"/>
        <w:tabs>
          <w:tab w:val="right" w:leader="dot" w:pos="3780"/>
        </w:tabs>
        <w:rPr>
          <w:noProof/>
        </w:rPr>
      </w:pPr>
      <w:r>
        <w:rPr>
          <w:noProof/>
        </w:rPr>
        <w:lastRenderedPageBreak/>
        <w:t>REG_BITS_MCAN_TXESC_TBDS_32</w:t>
      </w:r>
    </w:p>
    <w:p w14:paraId="12D48B46" w14:textId="77777777" w:rsidR="00595C3F" w:rsidRDefault="00595C3F">
      <w:pPr>
        <w:pStyle w:val="Index2"/>
        <w:tabs>
          <w:tab w:val="right" w:leader="dot" w:pos="3780"/>
        </w:tabs>
        <w:rPr>
          <w:noProof/>
        </w:rPr>
      </w:pPr>
      <w:r>
        <w:rPr>
          <w:noProof/>
        </w:rPr>
        <w:t>TCAN4x5x_Reg.h, 160</w:t>
      </w:r>
    </w:p>
    <w:p w14:paraId="7EEFBAC4" w14:textId="77777777" w:rsidR="00595C3F" w:rsidRDefault="00595C3F">
      <w:pPr>
        <w:pStyle w:val="Index1"/>
        <w:tabs>
          <w:tab w:val="right" w:leader="dot" w:pos="3780"/>
        </w:tabs>
        <w:rPr>
          <w:noProof/>
        </w:rPr>
      </w:pPr>
      <w:r>
        <w:rPr>
          <w:noProof/>
        </w:rPr>
        <w:t>REG_BITS_MCAN_TXESC_TBDS_48</w:t>
      </w:r>
    </w:p>
    <w:p w14:paraId="4DDCF633" w14:textId="77777777" w:rsidR="00595C3F" w:rsidRDefault="00595C3F">
      <w:pPr>
        <w:pStyle w:val="Index2"/>
        <w:tabs>
          <w:tab w:val="right" w:leader="dot" w:pos="3780"/>
        </w:tabs>
        <w:rPr>
          <w:noProof/>
        </w:rPr>
      </w:pPr>
      <w:r>
        <w:rPr>
          <w:noProof/>
        </w:rPr>
        <w:t>TCAN4x5x_Reg.h, 160</w:t>
      </w:r>
    </w:p>
    <w:p w14:paraId="30DDEC41" w14:textId="77777777" w:rsidR="00595C3F" w:rsidRDefault="00595C3F">
      <w:pPr>
        <w:pStyle w:val="Index1"/>
        <w:tabs>
          <w:tab w:val="right" w:leader="dot" w:pos="3780"/>
        </w:tabs>
        <w:rPr>
          <w:noProof/>
        </w:rPr>
      </w:pPr>
      <w:r>
        <w:rPr>
          <w:noProof/>
        </w:rPr>
        <w:t>REG_BITS_MCAN_TXESC_TBDS_64</w:t>
      </w:r>
    </w:p>
    <w:p w14:paraId="4CBD3867" w14:textId="77777777" w:rsidR="00595C3F" w:rsidRDefault="00595C3F">
      <w:pPr>
        <w:pStyle w:val="Index2"/>
        <w:tabs>
          <w:tab w:val="right" w:leader="dot" w:pos="3780"/>
        </w:tabs>
        <w:rPr>
          <w:noProof/>
        </w:rPr>
      </w:pPr>
      <w:r>
        <w:rPr>
          <w:noProof/>
        </w:rPr>
        <w:t>TCAN4x5x_Reg.h, 161</w:t>
      </w:r>
    </w:p>
    <w:p w14:paraId="1229A981" w14:textId="77777777" w:rsidR="00595C3F" w:rsidRDefault="00595C3F">
      <w:pPr>
        <w:pStyle w:val="Index1"/>
        <w:tabs>
          <w:tab w:val="right" w:leader="dot" w:pos="3780"/>
        </w:tabs>
        <w:rPr>
          <w:noProof/>
        </w:rPr>
      </w:pPr>
      <w:r>
        <w:rPr>
          <w:noProof/>
        </w:rPr>
        <w:t>REG_BITS_MCAN_TXESC_TBDS_8</w:t>
      </w:r>
    </w:p>
    <w:p w14:paraId="6358646C" w14:textId="77777777" w:rsidR="00595C3F" w:rsidRDefault="00595C3F">
      <w:pPr>
        <w:pStyle w:val="Index2"/>
        <w:tabs>
          <w:tab w:val="right" w:leader="dot" w:pos="3780"/>
        </w:tabs>
        <w:rPr>
          <w:noProof/>
        </w:rPr>
      </w:pPr>
      <w:r>
        <w:rPr>
          <w:noProof/>
        </w:rPr>
        <w:t>TCAN4x5x_Reg.h, 161</w:t>
      </w:r>
    </w:p>
    <w:p w14:paraId="511163AB" w14:textId="77777777" w:rsidR="00595C3F" w:rsidRDefault="00595C3F">
      <w:pPr>
        <w:pStyle w:val="Index1"/>
        <w:tabs>
          <w:tab w:val="right" w:leader="dot" w:pos="3780"/>
        </w:tabs>
        <w:rPr>
          <w:noProof/>
        </w:rPr>
      </w:pPr>
      <w:r>
        <w:rPr>
          <w:noProof/>
        </w:rPr>
        <w:t>REG_DEV_CONFIG</w:t>
      </w:r>
    </w:p>
    <w:p w14:paraId="23296832" w14:textId="77777777" w:rsidR="00595C3F" w:rsidRDefault="00595C3F">
      <w:pPr>
        <w:pStyle w:val="Index2"/>
        <w:tabs>
          <w:tab w:val="right" w:leader="dot" w:pos="3780"/>
        </w:tabs>
        <w:rPr>
          <w:noProof/>
        </w:rPr>
      </w:pPr>
      <w:r>
        <w:rPr>
          <w:noProof/>
        </w:rPr>
        <w:t>TCAN4x5x_Reg.h, 161</w:t>
      </w:r>
    </w:p>
    <w:p w14:paraId="068F0E2D" w14:textId="77777777" w:rsidR="00595C3F" w:rsidRDefault="00595C3F">
      <w:pPr>
        <w:pStyle w:val="Index1"/>
        <w:tabs>
          <w:tab w:val="right" w:leader="dot" w:pos="3780"/>
        </w:tabs>
        <w:rPr>
          <w:noProof/>
        </w:rPr>
      </w:pPr>
      <w:r>
        <w:rPr>
          <w:noProof/>
        </w:rPr>
        <w:t>REG_DEV_IE</w:t>
      </w:r>
    </w:p>
    <w:p w14:paraId="391F76D1" w14:textId="77777777" w:rsidR="00595C3F" w:rsidRDefault="00595C3F">
      <w:pPr>
        <w:pStyle w:val="Index2"/>
        <w:tabs>
          <w:tab w:val="right" w:leader="dot" w:pos="3780"/>
        </w:tabs>
        <w:rPr>
          <w:noProof/>
        </w:rPr>
      </w:pPr>
      <w:r>
        <w:rPr>
          <w:noProof/>
        </w:rPr>
        <w:t>TCAN4x5x_Reg.h, 161</w:t>
      </w:r>
    </w:p>
    <w:p w14:paraId="071DF8AF" w14:textId="77777777" w:rsidR="00595C3F" w:rsidRDefault="00595C3F">
      <w:pPr>
        <w:pStyle w:val="Index1"/>
        <w:tabs>
          <w:tab w:val="right" w:leader="dot" w:pos="3780"/>
        </w:tabs>
        <w:rPr>
          <w:noProof/>
        </w:rPr>
      </w:pPr>
      <w:r>
        <w:rPr>
          <w:noProof/>
        </w:rPr>
        <w:t>REG_DEV_IR</w:t>
      </w:r>
    </w:p>
    <w:p w14:paraId="23DA135D" w14:textId="77777777" w:rsidR="00595C3F" w:rsidRDefault="00595C3F">
      <w:pPr>
        <w:pStyle w:val="Index2"/>
        <w:tabs>
          <w:tab w:val="right" w:leader="dot" w:pos="3780"/>
        </w:tabs>
        <w:rPr>
          <w:noProof/>
        </w:rPr>
      </w:pPr>
      <w:r>
        <w:rPr>
          <w:noProof/>
        </w:rPr>
        <w:t>TCAN4x5x_Reg.h, 161</w:t>
      </w:r>
    </w:p>
    <w:p w14:paraId="00259CB3" w14:textId="77777777" w:rsidR="00595C3F" w:rsidRDefault="00595C3F">
      <w:pPr>
        <w:pStyle w:val="Index1"/>
        <w:tabs>
          <w:tab w:val="right" w:leader="dot" w:pos="3780"/>
        </w:tabs>
        <w:rPr>
          <w:noProof/>
        </w:rPr>
      </w:pPr>
      <w:r>
        <w:rPr>
          <w:noProof/>
        </w:rPr>
        <w:t>REG_DEV_MODES_AND_PINS</w:t>
      </w:r>
    </w:p>
    <w:p w14:paraId="3DF91E33" w14:textId="77777777" w:rsidR="00595C3F" w:rsidRDefault="00595C3F">
      <w:pPr>
        <w:pStyle w:val="Index2"/>
        <w:tabs>
          <w:tab w:val="right" w:leader="dot" w:pos="3780"/>
        </w:tabs>
        <w:rPr>
          <w:noProof/>
        </w:rPr>
      </w:pPr>
      <w:r>
        <w:rPr>
          <w:noProof/>
        </w:rPr>
        <w:t>TCAN4x5x_Reg.h, 161</w:t>
      </w:r>
    </w:p>
    <w:p w14:paraId="19085396" w14:textId="77777777" w:rsidR="00595C3F" w:rsidRDefault="00595C3F">
      <w:pPr>
        <w:pStyle w:val="Index1"/>
        <w:tabs>
          <w:tab w:val="right" w:leader="dot" w:pos="3780"/>
        </w:tabs>
        <w:rPr>
          <w:noProof/>
        </w:rPr>
      </w:pPr>
      <w:r>
        <w:rPr>
          <w:noProof/>
        </w:rPr>
        <w:t>REG_DEV_TEST_REGISTERS</w:t>
      </w:r>
    </w:p>
    <w:p w14:paraId="6F7B672C" w14:textId="77777777" w:rsidR="00595C3F" w:rsidRDefault="00595C3F">
      <w:pPr>
        <w:pStyle w:val="Index2"/>
        <w:tabs>
          <w:tab w:val="right" w:leader="dot" w:pos="3780"/>
        </w:tabs>
        <w:rPr>
          <w:noProof/>
        </w:rPr>
      </w:pPr>
      <w:r>
        <w:rPr>
          <w:noProof/>
        </w:rPr>
        <w:t>TCAN4x5x_Reg.h, 161</w:t>
      </w:r>
    </w:p>
    <w:p w14:paraId="6C320056" w14:textId="77777777" w:rsidR="00595C3F" w:rsidRDefault="00595C3F">
      <w:pPr>
        <w:pStyle w:val="Index1"/>
        <w:tabs>
          <w:tab w:val="right" w:leader="dot" w:pos="3780"/>
        </w:tabs>
        <w:rPr>
          <w:noProof/>
        </w:rPr>
      </w:pPr>
      <w:r>
        <w:rPr>
          <w:noProof/>
        </w:rPr>
        <w:t>REG_DEV_TIMESTAMP_PRESCALER</w:t>
      </w:r>
    </w:p>
    <w:p w14:paraId="5543DF19" w14:textId="77777777" w:rsidR="00595C3F" w:rsidRDefault="00595C3F">
      <w:pPr>
        <w:pStyle w:val="Index2"/>
        <w:tabs>
          <w:tab w:val="right" w:leader="dot" w:pos="3780"/>
        </w:tabs>
        <w:rPr>
          <w:noProof/>
        </w:rPr>
      </w:pPr>
      <w:r>
        <w:rPr>
          <w:noProof/>
        </w:rPr>
        <w:t>TCAN4x5x_Reg.h, 161</w:t>
      </w:r>
    </w:p>
    <w:p w14:paraId="27D2A5AA" w14:textId="77777777" w:rsidR="00595C3F" w:rsidRDefault="00595C3F">
      <w:pPr>
        <w:pStyle w:val="Index1"/>
        <w:tabs>
          <w:tab w:val="right" w:leader="dot" w:pos="3780"/>
        </w:tabs>
        <w:rPr>
          <w:noProof/>
        </w:rPr>
      </w:pPr>
      <w:r>
        <w:rPr>
          <w:noProof/>
        </w:rPr>
        <w:t>REG_MCAN</w:t>
      </w:r>
    </w:p>
    <w:p w14:paraId="572A2D98" w14:textId="77777777" w:rsidR="00595C3F" w:rsidRDefault="00595C3F">
      <w:pPr>
        <w:pStyle w:val="Index2"/>
        <w:tabs>
          <w:tab w:val="right" w:leader="dot" w:pos="3780"/>
        </w:tabs>
        <w:rPr>
          <w:noProof/>
        </w:rPr>
      </w:pPr>
      <w:r>
        <w:rPr>
          <w:noProof/>
        </w:rPr>
        <w:t>TCAN4x5x_Reg.h, 161</w:t>
      </w:r>
    </w:p>
    <w:p w14:paraId="0823FAF6" w14:textId="77777777" w:rsidR="00595C3F" w:rsidRDefault="00595C3F">
      <w:pPr>
        <w:pStyle w:val="Index1"/>
        <w:tabs>
          <w:tab w:val="right" w:leader="dot" w:pos="3780"/>
        </w:tabs>
        <w:rPr>
          <w:noProof/>
        </w:rPr>
      </w:pPr>
      <w:r>
        <w:rPr>
          <w:noProof/>
        </w:rPr>
        <w:t>REG_MCAN_CCCR</w:t>
      </w:r>
    </w:p>
    <w:p w14:paraId="675F6191" w14:textId="77777777" w:rsidR="00595C3F" w:rsidRDefault="00595C3F">
      <w:pPr>
        <w:pStyle w:val="Index2"/>
        <w:tabs>
          <w:tab w:val="right" w:leader="dot" w:pos="3780"/>
        </w:tabs>
        <w:rPr>
          <w:noProof/>
        </w:rPr>
      </w:pPr>
      <w:r>
        <w:rPr>
          <w:noProof/>
        </w:rPr>
        <w:t>TCAN4x5x_Reg.h, 161</w:t>
      </w:r>
    </w:p>
    <w:p w14:paraId="512EEC57" w14:textId="77777777" w:rsidR="00595C3F" w:rsidRDefault="00595C3F">
      <w:pPr>
        <w:pStyle w:val="Index1"/>
        <w:tabs>
          <w:tab w:val="right" w:leader="dot" w:pos="3780"/>
        </w:tabs>
        <w:rPr>
          <w:noProof/>
        </w:rPr>
      </w:pPr>
      <w:r>
        <w:rPr>
          <w:noProof/>
        </w:rPr>
        <w:t>REG_MCAN_CREL</w:t>
      </w:r>
    </w:p>
    <w:p w14:paraId="102D9854" w14:textId="77777777" w:rsidR="00595C3F" w:rsidRDefault="00595C3F">
      <w:pPr>
        <w:pStyle w:val="Index2"/>
        <w:tabs>
          <w:tab w:val="right" w:leader="dot" w:pos="3780"/>
        </w:tabs>
        <w:rPr>
          <w:noProof/>
        </w:rPr>
      </w:pPr>
      <w:r>
        <w:rPr>
          <w:noProof/>
        </w:rPr>
        <w:t>TCAN4x5x_Reg.h, 161</w:t>
      </w:r>
    </w:p>
    <w:p w14:paraId="4039965F" w14:textId="77777777" w:rsidR="00595C3F" w:rsidRDefault="00595C3F">
      <w:pPr>
        <w:pStyle w:val="Index1"/>
        <w:tabs>
          <w:tab w:val="right" w:leader="dot" w:pos="3780"/>
        </w:tabs>
        <w:rPr>
          <w:noProof/>
        </w:rPr>
      </w:pPr>
      <w:r>
        <w:rPr>
          <w:noProof/>
        </w:rPr>
        <w:t>REG_MCAN_CUST</w:t>
      </w:r>
    </w:p>
    <w:p w14:paraId="7C4A9BC4" w14:textId="77777777" w:rsidR="00595C3F" w:rsidRDefault="00595C3F">
      <w:pPr>
        <w:pStyle w:val="Index2"/>
        <w:tabs>
          <w:tab w:val="right" w:leader="dot" w:pos="3780"/>
        </w:tabs>
        <w:rPr>
          <w:noProof/>
        </w:rPr>
      </w:pPr>
      <w:r>
        <w:rPr>
          <w:noProof/>
        </w:rPr>
        <w:t>TCAN4x5x_Reg.h, 161</w:t>
      </w:r>
    </w:p>
    <w:p w14:paraId="5546A590" w14:textId="77777777" w:rsidR="00595C3F" w:rsidRDefault="00595C3F">
      <w:pPr>
        <w:pStyle w:val="Index1"/>
        <w:tabs>
          <w:tab w:val="right" w:leader="dot" w:pos="3780"/>
        </w:tabs>
        <w:rPr>
          <w:noProof/>
        </w:rPr>
      </w:pPr>
      <w:r>
        <w:rPr>
          <w:noProof/>
        </w:rPr>
        <w:t>REG_MCAN_DBTP</w:t>
      </w:r>
    </w:p>
    <w:p w14:paraId="124A6CCB" w14:textId="77777777" w:rsidR="00595C3F" w:rsidRDefault="00595C3F">
      <w:pPr>
        <w:pStyle w:val="Index2"/>
        <w:tabs>
          <w:tab w:val="right" w:leader="dot" w:pos="3780"/>
        </w:tabs>
        <w:rPr>
          <w:noProof/>
        </w:rPr>
      </w:pPr>
      <w:r>
        <w:rPr>
          <w:noProof/>
        </w:rPr>
        <w:t>TCAN4x5x_Reg.h, 161</w:t>
      </w:r>
    </w:p>
    <w:p w14:paraId="4C3C554D" w14:textId="77777777" w:rsidR="00595C3F" w:rsidRDefault="00595C3F">
      <w:pPr>
        <w:pStyle w:val="Index1"/>
        <w:tabs>
          <w:tab w:val="right" w:leader="dot" w:pos="3780"/>
        </w:tabs>
        <w:rPr>
          <w:noProof/>
        </w:rPr>
      </w:pPr>
      <w:r>
        <w:rPr>
          <w:noProof/>
        </w:rPr>
        <w:t>REG_MCAN_ECR</w:t>
      </w:r>
    </w:p>
    <w:p w14:paraId="41A15599" w14:textId="77777777" w:rsidR="00595C3F" w:rsidRDefault="00595C3F">
      <w:pPr>
        <w:pStyle w:val="Index2"/>
        <w:tabs>
          <w:tab w:val="right" w:leader="dot" w:pos="3780"/>
        </w:tabs>
        <w:rPr>
          <w:noProof/>
        </w:rPr>
      </w:pPr>
      <w:r>
        <w:rPr>
          <w:noProof/>
        </w:rPr>
        <w:t>TCAN4x5x_Reg.h, 161</w:t>
      </w:r>
    </w:p>
    <w:p w14:paraId="655D9443" w14:textId="77777777" w:rsidR="00595C3F" w:rsidRDefault="00595C3F">
      <w:pPr>
        <w:pStyle w:val="Index1"/>
        <w:tabs>
          <w:tab w:val="right" w:leader="dot" w:pos="3780"/>
        </w:tabs>
        <w:rPr>
          <w:noProof/>
        </w:rPr>
      </w:pPr>
      <w:r>
        <w:rPr>
          <w:noProof/>
        </w:rPr>
        <w:t>REG_MCAN_ENDN</w:t>
      </w:r>
    </w:p>
    <w:p w14:paraId="520DCBB2" w14:textId="77777777" w:rsidR="00595C3F" w:rsidRDefault="00595C3F">
      <w:pPr>
        <w:pStyle w:val="Index2"/>
        <w:tabs>
          <w:tab w:val="right" w:leader="dot" w:pos="3780"/>
        </w:tabs>
        <w:rPr>
          <w:noProof/>
        </w:rPr>
      </w:pPr>
      <w:r>
        <w:rPr>
          <w:noProof/>
        </w:rPr>
        <w:t>TCAN4x5x_Reg.h, 161</w:t>
      </w:r>
    </w:p>
    <w:p w14:paraId="764C4114" w14:textId="77777777" w:rsidR="00595C3F" w:rsidRDefault="00595C3F">
      <w:pPr>
        <w:pStyle w:val="Index1"/>
        <w:tabs>
          <w:tab w:val="right" w:leader="dot" w:pos="3780"/>
        </w:tabs>
        <w:rPr>
          <w:noProof/>
        </w:rPr>
      </w:pPr>
      <w:r>
        <w:rPr>
          <w:noProof/>
        </w:rPr>
        <w:t>REG_MCAN_GFC</w:t>
      </w:r>
    </w:p>
    <w:p w14:paraId="66699F2A" w14:textId="77777777" w:rsidR="00595C3F" w:rsidRDefault="00595C3F">
      <w:pPr>
        <w:pStyle w:val="Index2"/>
        <w:tabs>
          <w:tab w:val="right" w:leader="dot" w:pos="3780"/>
        </w:tabs>
        <w:rPr>
          <w:noProof/>
        </w:rPr>
      </w:pPr>
      <w:r>
        <w:rPr>
          <w:noProof/>
        </w:rPr>
        <w:t>TCAN4x5x_Reg.h, 161</w:t>
      </w:r>
    </w:p>
    <w:p w14:paraId="7D0BF4AE" w14:textId="77777777" w:rsidR="00595C3F" w:rsidRDefault="00595C3F">
      <w:pPr>
        <w:pStyle w:val="Index1"/>
        <w:tabs>
          <w:tab w:val="right" w:leader="dot" w:pos="3780"/>
        </w:tabs>
        <w:rPr>
          <w:noProof/>
        </w:rPr>
      </w:pPr>
      <w:r>
        <w:rPr>
          <w:noProof/>
        </w:rPr>
        <w:t>REG_MCAN_HPMS</w:t>
      </w:r>
    </w:p>
    <w:p w14:paraId="4EB6C307" w14:textId="77777777" w:rsidR="00595C3F" w:rsidRDefault="00595C3F">
      <w:pPr>
        <w:pStyle w:val="Index2"/>
        <w:tabs>
          <w:tab w:val="right" w:leader="dot" w:pos="3780"/>
        </w:tabs>
        <w:rPr>
          <w:noProof/>
        </w:rPr>
      </w:pPr>
      <w:r>
        <w:rPr>
          <w:noProof/>
        </w:rPr>
        <w:t>TCAN4x5x_Reg.h, 161</w:t>
      </w:r>
    </w:p>
    <w:p w14:paraId="5464BB48" w14:textId="77777777" w:rsidR="00595C3F" w:rsidRDefault="00595C3F">
      <w:pPr>
        <w:pStyle w:val="Index1"/>
        <w:tabs>
          <w:tab w:val="right" w:leader="dot" w:pos="3780"/>
        </w:tabs>
        <w:rPr>
          <w:noProof/>
        </w:rPr>
      </w:pPr>
      <w:r>
        <w:rPr>
          <w:noProof/>
        </w:rPr>
        <w:t>REG_MCAN_IE</w:t>
      </w:r>
    </w:p>
    <w:p w14:paraId="3771ADE5" w14:textId="77777777" w:rsidR="00595C3F" w:rsidRDefault="00595C3F">
      <w:pPr>
        <w:pStyle w:val="Index2"/>
        <w:tabs>
          <w:tab w:val="right" w:leader="dot" w:pos="3780"/>
        </w:tabs>
        <w:rPr>
          <w:noProof/>
        </w:rPr>
      </w:pPr>
      <w:r>
        <w:rPr>
          <w:noProof/>
        </w:rPr>
        <w:t>TCAN4x5x_Reg.h, 161</w:t>
      </w:r>
    </w:p>
    <w:p w14:paraId="1F2903E2" w14:textId="77777777" w:rsidR="00595C3F" w:rsidRDefault="00595C3F">
      <w:pPr>
        <w:pStyle w:val="Index1"/>
        <w:tabs>
          <w:tab w:val="right" w:leader="dot" w:pos="3780"/>
        </w:tabs>
        <w:rPr>
          <w:noProof/>
        </w:rPr>
      </w:pPr>
      <w:r>
        <w:rPr>
          <w:noProof/>
        </w:rPr>
        <w:t>REG_MCAN_ILE</w:t>
      </w:r>
    </w:p>
    <w:p w14:paraId="0386B8D7" w14:textId="77777777" w:rsidR="00595C3F" w:rsidRDefault="00595C3F">
      <w:pPr>
        <w:pStyle w:val="Index2"/>
        <w:tabs>
          <w:tab w:val="right" w:leader="dot" w:pos="3780"/>
        </w:tabs>
        <w:rPr>
          <w:noProof/>
        </w:rPr>
      </w:pPr>
      <w:r>
        <w:rPr>
          <w:noProof/>
        </w:rPr>
        <w:t>TCAN4x5x_Reg.h, 161</w:t>
      </w:r>
    </w:p>
    <w:p w14:paraId="626DCB5F" w14:textId="77777777" w:rsidR="00595C3F" w:rsidRDefault="00595C3F">
      <w:pPr>
        <w:pStyle w:val="Index1"/>
        <w:tabs>
          <w:tab w:val="right" w:leader="dot" w:pos="3780"/>
        </w:tabs>
        <w:rPr>
          <w:noProof/>
        </w:rPr>
      </w:pPr>
      <w:r>
        <w:rPr>
          <w:noProof/>
        </w:rPr>
        <w:t>REG_MCAN_ILS</w:t>
      </w:r>
    </w:p>
    <w:p w14:paraId="291FEF5A" w14:textId="77777777" w:rsidR="00595C3F" w:rsidRDefault="00595C3F">
      <w:pPr>
        <w:pStyle w:val="Index2"/>
        <w:tabs>
          <w:tab w:val="right" w:leader="dot" w:pos="3780"/>
        </w:tabs>
        <w:rPr>
          <w:noProof/>
        </w:rPr>
      </w:pPr>
      <w:r>
        <w:rPr>
          <w:noProof/>
        </w:rPr>
        <w:t>TCAN4x5x_Reg.h, 161</w:t>
      </w:r>
    </w:p>
    <w:p w14:paraId="492E227E" w14:textId="77777777" w:rsidR="00595C3F" w:rsidRDefault="00595C3F">
      <w:pPr>
        <w:pStyle w:val="Index1"/>
        <w:tabs>
          <w:tab w:val="right" w:leader="dot" w:pos="3780"/>
        </w:tabs>
        <w:rPr>
          <w:noProof/>
        </w:rPr>
      </w:pPr>
      <w:r>
        <w:rPr>
          <w:noProof/>
        </w:rPr>
        <w:t>REG_MCAN_IR</w:t>
      </w:r>
    </w:p>
    <w:p w14:paraId="09EE0A9A" w14:textId="77777777" w:rsidR="00595C3F" w:rsidRDefault="00595C3F">
      <w:pPr>
        <w:pStyle w:val="Index2"/>
        <w:tabs>
          <w:tab w:val="right" w:leader="dot" w:pos="3780"/>
        </w:tabs>
        <w:rPr>
          <w:noProof/>
        </w:rPr>
      </w:pPr>
      <w:r>
        <w:rPr>
          <w:noProof/>
        </w:rPr>
        <w:t>TCAN4x5x_Reg.h, 161</w:t>
      </w:r>
    </w:p>
    <w:p w14:paraId="0C196CB9" w14:textId="77777777" w:rsidR="00595C3F" w:rsidRDefault="00595C3F">
      <w:pPr>
        <w:pStyle w:val="Index1"/>
        <w:tabs>
          <w:tab w:val="right" w:leader="dot" w:pos="3780"/>
        </w:tabs>
        <w:rPr>
          <w:noProof/>
        </w:rPr>
      </w:pPr>
      <w:r>
        <w:rPr>
          <w:noProof/>
        </w:rPr>
        <w:t>REG_MCAN_NBTP</w:t>
      </w:r>
    </w:p>
    <w:p w14:paraId="466CA037" w14:textId="77777777" w:rsidR="00595C3F" w:rsidRDefault="00595C3F">
      <w:pPr>
        <w:pStyle w:val="Index2"/>
        <w:tabs>
          <w:tab w:val="right" w:leader="dot" w:pos="3780"/>
        </w:tabs>
        <w:rPr>
          <w:noProof/>
        </w:rPr>
      </w:pPr>
      <w:r>
        <w:rPr>
          <w:noProof/>
        </w:rPr>
        <w:t>TCAN4x5x_Reg.h, 161</w:t>
      </w:r>
    </w:p>
    <w:p w14:paraId="504B41DC" w14:textId="77777777" w:rsidR="00595C3F" w:rsidRDefault="00595C3F">
      <w:pPr>
        <w:pStyle w:val="Index1"/>
        <w:tabs>
          <w:tab w:val="right" w:leader="dot" w:pos="3780"/>
        </w:tabs>
        <w:rPr>
          <w:noProof/>
        </w:rPr>
      </w:pPr>
      <w:r>
        <w:rPr>
          <w:noProof/>
        </w:rPr>
        <w:t>REG_MCAN_NDAT1</w:t>
      </w:r>
    </w:p>
    <w:p w14:paraId="722A73A1" w14:textId="77777777" w:rsidR="00595C3F" w:rsidRDefault="00595C3F">
      <w:pPr>
        <w:pStyle w:val="Index2"/>
        <w:tabs>
          <w:tab w:val="right" w:leader="dot" w:pos="3780"/>
        </w:tabs>
        <w:rPr>
          <w:noProof/>
        </w:rPr>
      </w:pPr>
      <w:r>
        <w:rPr>
          <w:noProof/>
        </w:rPr>
        <w:t>TCAN4x5x_Reg.h, 161</w:t>
      </w:r>
    </w:p>
    <w:p w14:paraId="61A2D81B" w14:textId="77777777" w:rsidR="00595C3F" w:rsidRDefault="00595C3F">
      <w:pPr>
        <w:pStyle w:val="Index1"/>
        <w:tabs>
          <w:tab w:val="right" w:leader="dot" w:pos="3780"/>
        </w:tabs>
        <w:rPr>
          <w:noProof/>
        </w:rPr>
      </w:pPr>
      <w:r>
        <w:rPr>
          <w:noProof/>
        </w:rPr>
        <w:t>REG_MCAN_NDAT2</w:t>
      </w:r>
    </w:p>
    <w:p w14:paraId="3F495DF3" w14:textId="77777777" w:rsidR="00595C3F" w:rsidRDefault="00595C3F">
      <w:pPr>
        <w:pStyle w:val="Index2"/>
        <w:tabs>
          <w:tab w:val="right" w:leader="dot" w:pos="3780"/>
        </w:tabs>
        <w:rPr>
          <w:noProof/>
        </w:rPr>
      </w:pPr>
      <w:r>
        <w:rPr>
          <w:noProof/>
        </w:rPr>
        <w:t>TCAN4x5x_Reg.h, 161</w:t>
      </w:r>
    </w:p>
    <w:p w14:paraId="7CA5FA75" w14:textId="77777777" w:rsidR="00595C3F" w:rsidRDefault="00595C3F">
      <w:pPr>
        <w:pStyle w:val="Index1"/>
        <w:tabs>
          <w:tab w:val="right" w:leader="dot" w:pos="3780"/>
        </w:tabs>
        <w:rPr>
          <w:noProof/>
        </w:rPr>
      </w:pPr>
      <w:r>
        <w:rPr>
          <w:noProof/>
        </w:rPr>
        <w:t>REG_MCAN_PSR</w:t>
      </w:r>
    </w:p>
    <w:p w14:paraId="068649C7" w14:textId="77777777" w:rsidR="00595C3F" w:rsidRDefault="00595C3F">
      <w:pPr>
        <w:pStyle w:val="Index2"/>
        <w:tabs>
          <w:tab w:val="right" w:leader="dot" w:pos="3780"/>
        </w:tabs>
        <w:rPr>
          <w:noProof/>
        </w:rPr>
      </w:pPr>
      <w:r>
        <w:rPr>
          <w:noProof/>
        </w:rPr>
        <w:t>TCAN4x5x_Reg.h, 161</w:t>
      </w:r>
    </w:p>
    <w:p w14:paraId="68C900BA" w14:textId="77777777" w:rsidR="00595C3F" w:rsidRDefault="00595C3F">
      <w:pPr>
        <w:pStyle w:val="Index1"/>
        <w:tabs>
          <w:tab w:val="right" w:leader="dot" w:pos="3780"/>
        </w:tabs>
        <w:rPr>
          <w:noProof/>
        </w:rPr>
      </w:pPr>
      <w:r>
        <w:rPr>
          <w:noProof/>
        </w:rPr>
        <w:t>REG_MCAN_RWD</w:t>
      </w:r>
    </w:p>
    <w:p w14:paraId="022DCA92" w14:textId="77777777" w:rsidR="00595C3F" w:rsidRDefault="00595C3F">
      <w:pPr>
        <w:pStyle w:val="Index2"/>
        <w:tabs>
          <w:tab w:val="right" w:leader="dot" w:pos="3780"/>
        </w:tabs>
        <w:rPr>
          <w:noProof/>
        </w:rPr>
      </w:pPr>
      <w:r>
        <w:rPr>
          <w:noProof/>
        </w:rPr>
        <w:t>TCAN4x5x_Reg.h, 161</w:t>
      </w:r>
    </w:p>
    <w:p w14:paraId="31C10534" w14:textId="77777777" w:rsidR="00595C3F" w:rsidRDefault="00595C3F">
      <w:pPr>
        <w:pStyle w:val="Index1"/>
        <w:tabs>
          <w:tab w:val="right" w:leader="dot" w:pos="3780"/>
        </w:tabs>
        <w:rPr>
          <w:noProof/>
        </w:rPr>
      </w:pPr>
      <w:r>
        <w:rPr>
          <w:noProof/>
        </w:rPr>
        <w:t>REG_MCAN_RXBC</w:t>
      </w:r>
    </w:p>
    <w:p w14:paraId="54F15E47" w14:textId="77777777" w:rsidR="00595C3F" w:rsidRDefault="00595C3F">
      <w:pPr>
        <w:pStyle w:val="Index2"/>
        <w:tabs>
          <w:tab w:val="right" w:leader="dot" w:pos="3780"/>
        </w:tabs>
        <w:rPr>
          <w:noProof/>
        </w:rPr>
      </w:pPr>
      <w:r>
        <w:rPr>
          <w:noProof/>
        </w:rPr>
        <w:t>TCAN4x5x_Reg.h, 162</w:t>
      </w:r>
    </w:p>
    <w:p w14:paraId="4ABAB816" w14:textId="77777777" w:rsidR="00595C3F" w:rsidRDefault="00595C3F">
      <w:pPr>
        <w:pStyle w:val="Index1"/>
        <w:tabs>
          <w:tab w:val="right" w:leader="dot" w:pos="3780"/>
        </w:tabs>
        <w:rPr>
          <w:noProof/>
        </w:rPr>
      </w:pPr>
      <w:r>
        <w:rPr>
          <w:noProof/>
        </w:rPr>
        <w:t>REG_MCAN_RXESC</w:t>
      </w:r>
    </w:p>
    <w:p w14:paraId="78350C37" w14:textId="77777777" w:rsidR="00595C3F" w:rsidRDefault="00595C3F">
      <w:pPr>
        <w:pStyle w:val="Index2"/>
        <w:tabs>
          <w:tab w:val="right" w:leader="dot" w:pos="3780"/>
        </w:tabs>
        <w:rPr>
          <w:noProof/>
        </w:rPr>
      </w:pPr>
      <w:r>
        <w:rPr>
          <w:noProof/>
        </w:rPr>
        <w:t>TCAN4x5x_Reg.h, 162</w:t>
      </w:r>
    </w:p>
    <w:p w14:paraId="26228D39" w14:textId="77777777" w:rsidR="00595C3F" w:rsidRDefault="00595C3F">
      <w:pPr>
        <w:pStyle w:val="Index1"/>
        <w:tabs>
          <w:tab w:val="right" w:leader="dot" w:pos="3780"/>
        </w:tabs>
        <w:rPr>
          <w:noProof/>
        </w:rPr>
      </w:pPr>
      <w:r>
        <w:rPr>
          <w:noProof/>
        </w:rPr>
        <w:t>REG_MCAN_RXF0A</w:t>
      </w:r>
    </w:p>
    <w:p w14:paraId="16908546" w14:textId="77777777" w:rsidR="00595C3F" w:rsidRDefault="00595C3F">
      <w:pPr>
        <w:pStyle w:val="Index2"/>
        <w:tabs>
          <w:tab w:val="right" w:leader="dot" w:pos="3780"/>
        </w:tabs>
        <w:rPr>
          <w:noProof/>
        </w:rPr>
      </w:pPr>
      <w:r>
        <w:rPr>
          <w:noProof/>
        </w:rPr>
        <w:t>TCAN4x5x_Reg.h, 162</w:t>
      </w:r>
    </w:p>
    <w:p w14:paraId="41557F6F" w14:textId="77777777" w:rsidR="00595C3F" w:rsidRDefault="00595C3F">
      <w:pPr>
        <w:pStyle w:val="Index1"/>
        <w:tabs>
          <w:tab w:val="right" w:leader="dot" w:pos="3780"/>
        </w:tabs>
        <w:rPr>
          <w:noProof/>
        </w:rPr>
      </w:pPr>
      <w:r>
        <w:rPr>
          <w:noProof/>
        </w:rPr>
        <w:t>REG_MCAN_RXF0C</w:t>
      </w:r>
    </w:p>
    <w:p w14:paraId="08069739" w14:textId="77777777" w:rsidR="00595C3F" w:rsidRDefault="00595C3F">
      <w:pPr>
        <w:pStyle w:val="Index2"/>
        <w:tabs>
          <w:tab w:val="right" w:leader="dot" w:pos="3780"/>
        </w:tabs>
        <w:rPr>
          <w:noProof/>
        </w:rPr>
      </w:pPr>
      <w:r>
        <w:rPr>
          <w:noProof/>
        </w:rPr>
        <w:t>TCAN4x5x_Reg.h, 162</w:t>
      </w:r>
    </w:p>
    <w:p w14:paraId="7FE42DA2" w14:textId="77777777" w:rsidR="00595C3F" w:rsidRDefault="00595C3F">
      <w:pPr>
        <w:pStyle w:val="Index1"/>
        <w:tabs>
          <w:tab w:val="right" w:leader="dot" w:pos="3780"/>
        </w:tabs>
        <w:rPr>
          <w:noProof/>
        </w:rPr>
      </w:pPr>
      <w:r>
        <w:rPr>
          <w:noProof/>
        </w:rPr>
        <w:t>REG_MCAN_RXF0S</w:t>
      </w:r>
    </w:p>
    <w:p w14:paraId="6FB7AE70" w14:textId="77777777" w:rsidR="00595C3F" w:rsidRDefault="00595C3F">
      <w:pPr>
        <w:pStyle w:val="Index2"/>
        <w:tabs>
          <w:tab w:val="right" w:leader="dot" w:pos="3780"/>
        </w:tabs>
        <w:rPr>
          <w:noProof/>
        </w:rPr>
      </w:pPr>
      <w:r>
        <w:rPr>
          <w:noProof/>
        </w:rPr>
        <w:t>TCAN4x5x_Reg.h, 162</w:t>
      </w:r>
    </w:p>
    <w:p w14:paraId="74ABF200" w14:textId="77777777" w:rsidR="00595C3F" w:rsidRDefault="00595C3F">
      <w:pPr>
        <w:pStyle w:val="Index1"/>
        <w:tabs>
          <w:tab w:val="right" w:leader="dot" w:pos="3780"/>
        </w:tabs>
        <w:rPr>
          <w:noProof/>
        </w:rPr>
      </w:pPr>
      <w:r>
        <w:rPr>
          <w:noProof/>
        </w:rPr>
        <w:t>REG_MCAN_RXF1A</w:t>
      </w:r>
    </w:p>
    <w:p w14:paraId="036FD8D3" w14:textId="77777777" w:rsidR="00595C3F" w:rsidRDefault="00595C3F">
      <w:pPr>
        <w:pStyle w:val="Index2"/>
        <w:tabs>
          <w:tab w:val="right" w:leader="dot" w:pos="3780"/>
        </w:tabs>
        <w:rPr>
          <w:noProof/>
        </w:rPr>
      </w:pPr>
      <w:r>
        <w:rPr>
          <w:noProof/>
        </w:rPr>
        <w:t>TCAN4x5x_Reg.h, 162</w:t>
      </w:r>
    </w:p>
    <w:p w14:paraId="74DDBCA3" w14:textId="77777777" w:rsidR="00595C3F" w:rsidRDefault="00595C3F">
      <w:pPr>
        <w:pStyle w:val="Index1"/>
        <w:tabs>
          <w:tab w:val="right" w:leader="dot" w:pos="3780"/>
        </w:tabs>
        <w:rPr>
          <w:noProof/>
        </w:rPr>
      </w:pPr>
      <w:r>
        <w:rPr>
          <w:noProof/>
        </w:rPr>
        <w:t>REG_MCAN_RXF1C</w:t>
      </w:r>
    </w:p>
    <w:p w14:paraId="799ABCF0" w14:textId="77777777" w:rsidR="00595C3F" w:rsidRDefault="00595C3F">
      <w:pPr>
        <w:pStyle w:val="Index2"/>
        <w:tabs>
          <w:tab w:val="right" w:leader="dot" w:pos="3780"/>
        </w:tabs>
        <w:rPr>
          <w:noProof/>
        </w:rPr>
      </w:pPr>
      <w:r>
        <w:rPr>
          <w:noProof/>
        </w:rPr>
        <w:t>TCAN4x5x_Reg.h, 162</w:t>
      </w:r>
    </w:p>
    <w:p w14:paraId="404F299D" w14:textId="77777777" w:rsidR="00595C3F" w:rsidRDefault="00595C3F">
      <w:pPr>
        <w:pStyle w:val="Index1"/>
        <w:tabs>
          <w:tab w:val="right" w:leader="dot" w:pos="3780"/>
        </w:tabs>
        <w:rPr>
          <w:noProof/>
        </w:rPr>
      </w:pPr>
      <w:r>
        <w:rPr>
          <w:noProof/>
        </w:rPr>
        <w:t>REG_MCAN_RXF1S</w:t>
      </w:r>
    </w:p>
    <w:p w14:paraId="37FC5190" w14:textId="77777777" w:rsidR="00595C3F" w:rsidRDefault="00595C3F">
      <w:pPr>
        <w:pStyle w:val="Index2"/>
        <w:tabs>
          <w:tab w:val="right" w:leader="dot" w:pos="3780"/>
        </w:tabs>
        <w:rPr>
          <w:noProof/>
        </w:rPr>
      </w:pPr>
      <w:r>
        <w:rPr>
          <w:noProof/>
        </w:rPr>
        <w:t>TCAN4x5x_Reg.h, 162</w:t>
      </w:r>
    </w:p>
    <w:p w14:paraId="65D1DFDF" w14:textId="77777777" w:rsidR="00595C3F" w:rsidRDefault="00595C3F">
      <w:pPr>
        <w:pStyle w:val="Index1"/>
        <w:tabs>
          <w:tab w:val="right" w:leader="dot" w:pos="3780"/>
        </w:tabs>
        <w:rPr>
          <w:noProof/>
        </w:rPr>
      </w:pPr>
      <w:r>
        <w:rPr>
          <w:noProof/>
        </w:rPr>
        <w:t>REG_MCAN_SIDFC</w:t>
      </w:r>
    </w:p>
    <w:p w14:paraId="3F8650B1" w14:textId="77777777" w:rsidR="00595C3F" w:rsidRDefault="00595C3F">
      <w:pPr>
        <w:pStyle w:val="Index2"/>
        <w:tabs>
          <w:tab w:val="right" w:leader="dot" w:pos="3780"/>
        </w:tabs>
        <w:rPr>
          <w:noProof/>
        </w:rPr>
      </w:pPr>
      <w:r>
        <w:rPr>
          <w:noProof/>
        </w:rPr>
        <w:t>TCAN4x5x_Reg.h, 162</w:t>
      </w:r>
    </w:p>
    <w:p w14:paraId="1ED2789C" w14:textId="77777777" w:rsidR="00595C3F" w:rsidRDefault="00595C3F">
      <w:pPr>
        <w:pStyle w:val="Index1"/>
        <w:tabs>
          <w:tab w:val="right" w:leader="dot" w:pos="3780"/>
        </w:tabs>
        <w:rPr>
          <w:noProof/>
        </w:rPr>
      </w:pPr>
      <w:r>
        <w:rPr>
          <w:noProof/>
        </w:rPr>
        <w:t>REG_MCAN_TDCR</w:t>
      </w:r>
    </w:p>
    <w:p w14:paraId="0B69B824" w14:textId="77777777" w:rsidR="00595C3F" w:rsidRDefault="00595C3F">
      <w:pPr>
        <w:pStyle w:val="Index2"/>
        <w:tabs>
          <w:tab w:val="right" w:leader="dot" w:pos="3780"/>
        </w:tabs>
        <w:rPr>
          <w:noProof/>
        </w:rPr>
      </w:pPr>
      <w:r>
        <w:rPr>
          <w:noProof/>
        </w:rPr>
        <w:t>TCAN4x5x_Reg.h, 162</w:t>
      </w:r>
    </w:p>
    <w:p w14:paraId="71C9EAC8" w14:textId="77777777" w:rsidR="00595C3F" w:rsidRDefault="00595C3F">
      <w:pPr>
        <w:pStyle w:val="Index1"/>
        <w:tabs>
          <w:tab w:val="right" w:leader="dot" w:pos="3780"/>
        </w:tabs>
        <w:rPr>
          <w:noProof/>
        </w:rPr>
      </w:pPr>
      <w:r>
        <w:rPr>
          <w:noProof/>
        </w:rPr>
        <w:t>REG_MCAN_TEST</w:t>
      </w:r>
    </w:p>
    <w:p w14:paraId="6A40F337" w14:textId="77777777" w:rsidR="00595C3F" w:rsidRDefault="00595C3F">
      <w:pPr>
        <w:pStyle w:val="Index2"/>
        <w:tabs>
          <w:tab w:val="right" w:leader="dot" w:pos="3780"/>
        </w:tabs>
        <w:rPr>
          <w:noProof/>
        </w:rPr>
      </w:pPr>
      <w:r>
        <w:rPr>
          <w:noProof/>
        </w:rPr>
        <w:t>TCAN4x5x_Reg.h, 162</w:t>
      </w:r>
    </w:p>
    <w:p w14:paraId="58BF68DC" w14:textId="77777777" w:rsidR="00595C3F" w:rsidRDefault="00595C3F">
      <w:pPr>
        <w:pStyle w:val="Index1"/>
        <w:tabs>
          <w:tab w:val="right" w:leader="dot" w:pos="3780"/>
        </w:tabs>
        <w:rPr>
          <w:noProof/>
        </w:rPr>
      </w:pPr>
      <w:r>
        <w:rPr>
          <w:noProof/>
        </w:rPr>
        <w:t>REG_MCAN_TOCC</w:t>
      </w:r>
    </w:p>
    <w:p w14:paraId="42269EA2" w14:textId="77777777" w:rsidR="00595C3F" w:rsidRDefault="00595C3F">
      <w:pPr>
        <w:pStyle w:val="Index2"/>
        <w:tabs>
          <w:tab w:val="right" w:leader="dot" w:pos="3780"/>
        </w:tabs>
        <w:rPr>
          <w:noProof/>
        </w:rPr>
      </w:pPr>
      <w:r>
        <w:rPr>
          <w:noProof/>
        </w:rPr>
        <w:t>TCAN4x5x_Reg.h, 162</w:t>
      </w:r>
    </w:p>
    <w:p w14:paraId="5EA0771B" w14:textId="77777777" w:rsidR="00595C3F" w:rsidRDefault="00595C3F">
      <w:pPr>
        <w:pStyle w:val="Index1"/>
        <w:tabs>
          <w:tab w:val="right" w:leader="dot" w:pos="3780"/>
        </w:tabs>
        <w:rPr>
          <w:noProof/>
        </w:rPr>
      </w:pPr>
      <w:r>
        <w:rPr>
          <w:noProof/>
        </w:rPr>
        <w:t>REG_MCAN_TOCV</w:t>
      </w:r>
    </w:p>
    <w:p w14:paraId="4D0620DF" w14:textId="77777777" w:rsidR="00595C3F" w:rsidRDefault="00595C3F">
      <w:pPr>
        <w:pStyle w:val="Index2"/>
        <w:tabs>
          <w:tab w:val="right" w:leader="dot" w:pos="3780"/>
        </w:tabs>
        <w:rPr>
          <w:noProof/>
        </w:rPr>
      </w:pPr>
      <w:r>
        <w:rPr>
          <w:noProof/>
        </w:rPr>
        <w:t>TCAN4x5x_Reg.h, 162</w:t>
      </w:r>
    </w:p>
    <w:p w14:paraId="7F27F196" w14:textId="77777777" w:rsidR="00595C3F" w:rsidRDefault="00595C3F">
      <w:pPr>
        <w:pStyle w:val="Index1"/>
        <w:tabs>
          <w:tab w:val="right" w:leader="dot" w:pos="3780"/>
        </w:tabs>
        <w:rPr>
          <w:noProof/>
        </w:rPr>
      </w:pPr>
      <w:r>
        <w:rPr>
          <w:noProof/>
        </w:rPr>
        <w:t>REG_MCAN_TSCC</w:t>
      </w:r>
    </w:p>
    <w:p w14:paraId="3A6BFAE2" w14:textId="77777777" w:rsidR="00595C3F" w:rsidRDefault="00595C3F">
      <w:pPr>
        <w:pStyle w:val="Index2"/>
        <w:tabs>
          <w:tab w:val="right" w:leader="dot" w:pos="3780"/>
        </w:tabs>
        <w:rPr>
          <w:noProof/>
        </w:rPr>
      </w:pPr>
      <w:r>
        <w:rPr>
          <w:noProof/>
        </w:rPr>
        <w:t>TCAN4x5x_Reg.h, 162</w:t>
      </w:r>
    </w:p>
    <w:p w14:paraId="5B847F73" w14:textId="77777777" w:rsidR="00595C3F" w:rsidRDefault="00595C3F">
      <w:pPr>
        <w:pStyle w:val="Index1"/>
        <w:tabs>
          <w:tab w:val="right" w:leader="dot" w:pos="3780"/>
        </w:tabs>
        <w:rPr>
          <w:noProof/>
        </w:rPr>
      </w:pPr>
      <w:r>
        <w:rPr>
          <w:noProof/>
        </w:rPr>
        <w:t>REG_MCAN_TSCV</w:t>
      </w:r>
    </w:p>
    <w:p w14:paraId="051A4655" w14:textId="77777777" w:rsidR="00595C3F" w:rsidRDefault="00595C3F">
      <w:pPr>
        <w:pStyle w:val="Index2"/>
        <w:tabs>
          <w:tab w:val="right" w:leader="dot" w:pos="3780"/>
        </w:tabs>
        <w:rPr>
          <w:noProof/>
        </w:rPr>
      </w:pPr>
      <w:r>
        <w:rPr>
          <w:noProof/>
        </w:rPr>
        <w:t>TCAN4x5x_Reg.h, 162</w:t>
      </w:r>
    </w:p>
    <w:p w14:paraId="5C08DF67" w14:textId="77777777" w:rsidR="00595C3F" w:rsidRDefault="00595C3F">
      <w:pPr>
        <w:pStyle w:val="Index1"/>
        <w:tabs>
          <w:tab w:val="right" w:leader="dot" w:pos="3780"/>
        </w:tabs>
        <w:rPr>
          <w:noProof/>
        </w:rPr>
      </w:pPr>
      <w:r>
        <w:rPr>
          <w:noProof/>
        </w:rPr>
        <w:t>REG_MCAN_TXBAR</w:t>
      </w:r>
    </w:p>
    <w:p w14:paraId="5B6F58EB" w14:textId="77777777" w:rsidR="00595C3F" w:rsidRDefault="00595C3F">
      <w:pPr>
        <w:pStyle w:val="Index2"/>
        <w:tabs>
          <w:tab w:val="right" w:leader="dot" w:pos="3780"/>
        </w:tabs>
        <w:rPr>
          <w:noProof/>
        </w:rPr>
      </w:pPr>
      <w:r>
        <w:rPr>
          <w:noProof/>
        </w:rPr>
        <w:t>TCAN4x5x_Reg.h, 162</w:t>
      </w:r>
    </w:p>
    <w:p w14:paraId="59B31BCB" w14:textId="77777777" w:rsidR="00595C3F" w:rsidRDefault="00595C3F">
      <w:pPr>
        <w:pStyle w:val="Index1"/>
        <w:tabs>
          <w:tab w:val="right" w:leader="dot" w:pos="3780"/>
        </w:tabs>
        <w:rPr>
          <w:noProof/>
        </w:rPr>
      </w:pPr>
      <w:r>
        <w:rPr>
          <w:noProof/>
        </w:rPr>
        <w:t>REG_MCAN_TXBC</w:t>
      </w:r>
    </w:p>
    <w:p w14:paraId="473E0E37" w14:textId="77777777" w:rsidR="00595C3F" w:rsidRDefault="00595C3F">
      <w:pPr>
        <w:pStyle w:val="Index2"/>
        <w:tabs>
          <w:tab w:val="right" w:leader="dot" w:pos="3780"/>
        </w:tabs>
        <w:rPr>
          <w:noProof/>
        </w:rPr>
      </w:pPr>
      <w:r>
        <w:rPr>
          <w:noProof/>
        </w:rPr>
        <w:t>TCAN4x5x_Reg.h, 162</w:t>
      </w:r>
    </w:p>
    <w:p w14:paraId="32B43B28" w14:textId="77777777" w:rsidR="00595C3F" w:rsidRDefault="00595C3F">
      <w:pPr>
        <w:pStyle w:val="Index1"/>
        <w:tabs>
          <w:tab w:val="right" w:leader="dot" w:pos="3780"/>
        </w:tabs>
        <w:rPr>
          <w:noProof/>
        </w:rPr>
      </w:pPr>
      <w:r>
        <w:rPr>
          <w:noProof/>
        </w:rPr>
        <w:t>REG_MCAN_TXBCF</w:t>
      </w:r>
    </w:p>
    <w:p w14:paraId="474E4BF1" w14:textId="77777777" w:rsidR="00595C3F" w:rsidRDefault="00595C3F">
      <w:pPr>
        <w:pStyle w:val="Index2"/>
        <w:tabs>
          <w:tab w:val="right" w:leader="dot" w:pos="3780"/>
        </w:tabs>
        <w:rPr>
          <w:noProof/>
        </w:rPr>
      </w:pPr>
      <w:r>
        <w:rPr>
          <w:noProof/>
        </w:rPr>
        <w:t>TCAN4x5x_Reg.h, 162</w:t>
      </w:r>
    </w:p>
    <w:p w14:paraId="21C4314C" w14:textId="77777777" w:rsidR="00595C3F" w:rsidRDefault="00595C3F">
      <w:pPr>
        <w:pStyle w:val="Index1"/>
        <w:tabs>
          <w:tab w:val="right" w:leader="dot" w:pos="3780"/>
        </w:tabs>
        <w:rPr>
          <w:noProof/>
        </w:rPr>
      </w:pPr>
      <w:r w:rsidRPr="007A5689">
        <w:rPr>
          <w:noProof/>
          <w:lang w:val="es-PE"/>
        </w:rPr>
        <w:t>REG_MCAN_TXBCIE</w:t>
      </w:r>
    </w:p>
    <w:p w14:paraId="7EA3F4CA" w14:textId="77777777" w:rsidR="00595C3F" w:rsidRDefault="00595C3F">
      <w:pPr>
        <w:pStyle w:val="Index2"/>
        <w:tabs>
          <w:tab w:val="right" w:leader="dot" w:pos="3780"/>
        </w:tabs>
        <w:rPr>
          <w:noProof/>
        </w:rPr>
      </w:pPr>
      <w:r w:rsidRPr="007A5689">
        <w:rPr>
          <w:noProof/>
          <w:lang w:val="es-PE"/>
        </w:rPr>
        <w:t>TCAN4x5x_Reg.h</w:t>
      </w:r>
      <w:r>
        <w:rPr>
          <w:noProof/>
        </w:rPr>
        <w:t>, 162</w:t>
      </w:r>
    </w:p>
    <w:p w14:paraId="72F2F4D2" w14:textId="77777777" w:rsidR="00595C3F" w:rsidRDefault="00595C3F">
      <w:pPr>
        <w:pStyle w:val="Index1"/>
        <w:tabs>
          <w:tab w:val="right" w:leader="dot" w:pos="3780"/>
        </w:tabs>
        <w:rPr>
          <w:noProof/>
        </w:rPr>
      </w:pPr>
      <w:r w:rsidRPr="007A5689">
        <w:rPr>
          <w:noProof/>
          <w:lang w:val="es-PE"/>
        </w:rPr>
        <w:t>REG_MCAN_TXBCR</w:t>
      </w:r>
    </w:p>
    <w:p w14:paraId="6DA71DD6" w14:textId="77777777" w:rsidR="00595C3F" w:rsidRDefault="00595C3F">
      <w:pPr>
        <w:pStyle w:val="Index2"/>
        <w:tabs>
          <w:tab w:val="right" w:leader="dot" w:pos="3780"/>
        </w:tabs>
        <w:rPr>
          <w:noProof/>
        </w:rPr>
      </w:pPr>
      <w:r w:rsidRPr="007A5689">
        <w:rPr>
          <w:noProof/>
          <w:lang w:val="es-PE"/>
        </w:rPr>
        <w:t>TCAN4x5x_Reg.h</w:t>
      </w:r>
      <w:r>
        <w:rPr>
          <w:noProof/>
        </w:rPr>
        <w:t>, 162</w:t>
      </w:r>
    </w:p>
    <w:p w14:paraId="3F309D31" w14:textId="77777777" w:rsidR="00595C3F" w:rsidRDefault="00595C3F">
      <w:pPr>
        <w:pStyle w:val="Index1"/>
        <w:tabs>
          <w:tab w:val="right" w:leader="dot" w:pos="3780"/>
        </w:tabs>
        <w:rPr>
          <w:noProof/>
        </w:rPr>
      </w:pPr>
      <w:r w:rsidRPr="007A5689">
        <w:rPr>
          <w:noProof/>
          <w:lang w:val="es-PE"/>
        </w:rPr>
        <w:t>REG_MCAN_TXBRP</w:t>
      </w:r>
    </w:p>
    <w:p w14:paraId="470B43C8" w14:textId="77777777" w:rsidR="00595C3F" w:rsidRDefault="00595C3F">
      <w:pPr>
        <w:pStyle w:val="Index2"/>
        <w:tabs>
          <w:tab w:val="right" w:leader="dot" w:pos="3780"/>
        </w:tabs>
        <w:rPr>
          <w:noProof/>
        </w:rPr>
      </w:pPr>
      <w:r w:rsidRPr="007A5689">
        <w:rPr>
          <w:noProof/>
          <w:lang w:val="es-PE"/>
        </w:rPr>
        <w:t>TCAN4x5x_Reg.h</w:t>
      </w:r>
      <w:r>
        <w:rPr>
          <w:noProof/>
        </w:rPr>
        <w:t>, 162</w:t>
      </w:r>
    </w:p>
    <w:p w14:paraId="1634277A" w14:textId="77777777" w:rsidR="00595C3F" w:rsidRDefault="00595C3F">
      <w:pPr>
        <w:pStyle w:val="Index1"/>
        <w:tabs>
          <w:tab w:val="right" w:leader="dot" w:pos="3780"/>
        </w:tabs>
        <w:rPr>
          <w:noProof/>
        </w:rPr>
      </w:pPr>
      <w:r w:rsidRPr="007A5689">
        <w:rPr>
          <w:noProof/>
          <w:lang w:val="es-PE"/>
        </w:rPr>
        <w:t>REG_MCAN_TXBTIE</w:t>
      </w:r>
    </w:p>
    <w:p w14:paraId="69DB224C" w14:textId="77777777" w:rsidR="00595C3F" w:rsidRDefault="00595C3F">
      <w:pPr>
        <w:pStyle w:val="Index2"/>
        <w:tabs>
          <w:tab w:val="right" w:leader="dot" w:pos="3780"/>
        </w:tabs>
        <w:rPr>
          <w:noProof/>
        </w:rPr>
      </w:pPr>
      <w:r w:rsidRPr="007A5689">
        <w:rPr>
          <w:noProof/>
          <w:lang w:val="es-PE"/>
        </w:rPr>
        <w:t>TCAN4x5x_Reg.h</w:t>
      </w:r>
      <w:r>
        <w:rPr>
          <w:noProof/>
        </w:rPr>
        <w:t>, 162</w:t>
      </w:r>
    </w:p>
    <w:p w14:paraId="16BFB98B" w14:textId="77777777" w:rsidR="00595C3F" w:rsidRDefault="00595C3F">
      <w:pPr>
        <w:pStyle w:val="Index1"/>
        <w:tabs>
          <w:tab w:val="right" w:leader="dot" w:pos="3780"/>
        </w:tabs>
        <w:rPr>
          <w:noProof/>
        </w:rPr>
      </w:pPr>
      <w:r w:rsidRPr="007A5689">
        <w:rPr>
          <w:noProof/>
          <w:lang w:val="es-PE"/>
        </w:rPr>
        <w:t>REG_MCAN_TXBTO</w:t>
      </w:r>
    </w:p>
    <w:p w14:paraId="543DCD9B" w14:textId="77777777" w:rsidR="00595C3F" w:rsidRDefault="00595C3F">
      <w:pPr>
        <w:pStyle w:val="Index2"/>
        <w:tabs>
          <w:tab w:val="right" w:leader="dot" w:pos="3780"/>
        </w:tabs>
        <w:rPr>
          <w:noProof/>
        </w:rPr>
      </w:pPr>
      <w:r w:rsidRPr="007A5689">
        <w:rPr>
          <w:noProof/>
          <w:lang w:val="es-PE"/>
        </w:rPr>
        <w:t>TCAN4x5x_Reg.h</w:t>
      </w:r>
      <w:r>
        <w:rPr>
          <w:noProof/>
        </w:rPr>
        <w:t>, 162</w:t>
      </w:r>
    </w:p>
    <w:p w14:paraId="6205916B" w14:textId="77777777" w:rsidR="00595C3F" w:rsidRDefault="00595C3F">
      <w:pPr>
        <w:pStyle w:val="Index1"/>
        <w:tabs>
          <w:tab w:val="right" w:leader="dot" w:pos="3780"/>
        </w:tabs>
        <w:rPr>
          <w:noProof/>
        </w:rPr>
      </w:pPr>
      <w:r w:rsidRPr="007A5689">
        <w:rPr>
          <w:noProof/>
          <w:lang w:val="es-PE"/>
        </w:rPr>
        <w:t>REG_MCAN_TXEFA</w:t>
      </w:r>
    </w:p>
    <w:p w14:paraId="0AA8951C" w14:textId="77777777" w:rsidR="00595C3F" w:rsidRDefault="00595C3F">
      <w:pPr>
        <w:pStyle w:val="Index2"/>
        <w:tabs>
          <w:tab w:val="right" w:leader="dot" w:pos="3780"/>
        </w:tabs>
        <w:rPr>
          <w:noProof/>
        </w:rPr>
      </w:pPr>
      <w:r w:rsidRPr="007A5689">
        <w:rPr>
          <w:noProof/>
          <w:lang w:val="es-PE"/>
        </w:rPr>
        <w:t>TCAN4x5x_Reg.h</w:t>
      </w:r>
      <w:r>
        <w:rPr>
          <w:noProof/>
        </w:rPr>
        <w:t>, 162</w:t>
      </w:r>
    </w:p>
    <w:p w14:paraId="006D017B" w14:textId="77777777" w:rsidR="00595C3F" w:rsidRDefault="00595C3F">
      <w:pPr>
        <w:pStyle w:val="Index1"/>
        <w:tabs>
          <w:tab w:val="right" w:leader="dot" w:pos="3780"/>
        </w:tabs>
        <w:rPr>
          <w:noProof/>
        </w:rPr>
      </w:pPr>
      <w:r w:rsidRPr="007A5689">
        <w:rPr>
          <w:noProof/>
          <w:lang w:val="es-PE"/>
        </w:rPr>
        <w:t>REG_MCAN_TXEFC</w:t>
      </w:r>
    </w:p>
    <w:p w14:paraId="70DE88E6" w14:textId="77777777" w:rsidR="00595C3F" w:rsidRDefault="00595C3F">
      <w:pPr>
        <w:pStyle w:val="Index2"/>
        <w:tabs>
          <w:tab w:val="right" w:leader="dot" w:pos="3780"/>
        </w:tabs>
        <w:rPr>
          <w:noProof/>
        </w:rPr>
      </w:pPr>
      <w:r w:rsidRPr="007A5689">
        <w:rPr>
          <w:noProof/>
          <w:lang w:val="es-PE"/>
        </w:rPr>
        <w:t>TCAN4x5x_Reg.h</w:t>
      </w:r>
      <w:r>
        <w:rPr>
          <w:noProof/>
        </w:rPr>
        <w:t>, 162</w:t>
      </w:r>
    </w:p>
    <w:p w14:paraId="2436C8C2" w14:textId="77777777" w:rsidR="00595C3F" w:rsidRDefault="00595C3F">
      <w:pPr>
        <w:pStyle w:val="Index1"/>
        <w:tabs>
          <w:tab w:val="right" w:leader="dot" w:pos="3780"/>
        </w:tabs>
        <w:rPr>
          <w:noProof/>
        </w:rPr>
      </w:pPr>
      <w:r>
        <w:rPr>
          <w:noProof/>
        </w:rPr>
        <w:t>REG_MCAN_TXEFS</w:t>
      </w:r>
    </w:p>
    <w:p w14:paraId="64C07A63" w14:textId="77777777" w:rsidR="00595C3F" w:rsidRDefault="00595C3F">
      <w:pPr>
        <w:pStyle w:val="Index2"/>
        <w:tabs>
          <w:tab w:val="right" w:leader="dot" w:pos="3780"/>
        </w:tabs>
        <w:rPr>
          <w:noProof/>
        </w:rPr>
      </w:pPr>
      <w:r>
        <w:rPr>
          <w:noProof/>
        </w:rPr>
        <w:t>TCAN4x5x_Reg.h, 162</w:t>
      </w:r>
    </w:p>
    <w:p w14:paraId="472425D8" w14:textId="77777777" w:rsidR="00595C3F" w:rsidRDefault="00595C3F">
      <w:pPr>
        <w:pStyle w:val="Index1"/>
        <w:tabs>
          <w:tab w:val="right" w:leader="dot" w:pos="3780"/>
        </w:tabs>
        <w:rPr>
          <w:noProof/>
        </w:rPr>
      </w:pPr>
      <w:r>
        <w:rPr>
          <w:noProof/>
        </w:rPr>
        <w:t>REG_MCAN_TXESC</w:t>
      </w:r>
    </w:p>
    <w:p w14:paraId="50CCAF4D" w14:textId="77777777" w:rsidR="00595C3F" w:rsidRDefault="00595C3F">
      <w:pPr>
        <w:pStyle w:val="Index2"/>
        <w:tabs>
          <w:tab w:val="right" w:leader="dot" w:pos="3780"/>
        </w:tabs>
        <w:rPr>
          <w:noProof/>
        </w:rPr>
      </w:pPr>
      <w:r>
        <w:rPr>
          <w:noProof/>
        </w:rPr>
        <w:t>TCAN4x5x_Reg.h, 163</w:t>
      </w:r>
    </w:p>
    <w:p w14:paraId="576E0306" w14:textId="77777777" w:rsidR="00595C3F" w:rsidRDefault="00595C3F">
      <w:pPr>
        <w:pStyle w:val="Index1"/>
        <w:tabs>
          <w:tab w:val="right" w:leader="dot" w:pos="3780"/>
        </w:tabs>
        <w:rPr>
          <w:noProof/>
        </w:rPr>
      </w:pPr>
      <w:r>
        <w:rPr>
          <w:noProof/>
        </w:rPr>
        <w:t>REG_MCAN_TXFQS</w:t>
      </w:r>
    </w:p>
    <w:p w14:paraId="3276E628" w14:textId="77777777" w:rsidR="00595C3F" w:rsidRDefault="00595C3F">
      <w:pPr>
        <w:pStyle w:val="Index2"/>
        <w:tabs>
          <w:tab w:val="right" w:leader="dot" w:pos="3780"/>
        </w:tabs>
        <w:rPr>
          <w:noProof/>
        </w:rPr>
      </w:pPr>
      <w:r>
        <w:rPr>
          <w:noProof/>
        </w:rPr>
        <w:t>TCAN4x5x_Reg.h, 163</w:t>
      </w:r>
    </w:p>
    <w:p w14:paraId="1668525E" w14:textId="77777777" w:rsidR="00595C3F" w:rsidRDefault="00595C3F">
      <w:pPr>
        <w:pStyle w:val="Index1"/>
        <w:tabs>
          <w:tab w:val="right" w:leader="dot" w:pos="3780"/>
        </w:tabs>
        <w:rPr>
          <w:noProof/>
        </w:rPr>
      </w:pPr>
      <w:r>
        <w:rPr>
          <w:noProof/>
        </w:rPr>
        <w:t>REG_MCAN_XIDAM</w:t>
      </w:r>
    </w:p>
    <w:p w14:paraId="3B2C9EB7" w14:textId="77777777" w:rsidR="00595C3F" w:rsidRDefault="00595C3F">
      <w:pPr>
        <w:pStyle w:val="Index2"/>
        <w:tabs>
          <w:tab w:val="right" w:leader="dot" w:pos="3780"/>
        </w:tabs>
        <w:rPr>
          <w:noProof/>
        </w:rPr>
      </w:pPr>
      <w:r>
        <w:rPr>
          <w:noProof/>
        </w:rPr>
        <w:t>TCAN4x5x_Reg.h, 163</w:t>
      </w:r>
    </w:p>
    <w:p w14:paraId="39D19FA8" w14:textId="77777777" w:rsidR="00595C3F" w:rsidRDefault="00595C3F">
      <w:pPr>
        <w:pStyle w:val="Index1"/>
        <w:tabs>
          <w:tab w:val="right" w:leader="dot" w:pos="3780"/>
        </w:tabs>
        <w:rPr>
          <w:noProof/>
        </w:rPr>
      </w:pPr>
      <w:r>
        <w:rPr>
          <w:noProof/>
        </w:rPr>
        <w:t>REG_MCAN_XIDFC</w:t>
      </w:r>
    </w:p>
    <w:p w14:paraId="39E6CD51" w14:textId="77777777" w:rsidR="00595C3F" w:rsidRDefault="00595C3F">
      <w:pPr>
        <w:pStyle w:val="Index2"/>
        <w:tabs>
          <w:tab w:val="right" w:leader="dot" w:pos="3780"/>
        </w:tabs>
        <w:rPr>
          <w:noProof/>
        </w:rPr>
      </w:pPr>
      <w:r>
        <w:rPr>
          <w:noProof/>
        </w:rPr>
        <w:t>TCAN4x5x_Reg.h, 163</w:t>
      </w:r>
    </w:p>
    <w:p w14:paraId="665F7BBC" w14:textId="77777777" w:rsidR="00595C3F" w:rsidRDefault="00595C3F">
      <w:pPr>
        <w:pStyle w:val="Index1"/>
        <w:tabs>
          <w:tab w:val="right" w:leader="dot" w:pos="3780"/>
        </w:tabs>
        <w:rPr>
          <w:noProof/>
        </w:rPr>
      </w:pPr>
      <w:r>
        <w:rPr>
          <w:noProof/>
        </w:rPr>
        <w:t>REG_MRAM</w:t>
      </w:r>
    </w:p>
    <w:p w14:paraId="781AB6EE" w14:textId="77777777" w:rsidR="00595C3F" w:rsidRDefault="00595C3F">
      <w:pPr>
        <w:pStyle w:val="Index2"/>
        <w:tabs>
          <w:tab w:val="right" w:leader="dot" w:pos="3780"/>
        </w:tabs>
        <w:rPr>
          <w:noProof/>
        </w:rPr>
      </w:pPr>
      <w:r>
        <w:rPr>
          <w:noProof/>
        </w:rPr>
        <w:t>TCAN4x5x_Reg.h, 163</w:t>
      </w:r>
    </w:p>
    <w:p w14:paraId="33E8CE49" w14:textId="77777777" w:rsidR="00595C3F" w:rsidRDefault="00595C3F">
      <w:pPr>
        <w:pStyle w:val="Index1"/>
        <w:tabs>
          <w:tab w:val="right" w:leader="dot" w:pos="3780"/>
        </w:tabs>
        <w:rPr>
          <w:noProof/>
        </w:rPr>
      </w:pPr>
      <w:r>
        <w:rPr>
          <w:noProof/>
        </w:rPr>
        <w:t>REG_SPI_CONFIG</w:t>
      </w:r>
    </w:p>
    <w:p w14:paraId="053E89E2" w14:textId="77777777" w:rsidR="00595C3F" w:rsidRDefault="00595C3F">
      <w:pPr>
        <w:pStyle w:val="Index2"/>
        <w:tabs>
          <w:tab w:val="right" w:leader="dot" w:pos="3780"/>
        </w:tabs>
        <w:rPr>
          <w:noProof/>
        </w:rPr>
      </w:pPr>
      <w:r>
        <w:rPr>
          <w:noProof/>
        </w:rPr>
        <w:t>TCAN4x5x_Reg.h, 163</w:t>
      </w:r>
    </w:p>
    <w:p w14:paraId="4B3C61E4" w14:textId="77777777" w:rsidR="00595C3F" w:rsidRDefault="00595C3F">
      <w:pPr>
        <w:pStyle w:val="Index1"/>
        <w:tabs>
          <w:tab w:val="right" w:leader="dot" w:pos="3780"/>
        </w:tabs>
        <w:rPr>
          <w:noProof/>
        </w:rPr>
      </w:pPr>
      <w:r>
        <w:rPr>
          <w:noProof/>
        </w:rPr>
        <w:lastRenderedPageBreak/>
        <w:t>REG_SPI_DEVICE_ID0</w:t>
      </w:r>
    </w:p>
    <w:p w14:paraId="668449E8" w14:textId="77777777" w:rsidR="00595C3F" w:rsidRDefault="00595C3F">
      <w:pPr>
        <w:pStyle w:val="Index2"/>
        <w:tabs>
          <w:tab w:val="right" w:leader="dot" w:pos="3780"/>
        </w:tabs>
        <w:rPr>
          <w:noProof/>
        </w:rPr>
      </w:pPr>
      <w:r>
        <w:rPr>
          <w:noProof/>
        </w:rPr>
        <w:t>TCAN4x5x_Reg.h, 163</w:t>
      </w:r>
    </w:p>
    <w:p w14:paraId="7C144090" w14:textId="77777777" w:rsidR="00595C3F" w:rsidRDefault="00595C3F">
      <w:pPr>
        <w:pStyle w:val="Index1"/>
        <w:tabs>
          <w:tab w:val="right" w:leader="dot" w:pos="3780"/>
        </w:tabs>
        <w:rPr>
          <w:noProof/>
        </w:rPr>
      </w:pPr>
      <w:r>
        <w:rPr>
          <w:noProof/>
        </w:rPr>
        <w:t>REG_SPI_DEVICE_ID1</w:t>
      </w:r>
    </w:p>
    <w:p w14:paraId="2FFDDB1C" w14:textId="77777777" w:rsidR="00595C3F" w:rsidRDefault="00595C3F">
      <w:pPr>
        <w:pStyle w:val="Index2"/>
        <w:tabs>
          <w:tab w:val="right" w:leader="dot" w:pos="3780"/>
        </w:tabs>
        <w:rPr>
          <w:noProof/>
        </w:rPr>
      </w:pPr>
      <w:r>
        <w:rPr>
          <w:noProof/>
        </w:rPr>
        <w:t>TCAN4x5x_Reg.h, 163</w:t>
      </w:r>
    </w:p>
    <w:p w14:paraId="38CB9252" w14:textId="77777777" w:rsidR="00595C3F" w:rsidRDefault="00595C3F">
      <w:pPr>
        <w:pStyle w:val="Index1"/>
        <w:tabs>
          <w:tab w:val="right" w:leader="dot" w:pos="3780"/>
        </w:tabs>
        <w:rPr>
          <w:noProof/>
        </w:rPr>
      </w:pPr>
      <w:r>
        <w:rPr>
          <w:noProof/>
        </w:rPr>
        <w:t>REG_SPI_ERROR_STATUS_MASK</w:t>
      </w:r>
    </w:p>
    <w:p w14:paraId="74B922C3" w14:textId="77777777" w:rsidR="00595C3F" w:rsidRDefault="00595C3F">
      <w:pPr>
        <w:pStyle w:val="Index2"/>
        <w:tabs>
          <w:tab w:val="right" w:leader="dot" w:pos="3780"/>
        </w:tabs>
        <w:rPr>
          <w:noProof/>
        </w:rPr>
      </w:pPr>
      <w:r>
        <w:rPr>
          <w:noProof/>
        </w:rPr>
        <w:t>TCAN4x5x_Reg.h, 163</w:t>
      </w:r>
    </w:p>
    <w:p w14:paraId="7D777DE9" w14:textId="77777777" w:rsidR="00595C3F" w:rsidRDefault="00595C3F">
      <w:pPr>
        <w:pStyle w:val="Index1"/>
        <w:tabs>
          <w:tab w:val="right" w:leader="dot" w:pos="3780"/>
        </w:tabs>
        <w:rPr>
          <w:noProof/>
        </w:rPr>
      </w:pPr>
      <w:r>
        <w:rPr>
          <w:noProof/>
        </w:rPr>
        <w:t>REG_SPI_REVISION</w:t>
      </w:r>
    </w:p>
    <w:p w14:paraId="6C264336" w14:textId="77777777" w:rsidR="00595C3F" w:rsidRDefault="00595C3F">
      <w:pPr>
        <w:pStyle w:val="Index2"/>
        <w:tabs>
          <w:tab w:val="right" w:leader="dot" w:pos="3780"/>
        </w:tabs>
        <w:rPr>
          <w:noProof/>
        </w:rPr>
      </w:pPr>
      <w:r>
        <w:rPr>
          <w:noProof/>
        </w:rPr>
        <w:t>TCAN4x5x_Reg.h, 163</w:t>
      </w:r>
    </w:p>
    <w:p w14:paraId="12ED5A4B" w14:textId="77777777" w:rsidR="00595C3F" w:rsidRDefault="00595C3F">
      <w:pPr>
        <w:pStyle w:val="Index1"/>
        <w:tabs>
          <w:tab w:val="right" w:leader="dot" w:pos="3780"/>
        </w:tabs>
        <w:rPr>
          <w:noProof/>
        </w:rPr>
      </w:pPr>
      <w:r>
        <w:rPr>
          <w:noProof/>
        </w:rPr>
        <w:t>REG_SPI_STATUS</w:t>
      </w:r>
    </w:p>
    <w:p w14:paraId="36ADA379" w14:textId="77777777" w:rsidR="00595C3F" w:rsidRDefault="00595C3F">
      <w:pPr>
        <w:pStyle w:val="Index2"/>
        <w:tabs>
          <w:tab w:val="right" w:leader="dot" w:pos="3780"/>
        </w:tabs>
        <w:rPr>
          <w:noProof/>
        </w:rPr>
      </w:pPr>
      <w:r>
        <w:rPr>
          <w:noProof/>
        </w:rPr>
        <w:t>TCAN4x5x_Reg.h, 163</w:t>
      </w:r>
    </w:p>
    <w:p w14:paraId="3E652396" w14:textId="77777777" w:rsidR="00595C3F" w:rsidRDefault="00595C3F">
      <w:pPr>
        <w:pStyle w:val="Index1"/>
        <w:tabs>
          <w:tab w:val="right" w:leader="dot" w:pos="3780"/>
        </w:tabs>
        <w:rPr>
          <w:noProof/>
        </w:rPr>
      </w:pPr>
      <w:r>
        <w:rPr>
          <w:noProof/>
        </w:rPr>
        <w:t>reserved</w:t>
      </w:r>
    </w:p>
    <w:p w14:paraId="49130809" w14:textId="77777777" w:rsidR="00595C3F" w:rsidRDefault="00595C3F">
      <w:pPr>
        <w:pStyle w:val="Index2"/>
        <w:tabs>
          <w:tab w:val="right" w:leader="dot" w:pos="3780"/>
        </w:tabs>
        <w:rPr>
          <w:noProof/>
        </w:rPr>
      </w:pPr>
      <w:r>
        <w:rPr>
          <w:noProof/>
        </w:rPr>
        <w:t>TCAN4x5x_MCAN_CCCR_Config, 69</w:t>
      </w:r>
    </w:p>
    <w:p w14:paraId="7A28133D" w14:textId="77777777" w:rsidR="00595C3F" w:rsidRDefault="00595C3F">
      <w:pPr>
        <w:pStyle w:val="Index2"/>
        <w:tabs>
          <w:tab w:val="right" w:leader="dot" w:pos="3780"/>
        </w:tabs>
        <w:rPr>
          <w:noProof/>
        </w:rPr>
      </w:pPr>
      <w:r>
        <w:rPr>
          <w:noProof/>
        </w:rPr>
        <w:t>TCAN4x5x_MCAN_Interrupt_Enable, 78</w:t>
      </w:r>
    </w:p>
    <w:p w14:paraId="6E77006C" w14:textId="77777777" w:rsidR="00595C3F" w:rsidRDefault="00595C3F">
      <w:pPr>
        <w:pStyle w:val="Index2"/>
        <w:tabs>
          <w:tab w:val="right" w:leader="dot" w:pos="3780"/>
        </w:tabs>
        <w:rPr>
          <w:noProof/>
        </w:rPr>
      </w:pPr>
      <w:r>
        <w:rPr>
          <w:noProof/>
        </w:rPr>
        <w:t>TCAN4x5x_MCAN_Interrupts, 84</w:t>
      </w:r>
    </w:p>
    <w:p w14:paraId="66581369" w14:textId="77777777" w:rsidR="00595C3F" w:rsidRDefault="00595C3F">
      <w:pPr>
        <w:pStyle w:val="Index2"/>
        <w:tabs>
          <w:tab w:val="right" w:leader="dot" w:pos="3780"/>
        </w:tabs>
        <w:rPr>
          <w:noProof/>
        </w:rPr>
      </w:pPr>
      <w:r>
        <w:rPr>
          <w:noProof/>
        </w:rPr>
        <w:t>TCAN4x5x_MCAN_RX_Header, 92</w:t>
      </w:r>
    </w:p>
    <w:p w14:paraId="5BED9DCD" w14:textId="77777777" w:rsidR="00595C3F" w:rsidRDefault="00595C3F">
      <w:pPr>
        <w:pStyle w:val="Index2"/>
        <w:tabs>
          <w:tab w:val="right" w:leader="dot" w:pos="3780"/>
        </w:tabs>
        <w:rPr>
          <w:noProof/>
        </w:rPr>
      </w:pPr>
      <w:r>
        <w:rPr>
          <w:noProof/>
        </w:rPr>
        <w:t>TCAN4x5x_MCAN_SID_Filter, 94</w:t>
      </w:r>
    </w:p>
    <w:p w14:paraId="45CBA893" w14:textId="77777777" w:rsidR="00595C3F" w:rsidRDefault="00595C3F">
      <w:pPr>
        <w:pStyle w:val="Index2"/>
        <w:tabs>
          <w:tab w:val="right" w:leader="dot" w:pos="3780"/>
        </w:tabs>
        <w:rPr>
          <w:noProof/>
        </w:rPr>
      </w:pPr>
      <w:r>
        <w:rPr>
          <w:noProof/>
        </w:rPr>
        <w:t>TCAN4x5x_MCAN_TX_Header, 97</w:t>
      </w:r>
    </w:p>
    <w:p w14:paraId="310EE6D8" w14:textId="77777777" w:rsidR="00595C3F" w:rsidRDefault="00595C3F">
      <w:pPr>
        <w:pStyle w:val="Index2"/>
        <w:tabs>
          <w:tab w:val="right" w:leader="dot" w:pos="3780"/>
        </w:tabs>
        <w:rPr>
          <w:noProof/>
        </w:rPr>
      </w:pPr>
      <w:r>
        <w:rPr>
          <w:noProof/>
        </w:rPr>
        <w:t>TCAN4x5x_MCAN_XID_Filter, 99</w:t>
      </w:r>
    </w:p>
    <w:p w14:paraId="23BAC556" w14:textId="77777777" w:rsidR="00595C3F" w:rsidRDefault="00595C3F">
      <w:pPr>
        <w:pStyle w:val="Index1"/>
        <w:tabs>
          <w:tab w:val="right" w:leader="dot" w:pos="3780"/>
        </w:tabs>
        <w:rPr>
          <w:noProof/>
        </w:rPr>
      </w:pPr>
      <w:r>
        <w:rPr>
          <w:noProof/>
        </w:rPr>
        <w:t>RESERVED</w:t>
      </w:r>
    </w:p>
    <w:p w14:paraId="4F31380D" w14:textId="77777777" w:rsidR="00595C3F" w:rsidRDefault="00595C3F">
      <w:pPr>
        <w:pStyle w:val="Index2"/>
        <w:tabs>
          <w:tab w:val="right" w:leader="dot" w:pos="3780"/>
        </w:tabs>
        <w:rPr>
          <w:noProof/>
        </w:rPr>
      </w:pPr>
      <w:r>
        <w:rPr>
          <w:noProof/>
        </w:rPr>
        <w:t>TCAN4x5x_Device_Interrupts, 65</w:t>
      </w:r>
    </w:p>
    <w:p w14:paraId="2E403353" w14:textId="77777777" w:rsidR="00595C3F" w:rsidRDefault="00595C3F">
      <w:pPr>
        <w:pStyle w:val="Index1"/>
        <w:tabs>
          <w:tab w:val="right" w:leader="dot" w:pos="3780"/>
        </w:tabs>
        <w:rPr>
          <w:noProof/>
        </w:rPr>
      </w:pPr>
      <w:r>
        <w:rPr>
          <w:noProof/>
        </w:rPr>
        <w:t>RESERVED1</w:t>
      </w:r>
    </w:p>
    <w:p w14:paraId="6FFDC081" w14:textId="77777777" w:rsidR="00595C3F" w:rsidRDefault="00595C3F">
      <w:pPr>
        <w:pStyle w:val="Index2"/>
        <w:tabs>
          <w:tab w:val="right" w:leader="dot" w:pos="3780"/>
        </w:tabs>
        <w:rPr>
          <w:noProof/>
        </w:rPr>
      </w:pPr>
      <w:r>
        <w:rPr>
          <w:noProof/>
        </w:rPr>
        <w:t>TCAN4x5x_Device_Interrupt_Enable, 59</w:t>
      </w:r>
    </w:p>
    <w:p w14:paraId="74CF0E65" w14:textId="77777777" w:rsidR="00595C3F" w:rsidRDefault="00595C3F">
      <w:pPr>
        <w:pStyle w:val="Index1"/>
        <w:tabs>
          <w:tab w:val="right" w:leader="dot" w:pos="3780"/>
        </w:tabs>
        <w:rPr>
          <w:noProof/>
        </w:rPr>
      </w:pPr>
      <w:r>
        <w:rPr>
          <w:noProof/>
        </w:rPr>
        <w:t>reserved2</w:t>
      </w:r>
    </w:p>
    <w:p w14:paraId="46682A82" w14:textId="77777777" w:rsidR="00595C3F" w:rsidRDefault="00595C3F">
      <w:pPr>
        <w:pStyle w:val="Index2"/>
        <w:tabs>
          <w:tab w:val="right" w:leader="dot" w:pos="3780"/>
        </w:tabs>
        <w:rPr>
          <w:noProof/>
        </w:rPr>
      </w:pPr>
      <w:r>
        <w:rPr>
          <w:noProof/>
        </w:rPr>
        <w:t>TCAN4x5x_MCAN_CCCR_Config, 69</w:t>
      </w:r>
    </w:p>
    <w:p w14:paraId="253393C5" w14:textId="77777777" w:rsidR="00595C3F" w:rsidRDefault="00595C3F">
      <w:pPr>
        <w:pStyle w:val="Index1"/>
        <w:tabs>
          <w:tab w:val="right" w:leader="dot" w:pos="3780"/>
        </w:tabs>
        <w:rPr>
          <w:noProof/>
        </w:rPr>
      </w:pPr>
      <w:r>
        <w:rPr>
          <w:noProof/>
        </w:rPr>
        <w:t>RESERVED2</w:t>
      </w:r>
    </w:p>
    <w:p w14:paraId="46B8BE8A" w14:textId="77777777" w:rsidR="00595C3F" w:rsidRDefault="00595C3F">
      <w:pPr>
        <w:pStyle w:val="Index2"/>
        <w:tabs>
          <w:tab w:val="right" w:leader="dot" w:pos="3780"/>
        </w:tabs>
        <w:rPr>
          <w:noProof/>
        </w:rPr>
      </w:pPr>
      <w:r>
        <w:rPr>
          <w:noProof/>
        </w:rPr>
        <w:t>TCAN4x5x_Device_Interrupt_Enable, 59</w:t>
      </w:r>
    </w:p>
    <w:p w14:paraId="38728308" w14:textId="77777777" w:rsidR="00595C3F" w:rsidRDefault="00595C3F">
      <w:pPr>
        <w:pStyle w:val="Index2"/>
        <w:tabs>
          <w:tab w:val="right" w:leader="dot" w:pos="3780"/>
        </w:tabs>
        <w:rPr>
          <w:noProof/>
        </w:rPr>
      </w:pPr>
      <w:r>
        <w:rPr>
          <w:noProof/>
        </w:rPr>
        <w:t>TCAN4x5x_Device_Interrupts, 65</w:t>
      </w:r>
    </w:p>
    <w:p w14:paraId="1C19AE03" w14:textId="77777777" w:rsidR="00595C3F" w:rsidRDefault="00595C3F">
      <w:pPr>
        <w:pStyle w:val="Index1"/>
        <w:tabs>
          <w:tab w:val="right" w:leader="dot" w:pos="3780"/>
        </w:tabs>
        <w:rPr>
          <w:noProof/>
        </w:rPr>
      </w:pPr>
      <w:r>
        <w:rPr>
          <w:noProof/>
        </w:rPr>
        <w:t>reserved3</w:t>
      </w:r>
    </w:p>
    <w:p w14:paraId="20357658" w14:textId="77777777" w:rsidR="00595C3F" w:rsidRDefault="00595C3F">
      <w:pPr>
        <w:pStyle w:val="Index2"/>
        <w:tabs>
          <w:tab w:val="right" w:leader="dot" w:pos="3780"/>
        </w:tabs>
        <w:rPr>
          <w:noProof/>
        </w:rPr>
      </w:pPr>
      <w:r>
        <w:rPr>
          <w:noProof/>
        </w:rPr>
        <w:t>TCAN4x5x_MCAN_CCCR_Config, 69</w:t>
      </w:r>
    </w:p>
    <w:p w14:paraId="3E09CBDC" w14:textId="77777777" w:rsidR="00595C3F" w:rsidRDefault="00595C3F">
      <w:pPr>
        <w:pStyle w:val="Index1"/>
        <w:tabs>
          <w:tab w:val="right" w:leader="dot" w:pos="3780"/>
        </w:tabs>
        <w:rPr>
          <w:noProof/>
        </w:rPr>
      </w:pPr>
      <w:r>
        <w:rPr>
          <w:noProof/>
        </w:rPr>
        <w:t>RESERVED3</w:t>
      </w:r>
    </w:p>
    <w:p w14:paraId="18DE921D" w14:textId="77777777" w:rsidR="00595C3F" w:rsidRDefault="00595C3F">
      <w:pPr>
        <w:pStyle w:val="Index2"/>
        <w:tabs>
          <w:tab w:val="right" w:leader="dot" w:pos="3780"/>
        </w:tabs>
        <w:rPr>
          <w:noProof/>
        </w:rPr>
      </w:pPr>
      <w:r>
        <w:rPr>
          <w:noProof/>
        </w:rPr>
        <w:t>TCAN4x5x_Device_Interrupt_Enable, 59</w:t>
      </w:r>
    </w:p>
    <w:p w14:paraId="2D98182F" w14:textId="77777777" w:rsidR="00595C3F" w:rsidRDefault="00595C3F">
      <w:pPr>
        <w:pStyle w:val="Index2"/>
        <w:tabs>
          <w:tab w:val="right" w:leader="dot" w:pos="3780"/>
        </w:tabs>
        <w:rPr>
          <w:noProof/>
        </w:rPr>
      </w:pPr>
      <w:r>
        <w:rPr>
          <w:noProof/>
        </w:rPr>
        <w:t>TCAN4x5x_Device_Interrupts, 65</w:t>
      </w:r>
    </w:p>
    <w:p w14:paraId="3EE49F03" w14:textId="77777777" w:rsidR="00595C3F" w:rsidRDefault="00595C3F">
      <w:pPr>
        <w:pStyle w:val="Index1"/>
        <w:tabs>
          <w:tab w:val="right" w:leader="dot" w:pos="3780"/>
        </w:tabs>
        <w:rPr>
          <w:noProof/>
        </w:rPr>
      </w:pPr>
      <w:r>
        <w:rPr>
          <w:noProof/>
        </w:rPr>
        <w:t>RESERVED4</w:t>
      </w:r>
    </w:p>
    <w:p w14:paraId="63B50B0F" w14:textId="77777777" w:rsidR="00595C3F" w:rsidRDefault="00595C3F">
      <w:pPr>
        <w:pStyle w:val="Index2"/>
        <w:tabs>
          <w:tab w:val="right" w:leader="dot" w:pos="3780"/>
        </w:tabs>
        <w:rPr>
          <w:noProof/>
        </w:rPr>
      </w:pPr>
      <w:r>
        <w:rPr>
          <w:noProof/>
        </w:rPr>
        <w:t>TCAN4x5x_Device_Interrupt_Enable, 59</w:t>
      </w:r>
    </w:p>
    <w:p w14:paraId="3376178A" w14:textId="77777777" w:rsidR="00595C3F" w:rsidRDefault="00595C3F">
      <w:pPr>
        <w:pStyle w:val="Index1"/>
        <w:tabs>
          <w:tab w:val="right" w:leader="dot" w:pos="3780"/>
        </w:tabs>
        <w:rPr>
          <w:noProof/>
        </w:rPr>
      </w:pPr>
      <w:r>
        <w:rPr>
          <w:noProof/>
        </w:rPr>
        <w:t>reset</w:t>
      </w:r>
    </w:p>
    <w:p w14:paraId="5471E1D9" w14:textId="77777777" w:rsidR="00595C3F" w:rsidRDefault="00595C3F">
      <w:pPr>
        <w:pStyle w:val="Index2"/>
        <w:tabs>
          <w:tab w:val="right" w:leader="dot" w:pos="3780"/>
        </w:tabs>
        <w:rPr>
          <w:noProof/>
        </w:rPr>
      </w:pPr>
      <w:r>
        <w:rPr>
          <w:noProof/>
        </w:rPr>
        <w:t>AlphiBoard, 14</w:t>
      </w:r>
    </w:p>
    <w:p w14:paraId="2FF21E12" w14:textId="77777777" w:rsidR="00595C3F" w:rsidRDefault="00595C3F">
      <w:pPr>
        <w:pStyle w:val="Index2"/>
        <w:tabs>
          <w:tab w:val="right" w:leader="dot" w:pos="3780"/>
        </w:tabs>
        <w:rPr>
          <w:noProof/>
        </w:rPr>
      </w:pPr>
      <w:r>
        <w:rPr>
          <w:noProof/>
        </w:rPr>
        <w:t>AlteraDma, 17</w:t>
      </w:r>
    </w:p>
    <w:p w14:paraId="76786304" w14:textId="77777777" w:rsidR="00595C3F" w:rsidRDefault="00595C3F">
      <w:pPr>
        <w:pStyle w:val="Index2"/>
        <w:tabs>
          <w:tab w:val="right" w:leader="dot" w:pos="3780"/>
        </w:tabs>
        <w:rPr>
          <w:noProof/>
        </w:rPr>
      </w:pPr>
      <w:r>
        <w:rPr>
          <w:noProof/>
        </w:rPr>
        <w:t>ParallelInput, 31</w:t>
      </w:r>
    </w:p>
    <w:p w14:paraId="037B7F6D" w14:textId="77777777" w:rsidR="00595C3F" w:rsidRDefault="00595C3F">
      <w:pPr>
        <w:pStyle w:val="Index2"/>
        <w:tabs>
          <w:tab w:val="right" w:leader="dot" w:pos="3780"/>
        </w:tabs>
        <w:rPr>
          <w:noProof/>
        </w:rPr>
      </w:pPr>
      <w:r>
        <w:rPr>
          <w:noProof/>
        </w:rPr>
        <w:t>PcieCra, 34</w:t>
      </w:r>
    </w:p>
    <w:p w14:paraId="33D42C86" w14:textId="77777777" w:rsidR="00595C3F" w:rsidRDefault="00595C3F">
      <w:pPr>
        <w:pStyle w:val="Index2"/>
        <w:tabs>
          <w:tab w:val="right" w:leader="dot" w:pos="3780"/>
        </w:tabs>
        <w:rPr>
          <w:noProof/>
        </w:rPr>
      </w:pPr>
      <w:r>
        <w:rPr>
          <w:noProof/>
        </w:rPr>
        <w:t>PCIeMini_CAN_FD, 39</w:t>
      </w:r>
    </w:p>
    <w:p w14:paraId="6DBCE5CC" w14:textId="77777777" w:rsidR="00595C3F" w:rsidRDefault="00595C3F">
      <w:pPr>
        <w:pStyle w:val="Index2"/>
        <w:tabs>
          <w:tab w:val="right" w:leader="dot" w:pos="3780"/>
        </w:tabs>
        <w:rPr>
          <w:noProof/>
        </w:rPr>
      </w:pPr>
      <w:r>
        <w:rPr>
          <w:noProof/>
        </w:rPr>
        <w:t>TCAN4550, 54</w:t>
      </w:r>
    </w:p>
    <w:p w14:paraId="02C8AA24" w14:textId="77777777" w:rsidR="00595C3F" w:rsidRDefault="00595C3F">
      <w:pPr>
        <w:pStyle w:val="Index2"/>
        <w:tabs>
          <w:tab w:val="right" w:leader="dot" w:pos="3780"/>
        </w:tabs>
        <w:rPr>
          <w:noProof/>
        </w:rPr>
      </w:pPr>
      <w:r>
        <w:rPr>
          <w:noProof/>
        </w:rPr>
        <w:t>TcanInterface, 104</w:t>
      </w:r>
    </w:p>
    <w:p w14:paraId="6733D143" w14:textId="77777777" w:rsidR="00595C3F" w:rsidRDefault="00595C3F">
      <w:pPr>
        <w:pStyle w:val="Index1"/>
        <w:tabs>
          <w:tab w:val="right" w:leader="dot" w:pos="3780"/>
        </w:tabs>
        <w:rPr>
          <w:noProof/>
        </w:rPr>
      </w:pPr>
      <w:r w:rsidRPr="007A5689">
        <w:rPr>
          <w:noProof/>
          <w:lang w:val="fr-FR"/>
        </w:rPr>
        <w:t>resetIrq</w:t>
      </w:r>
    </w:p>
    <w:p w14:paraId="49EFDB4C" w14:textId="77777777" w:rsidR="00595C3F" w:rsidRDefault="00595C3F">
      <w:pPr>
        <w:pStyle w:val="Index2"/>
        <w:tabs>
          <w:tab w:val="right" w:leader="dot" w:pos="3780"/>
        </w:tabs>
        <w:rPr>
          <w:noProof/>
        </w:rPr>
      </w:pPr>
      <w:r w:rsidRPr="007A5689">
        <w:rPr>
          <w:noProof/>
          <w:lang w:val="fr-FR"/>
        </w:rPr>
        <w:t>ParallelInput</w:t>
      </w:r>
      <w:r>
        <w:rPr>
          <w:noProof/>
        </w:rPr>
        <w:t>, 31</w:t>
      </w:r>
    </w:p>
    <w:p w14:paraId="11BCC8EE" w14:textId="77777777" w:rsidR="00595C3F" w:rsidRDefault="00595C3F">
      <w:pPr>
        <w:pStyle w:val="Index1"/>
        <w:tabs>
          <w:tab w:val="right" w:leader="dot" w:pos="3780"/>
        </w:tabs>
        <w:rPr>
          <w:noProof/>
        </w:rPr>
      </w:pPr>
      <w:r>
        <w:rPr>
          <w:noProof/>
        </w:rPr>
        <w:t>resetStatus</w:t>
      </w:r>
    </w:p>
    <w:p w14:paraId="12750F88" w14:textId="77777777" w:rsidR="00595C3F" w:rsidRDefault="00595C3F">
      <w:pPr>
        <w:pStyle w:val="Index2"/>
        <w:tabs>
          <w:tab w:val="right" w:leader="dot" w:pos="3780"/>
        </w:tabs>
        <w:rPr>
          <w:noProof/>
        </w:rPr>
      </w:pPr>
      <w:r>
        <w:rPr>
          <w:noProof/>
        </w:rPr>
        <w:t>AlteraSpi, 19</w:t>
      </w:r>
    </w:p>
    <w:p w14:paraId="2FE1894F" w14:textId="77777777" w:rsidR="00595C3F" w:rsidRDefault="00595C3F">
      <w:pPr>
        <w:pStyle w:val="Index1"/>
        <w:tabs>
          <w:tab w:val="right" w:leader="dot" w:pos="3780"/>
        </w:tabs>
        <w:rPr>
          <w:noProof/>
        </w:rPr>
      </w:pPr>
      <w:r w:rsidRPr="007A5689">
        <w:rPr>
          <w:noProof/>
          <w:lang w:val="fr-FR"/>
        </w:rPr>
        <w:t>RF0F</w:t>
      </w:r>
    </w:p>
    <w:p w14:paraId="7A5D5850" w14:textId="77777777" w:rsidR="00595C3F" w:rsidRDefault="00595C3F">
      <w:pPr>
        <w:pStyle w:val="Index2"/>
        <w:tabs>
          <w:tab w:val="right" w:leader="dot" w:pos="3780"/>
        </w:tabs>
        <w:rPr>
          <w:noProof/>
        </w:rPr>
      </w:pPr>
      <w:r w:rsidRPr="007A5689">
        <w:rPr>
          <w:noProof/>
          <w:lang w:val="fr-FR"/>
        </w:rPr>
        <w:t>TCAN4x5x_MCAN_Interrupts</w:t>
      </w:r>
      <w:r>
        <w:rPr>
          <w:noProof/>
        </w:rPr>
        <w:t>, 84</w:t>
      </w:r>
    </w:p>
    <w:p w14:paraId="6A11F33D" w14:textId="77777777" w:rsidR="00595C3F" w:rsidRDefault="00595C3F">
      <w:pPr>
        <w:pStyle w:val="Index1"/>
        <w:tabs>
          <w:tab w:val="right" w:leader="dot" w:pos="3780"/>
        </w:tabs>
        <w:rPr>
          <w:noProof/>
        </w:rPr>
      </w:pPr>
      <w:r>
        <w:rPr>
          <w:noProof/>
        </w:rPr>
        <w:t>RF0FE</w:t>
      </w:r>
    </w:p>
    <w:p w14:paraId="4DAD66DE" w14:textId="77777777" w:rsidR="00595C3F" w:rsidRDefault="00595C3F">
      <w:pPr>
        <w:pStyle w:val="Index2"/>
        <w:tabs>
          <w:tab w:val="right" w:leader="dot" w:pos="3780"/>
        </w:tabs>
        <w:rPr>
          <w:noProof/>
        </w:rPr>
      </w:pPr>
      <w:r>
        <w:rPr>
          <w:noProof/>
        </w:rPr>
        <w:t>TCAN4x5x_MCAN_Interrupt_Enable, 78</w:t>
      </w:r>
    </w:p>
    <w:p w14:paraId="10502838" w14:textId="77777777" w:rsidR="00595C3F" w:rsidRDefault="00595C3F">
      <w:pPr>
        <w:pStyle w:val="Index1"/>
        <w:tabs>
          <w:tab w:val="right" w:leader="dot" w:pos="3780"/>
        </w:tabs>
        <w:rPr>
          <w:noProof/>
        </w:rPr>
      </w:pPr>
      <w:r>
        <w:rPr>
          <w:noProof/>
        </w:rPr>
        <w:t>RF0L</w:t>
      </w:r>
    </w:p>
    <w:p w14:paraId="6E23B073" w14:textId="77777777" w:rsidR="00595C3F" w:rsidRDefault="00595C3F">
      <w:pPr>
        <w:pStyle w:val="Index2"/>
        <w:tabs>
          <w:tab w:val="right" w:leader="dot" w:pos="3780"/>
        </w:tabs>
        <w:rPr>
          <w:noProof/>
        </w:rPr>
      </w:pPr>
      <w:r>
        <w:rPr>
          <w:noProof/>
        </w:rPr>
        <w:t>TCAN4x5x_MCAN_Interrupts, 84</w:t>
      </w:r>
    </w:p>
    <w:p w14:paraId="6A353040" w14:textId="77777777" w:rsidR="00595C3F" w:rsidRDefault="00595C3F">
      <w:pPr>
        <w:pStyle w:val="Index1"/>
        <w:tabs>
          <w:tab w:val="right" w:leader="dot" w:pos="3780"/>
        </w:tabs>
        <w:rPr>
          <w:noProof/>
        </w:rPr>
      </w:pPr>
      <w:r>
        <w:rPr>
          <w:noProof/>
        </w:rPr>
        <w:t>RF0LE</w:t>
      </w:r>
    </w:p>
    <w:p w14:paraId="1588E67D" w14:textId="77777777" w:rsidR="00595C3F" w:rsidRDefault="00595C3F">
      <w:pPr>
        <w:pStyle w:val="Index2"/>
        <w:tabs>
          <w:tab w:val="right" w:leader="dot" w:pos="3780"/>
        </w:tabs>
        <w:rPr>
          <w:noProof/>
        </w:rPr>
      </w:pPr>
      <w:r>
        <w:rPr>
          <w:noProof/>
        </w:rPr>
        <w:t>TCAN4x5x_MCAN_Interrupt_Enable, 78</w:t>
      </w:r>
    </w:p>
    <w:p w14:paraId="3FFEF7B7" w14:textId="77777777" w:rsidR="00595C3F" w:rsidRDefault="00595C3F">
      <w:pPr>
        <w:pStyle w:val="Index1"/>
        <w:tabs>
          <w:tab w:val="right" w:leader="dot" w:pos="3780"/>
        </w:tabs>
        <w:rPr>
          <w:noProof/>
        </w:rPr>
      </w:pPr>
      <w:r w:rsidRPr="007A5689">
        <w:rPr>
          <w:noProof/>
          <w:lang w:val="fr-FR"/>
        </w:rPr>
        <w:t>RF0N</w:t>
      </w:r>
    </w:p>
    <w:p w14:paraId="33720B10" w14:textId="77777777" w:rsidR="00595C3F" w:rsidRDefault="00595C3F">
      <w:pPr>
        <w:pStyle w:val="Index2"/>
        <w:tabs>
          <w:tab w:val="right" w:leader="dot" w:pos="3780"/>
        </w:tabs>
        <w:rPr>
          <w:noProof/>
        </w:rPr>
      </w:pPr>
      <w:r w:rsidRPr="007A5689">
        <w:rPr>
          <w:noProof/>
          <w:lang w:val="fr-FR"/>
        </w:rPr>
        <w:t>TCAN4x5x_MCAN_Interrupts</w:t>
      </w:r>
      <w:r>
        <w:rPr>
          <w:noProof/>
        </w:rPr>
        <w:t>, 84</w:t>
      </w:r>
    </w:p>
    <w:p w14:paraId="391F27A6" w14:textId="77777777" w:rsidR="00595C3F" w:rsidRDefault="00595C3F">
      <w:pPr>
        <w:pStyle w:val="Index1"/>
        <w:tabs>
          <w:tab w:val="right" w:leader="dot" w:pos="3780"/>
        </w:tabs>
        <w:rPr>
          <w:noProof/>
        </w:rPr>
      </w:pPr>
      <w:r w:rsidRPr="007A5689">
        <w:rPr>
          <w:noProof/>
          <w:lang w:val="fr-FR"/>
        </w:rPr>
        <w:t>RF0NE</w:t>
      </w:r>
    </w:p>
    <w:p w14:paraId="7B40E60A" w14:textId="77777777" w:rsidR="00595C3F" w:rsidRDefault="00595C3F">
      <w:pPr>
        <w:pStyle w:val="Index2"/>
        <w:tabs>
          <w:tab w:val="right" w:leader="dot" w:pos="3780"/>
        </w:tabs>
        <w:rPr>
          <w:noProof/>
        </w:rPr>
      </w:pPr>
      <w:r w:rsidRPr="007A5689">
        <w:rPr>
          <w:noProof/>
          <w:lang w:val="fr-FR"/>
        </w:rPr>
        <w:t>TCAN4x5x_MCAN_Interrupt_Enable</w:t>
      </w:r>
      <w:r>
        <w:rPr>
          <w:noProof/>
        </w:rPr>
        <w:t>, 78</w:t>
      </w:r>
    </w:p>
    <w:p w14:paraId="03C60C91" w14:textId="77777777" w:rsidR="00595C3F" w:rsidRDefault="00595C3F">
      <w:pPr>
        <w:pStyle w:val="Index1"/>
        <w:tabs>
          <w:tab w:val="right" w:leader="dot" w:pos="3780"/>
        </w:tabs>
        <w:rPr>
          <w:noProof/>
        </w:rPr>
      </w:pPr>
      <w:r w:rsidRPr="007A5689">
        <w:rPr>
          <w:noProof/>
          <w:lang w:val="fr-FR"/>
        </w:rPr>
        <w:t>RF0W</w:t>
      </w:r>
    </w:p>
    <w:p w14:paraId="5FDCBEC3" w14:textId="77777777" w:rsidR="00595C3F" w:rsidRDefault="00595C3F">
      <w:pPr>
        <w:pStyle w:val="Index2"/>
        <w:tabs>
          <w:tab w:val="right" w:leader="dot" w:pos="3780"/>
        </w:tabs>
        <w:rPr>
          <w:noProof/>
        </w:rPr>
      </w:pPr>
      <w:r w:rsidRPr="007A5689">
        <w:rPr>
          <w:noProof/>
          <w:lang w:val="fr-FR"/>
        </w:rPr>
        <w:t>TCAN4x5x_MCAN_Interrupts</w:t>
      </w:r>
      <w:r>
        <w:rPr>
          <w:noProof/>
        </w:rPr>
        <w:t>, 84</w:t>
      </w:r>
    </w:p>
    <w:p w14:paraId="328F1F80" w14:textId="77777777" w:rsidR="00595C3F" w:rsidRDefault="00595C3F">
      <w:pPr>
        <w:pStyle w:val="Index1"/>
        <w:tabs>
          <w:tab w:val="right" w:leader="dot" w:pos="3780"/>
        </w:tabs>
        <w:rPr>
          <w:noProof/>
        </w:rPr>
      </w:pPr>
      <w:r>
        <w:rPr>
          <w:noProof/>
        </w:rPr>
        <w:t>RF0WE</w:t>
      </w:r>
    </w:p>
    <w:p w14:paraId="37B8311D" w14:textId="77777777" w:rsidR="00595C3F" w:rsidRDefault="00595C3F">
      <w:pPr>
        <w:pStyle w:val="Index2"/>
        <w:tabs>
          <w:tab w:val="right" w:leader="dot" w:pos="3780"/>
        </w:tabs>
        <w:rPr>
          <w:noProof/>
        </w:rPr>
      </w:pPr>
      <w:r>
        <w:rPr>
          <w:noProof/>
        </w:rPr>
        <w:t>TCAN4x5x_MCAN_Interrupt_Enable, 78</w:t>
      </w:r>
    </w:p>
    <w:p w14:paraId="3041078B" w14:textId="77777777" w:rsidR="00595C3F" w:rsidRDefault="00595C3F">
      <w:pPr>
        <w:pStyle w:val="Index1"/>
        <w:tabs>
          <w:tab w:val="right" w:leader="dot" w:pos="3780"/>
        </w:tabs>
        <w:rPr>
          <w:noProof/>
        </w:rPr>
      </w:pPr>
      <w:r w:rsidRPr="007A5689">
        <w:rPr>
          <w:noProof/>
          <w:lang w:val="fr-FR"/>
        </w:rPr>
        <w:t>RF1F</w:t>
      </w:r>
    </w:p>
    <w:p w14:paraId="49CB2973" w14:textId="77777777" w:rsidR="00595C3F" w:rsidRDefault="00595C3F">
      <w:pPr>
        <w:pStyle w:val="Index2"/>
        <w:tabs>
          <w:tab w:val="right" w:leader="dot" w:pos="3780"/>
        </w:tabs>
        <w:rPr>
          <w:noProof/>
        </w:rPr>
      </w:pPr>
      <w:r w:rsidRPr="007A5689">
        <w:rPr>
          <w:noProof/>
          <w:lang w:val="fr-FR"/>
        </w:rPr>
        <w:t>TCAN4x5x_MCAN_Interrupts</w:t>
      </w:r>
      <w:r>
        <w:rPr>
          <w:noProof/>
        </w:rPr>
        <w:t>, 84</w:t>
      </w:r>
    </w:p>
    <w:p w14:paraId="12020556" w14:textId="77777777" w:rsidR="00595C3F" w:rsidRDefault="00595C3F">
      <w:pPr>
        <w:pStyle w:val="Index1"/>
        <w:tabs>
          <w:tab w:val="right" w:leader="dot" w:pos="3780"/>
        </w:tabs>
        <w:rPr>
          <w:noProof/>
        </w:rPr>
      </w:pPr>
      <w:r>
        <w:rPr>
          <w:noProof/>
        </w:rPr>
        <w:t>RF1FE</w:t>
      </w:r>
    </w:p>
    <w:p w14:paraId="72935E93" w14:textId="77777777" w:rsidR="00595C3F" w:rsidRDefault="00595C3F">
      <w:pPr>
        <w:pStyle w:val="Index2"/>
        <w:tabs>
          <w:tab w:val="right" w:leader="dot" w:pos="3780"/>
        </w:tabs>
        <w:rPr>
          <w:noProof/>
        </w:rPr>
      </w:pPr>
      <w:r>
        <w:rPr>
          <w:noProof/>
        </w:rPr>
        <w:t>TCAN4x5x_MCAN_Interrupt_Enable, 78</w:t>
      </w:r>
    </w:p>
    <w:p w14:paraId="1AA01F4C" w14:textId="77777777" w:rsidR="00595C3F" w:rsidRDefault="00595C3F">
      <w:pPr>
        <w:pStyle w:val="Index1"/>
        <w:tabs>
          <w:tab w:val="right" w:leader="dot" w:pos="3780"/>
        </w:tabs>
        <w:rPr>
          <w:noProof/>
        </w:rPr>
      </w:pPr>
      <w:r>
        <w:rPr>
          <w:noProof/>
        </w:rPr>
        <w:t>RF1L</w:t>
      </w:r>
    </w:p>
    <w:p w14:paraId="0BDD5DAF" w14:textId="77777777" w:rsidR="00595C3F" w:rsidRDefault="00595C3F">
      <w:pPr>
        <w:pStyle w:val="Index2"/>
        <w:tabs>
          <w:tab w:val="right" w:leader="dot" w:pos="3780"/>
        </w:tabs>
        <w:rPr>
          <w:noProof/>
        </w:rPr>
      </w:pPr>
      <w:r>
        <w:rPr>
          <w:noProof/>
        </w:rPr>
        <w:t>TCAN4x5x_MCAN_Interrupts, 84</w:t>
      </w:r>
    </w:p>
    <w:p w14:paraId="465FC975" w14:textId="77777777" w:rsidR="00595C3F" w:rsidRDefault="00595C3F">
      <w:pPr>
        <w:pStyle w:val="Index1"/>
        <w:tabs>
          <w:tab w:val="right" w:leader="dot" w:pos="3780"/>
        </w:tabs>
        <w:rPr>
          <w:noProof/>
        </w:rPr>
      </w:pPr>
      <w:r>
        <w:rPr>
          <w:noProof/>
        </w:rPr>
        <w:t>RF1LE</w:t>
      </w:r>
    </w:p>
    <w:p w14:paraId="63C060E6" w14:textId="77777777" w:rsidR="00595C3F" w:rsidRDefault="00595C3F">
      <w:pPr>
        <w:pStyle w:val="Index2"/>
        <w:tabs>
          <w:tab w:val="right" w:leader="dot" w:pos="3780"/>
        </w:tabs>
        <w:rPr>
          <w:noProof/>
        </w:rPr>
      </w:pPr>
      <w:r>
        <w:rPr>
          <w:noProof/>
        </w:rPr>
        <w:t>TCAN4x5x_MCAN_Interrupt_Enable, 78</w:t>
      </w:r>
    </w:p>
    <w:p w14:paraId="665237C3" w14:textId="77777777" w:rsidR="00595C3F" w:rsidRDefault="00595C3F">
      <w:pPr>
        <w:pStyle w:val="Index1"/>
        <w:tabs>
          <w:tab w:val="right" w:leader="dot" w:pos="3780"/>
        </w:tabs>
        <w:rPr>
          <w:noProof/>
        </w:rPr>
      </w:pPr>
      <w:r w:rsidRPr="007A5689">
        <w:rPr>
          <w:noProof/>
          <w:lang w:val="fr-FR"/>
        </w:rPr>
        <w:t>RF1N</w:t>
      </w:r>
    </w:p>
    <w:p w14:paraId="7B32165E" w14:textId="77777777" w:rsidR="00595C3F" w:rsidRDefault="00595C3F">
      <w:pPr>
        <w:pStyle w:val="Index2"/>
        <w:tabs>
          <w:tab w:val="right" w:leader="dot" w:pos="3780"/>
        </w:tabs>
        <w:rPr>
          <w:noProof/>
        </w:rPr>
      </w:pPr>
      <w:r w:rsidRPr="007A5689">
        <w:rPr>
          <w:noProof/>
          <w:lang w:val="fr-FR"/>
        </w:rPr>
        <w:t>TCAN4x5x_MCAN_Interrupts</w:t>
      </w:r>
      <w:r>
        <w:rPr>
          <w:noProof/>
        </w:rPr>
        <w:t>, 85</w:t>
      </w:r>
    </w:p>
    <w:p w14:paraId="4B910EE1" w14:textId="77777777" w:rsidR="00595C3F" w:rsidRDefault="00595C3F">
      <w:pPr>
        <w:pStyle w:val="Index1"/>
        <w:tabs>
          <w:tab w:val="right" w:leader="dot" w:pos="3780"/>
        </w:tabs>
        <w:rPr>
          <w:noProof/>
        </w:rPr>
      </w:pPr>
      <w:r w:rsidRPr="007A5689">
        <w:rPr>
          <w:noProof/>
          <w:lang w:val="fr-FR"/>
        </w:rPr>
        <w:t>RF1NE</w:t>
      </w:r>
    </w:p>
    <w:p w14:paraId="16F4BBF6" w14:textId="77777777" w:rsidR="00595C3F" w:rsidRDefault="00595C3F">
      <w:pPr>
        <w:pStyle w:val="Index2"/>
        <w:tabs>
          <w:tab w:val="right" w:leader="dot" w:pos="3780"/>
        </w:tabs>
        <w:rPr>
          <w:noProof/>
        </w:rPr>
      </w:pPr>
      <w:r w:rsidRPr="007A5689">
        <w:rPr>
          <w:noProof/>
          <w:lang w:val="fr-FR"/>
        </w:rPr>
        <w:t>TCAN4x5x_MCAN_Interrupt_Enable</w:t>
      </w:r>
      <w:r>
        <w:rPr>
          <w:noProof/>
        </w:rPr>
        <w:t>, 79</w:t>
      </w:r>
    </w:p>
    <w:p w14:paraId="45DB8743" w14:textId="77777777" w:rsidR="00595C3F" w:rsidRDefault="00595C3F">
      <w:pPr>
        <w:pStyle w:val="Index1"/>
        <w:tabs>
          <w:tab w:val="right" w:leader="dot" w:pos="3780"/>
        </w:tabs>
        <w:rPr>
          <w:noProof/>
        </w:rPr>
      </w:pPr>
      <w:r w:rsidRPr="007A5689">
        <w:rPr>
          <w:noProof/>
          <w:lang w:val="fr-FR"/>
        </w:rPr>
        <w:t>RF1W</w:t>
      </w:r>
    </w:p>
    <w:p w14:paraId="11E0E657" w14:textId="77777777" w:rsidR="00595C3F" w:rsidRDefault="00595C3F">
      <w:pPr>
        <w:pStyle w:val="Index2"/>
        <w:tabs>
          <w:tab w:val="right" w:leader="dot" w:pos="3780"/>
        </w:tabs>
        <w:rPr>
          <w:noProof/>
        </w:rPr>
      </w:pPr>
      <w:r w:rsidRPr="007A5689">
        <w:rPr>
          <w:noProof/>
          <w:lang w:val="fr-FR"/>
        </w:rPr>
        <w:t>TCAN4x5x_MCAN_Interrupts</w:t>
      </w:r>
      <w:r>
        <w:rPr>
          <w:noProof/>
        </w:rPr>
        <w:t>, 85</w:t>
      </w:r>
    </w:p>
    <w:p w14:paraId="7BF158A4" w14:textId="77777777" w:rsidR="00595C3F" w:rsidRDefault="00595C3F">
      <w:pPr>
        <w:pStyle w:val="Index1"/>
        <w:tabs>
          <w:tab w:val="right" w:leader="dot" w:pos="3780"/>
        </w:tabs>
        <w:rPr>
          <w:noProof/>
        </w:rPr>
      </w:pPr>
      <w:r>
        <w:rPr>
          <w:noProof/>
        </w:rPr>
        <w:t>RF1WE</w:t>
      </w:r>
    </w:p>
    <w:p w14:paraId="74E27EE4" w14:textId="77777777" w:rsidR="00595C3F" w:rsidRDefault="00595C3F">
      <w:pPr>
        <w:pStyle w:val="Index2"/>
        <w:tabs>
          <w:tab w:val="right" w:leader="dot" w:pos="3780"/>
        </w:tabs>
        <w:rPr>
          <w:noProof/>
        </w:rPr>
      </w:pPr>
      <w:r>
        <w:rPr>
          <w:noProof/>
        </w:rPr>
        <w:t>TCAN4x5x_MCAN_Interrupt_Enable, 79</w:t>
      </w:r>
    </w:p>
    <w:p w14:paraId="302ADFA6" w14:textId="77777777" w:rsidR="00595C3F" w:rsidRDefault="00595C3F">
      <w:pPr>
        <w:pStyle w:val="Index1"/>
        <w:tabs>
          <w:tab w:val="right" w:leader="dot" w:pos="3780"/>
        </w:tabs>
        <w:rPr>
          <w:noProof/>
        </w:rPr>
      </w:pPr>
      <w:r>
        <w:rPr>
          <w:noProof/>
        </w:rPr>
        <w:t>rstPio</w:t>
      </w:r>
    </w:p>
    <w:p w14:paraId="77D2AFA7" w14:textId="77777777" w:rsidR="00595C3F" w:rsidRDefault="00595C3F">
      <w:pPr>
        <w:pStyle w:val="Index2"/>
        <w:tabs>
          <w:tab w:val="right" w:leader="dot" w:pos="3780"/>
        </w:tabs>
        <w:rPr>
          <w:noProof/>
        </w:rPr>
      </w:pPr>
      <w:r>
        <w:rPr>
          <w:noProof/>
        </w:rPr>
        <w:t>TcanInterface, 105</w:t>
      </w:r>
    </w:p>
    <w:p w14:paraId="68A99D64" w14:textId="77777777" w:rsidR="00595C3F" w:rsidRDefault="00595C3F">
      <w:pPr>
        <w:pStyle w:val="Index1"/>
        <w:tabs>
          <w:tab w:val="right" w:leader="dot" w:pos="3780"/>
        </w:tabs>
        <w:rPr>
          <w:noProof/>
        </w:rPr>
      </w:pPr>
      <w:r>
        <w:rPr>
          <w:noProof/>
        </w:rPr>
        <w:t>RTR</w:t>
      </w:r>
    </w:p>
    <w:p w14:paraId="4E07EBC1" w14:textId="77777777" w:rsidR="00595C3F" w:rsidRDefault="00595C3F">
      <w:pPr>
        <w:pStyle w:val="Index2"/>
        <w:tabs>
          <w:tab w:val="right" w:leader="dot" w:pos="3780"/>
        </w:tabs>
        <w:rPr>
          <w:noProof/>
        </w:rPr>
      </w:pPr>
      <w:r>
        <w:rPr>
          <w:noProof/>
        </w:rPr>
        <w:t>TCAN4x5x_MCAN_RX_Header, 92</w:t>
      </w:r>
    </w:p>
    <w:p w14:paraId="20EC3092" w14:textId="77777777" w:rsidR="00595C3F" w:rsidRDefault="00595C3F">
      <w:pPr>
        <w:pStyle w:val="Index2"/>
        <w:tabs>
          <w:tab w:val="right" w:leader="dot" w:pos="3780"/>
        </w:tabs>
        <w:rPr>
          <w:noProof/>
        </w:rPr>
      </w:pPr>
      <w:r>
        <w:rPr>
          <w:noProof/>
        </w:rPr>
        <w:t>TCAN4x5x_MCAN_TX_Header, 97</w:t>
      </w:r>
    </w:p>
    <w:p w14:paraId="20100245" w14:textId="77777777" w:rsidR="00595C3F" w:rsidRDefault="00595C3F">
      <w:pPr>
        <w:pStyle w:val="Index1"/>
        <w:tabs>
          <w:tab w:val="right" w:leader="dot" w:pos="3780"/>
        </w:tabs>
        <w:rPr>
          <w:noProof/>
        </w:rPr>
      </w:pPr>
      <w:r>
        <w:rPr>
          <w:noProof/>
        </w:rPr>
        <w:t>rx_ioctl</w:t>
      </w:r>
    </w:p>
    <w:p w14:paraId="2133D182" w14:textId="77777777" w:rsidR="00595C3F" w:rsidRDefault="00595C3F">
      <w:pPr>
        <w:pStyle w:val="Index2"/>
        <w:tabs>
          <w:tab w:val="right" w:leader="dot" w:pos="3780"/>
        </w:tabs>
        <w:rPr>
          <w:noProof/>
        </w:rPr>
      </w:pPr>
      <w:r>
        <w:rPr>
          <w:noProof/>
        </w:rPr>
        <w:t>AlteraDma, 17</w:t>
      </w:r>
    </w:p>
    <w:p w14:paraId="5BF923CB" w14:textId="77777777" w:rsidR="00595C3F" w:rsidRDefault="00595C3F">
      <w:pPr>
        <w:pStyle w:val="Index1"/>
        <w:tabs>
          <w:tab w:val="right" w:leader="dot" w:pos="3780"/>
        </w:tabs>
        <w:rPr>
          <w:noProof/>
        </w:rPr>
      </w:pPr>
      <w:r>
        <w:rPr>
          <w:noProof/>
        </w:rPr>
        <w:t>Rx0ElementSize</w:t>
      </w:r>
    </w:p>
    <w:p w14:paraId="7FDF0C17" w14:textId="77777777" w:rsidR="00595C3F" w:rsidRDefault="00595C3F">
      <w:pPr>
        <w:pStyle w:val="Index2"/>
        <w:tabs>
          <w:tab w:val="right" w:leader="dot" w:pos="3780"/>
        </w:tabs>
        <w:rPr>
          <w:noProof/>
        </w:rPr>
      </w:pPr>
      <w:r>
        <w:rPr>
          <w:noProof/>
        </w:rPr>
        <w:t>TCAN4x5x_MRAM_Config, 101</w:t>
      </w:r>
    </w:p>
    <w:p w14:paraId="2ADFDD65" w14:textId="77777777" w:rsidR="00595C3F" w:rsidRDefault="00595C3F">
      <w:pPr>
        <w:pStyle w:val="Index1"/>
        <w:tabs>
          <w:tab w:val="right" w:leader="dot" w:pos="3780"/>
        </w:tabs>
        <w:rPr>
          <w:noProof/>
        </w:rPr>
      </w:pPr>
      <w:r>
        <w:rPr>
          <w:noProof/>
        </w:rPr>
        <w:t>Rx0NumElements</w:t>
      </w:r>
    </w:p>
    <w:p w14:paraId="693D3C16" w14:textId="77777777" w:rsidR="00595C3F" w:rsidRDefault="00595C3F">
      <w:pPr>
        <w:pStyle w:val="Index2"/>
        <w:tabs>
          <w:tab w:val="right" w:leader="dot" w:pos="3780"/>
        </w:tabs>
        <w:rPr>
          <w:noProof/>
        </w:rPr>
      </w:pPr>
      <w:r>
        <w:rPr>
          <w:noProof/>
        </w:rPr>
        <w:t>TCAN4x5x_MRAM_Config, 101</w:t>
      </w:r>
    </w:p>
    <w:p w14:paraId="6D37145F" w14:textId="77777777" w:rsidR="00595C3F" w:rsidRDefault="00595C3F">
      <w:pPr>
        <w:pStyle w:val="Index1"/>
        <w:tabs>
          <w:tab w:val="right" w:leader="dot" w:pos="3780"/>
        </w:tabs>
        <w:rPr>
          <w:noProof/>
        </w:rPr>
      </w:pPr>
      <w:r>
        <w:rPr>
          <w:noProof/>
        </w:rPr>
        <w:t>Rx1ElementSize</w:t>
      </w:r>
    </w:p>
    <w:p w14:paraId="75156E6E" w14:textId="77777777" w:rsidR="00595C3F" w:rsidRDefault="00595C3F">
      <w:pPr>
        <w:pStyle w:val="Index2"/>
        <w:tabs>
          <w:tab w:val="right" w:leader="dot" w:pos="3780"/>
        </w:tabs>
        <w:rPr>
          <w:noProof/>
        </w:rPr>
      </w:pPr>
      <w:r>
        <w:rPr>
          <w:noProof/>
        </w:rPr>
        <w:t>TCAN4x5x_MRAM_Config, 101</w:t>
      </w:r>
    </w:p>
    <w:p w14:paraId="523A5DC8" w14:textId="77777777" w:rsidR="00595C3F" w:rsidRDefault="00595C3F">
      <w:pPr>
        <w:pStyle w:val="Index1"/>
        <w:tabs>
          <w:tab w:val="right" w:leader="dot" w:pos="3780"/>
        </w:tabs>
        <w:rPr>
          <w:noProof/>
        </w:rPr>
      </w:pPr>
      <w:r>
        <w:rPr>
          <w:noProof/>
        </w:rPr>
        <w:t>Rx1NumElements</w:t>
      </w:r>
    </w:p>
    <w:p w14:paraId="242CAA2F" w14:textId="77777777" w:rsidR="00595C3F" w:rsidRDefault="00595C3F">
      <w:pPr>
        <w:pStyle w:val="Index2"/>
        <w:tabs>
          <w:tab w:val="right" w:leader="dot" w:pos="3780"/>
        </w:tabs>
        <w:rPr>
          <w:noProof/>
        </w:rPr>
      </w:pPr>
      <w:r>
        <w:rPr>
          <w:noProof/>
        </w:rPr>
        <w:t>TCAN4x5x_MRAM_Config, 101</w:t>
      </w:r>
    </w:p>
    <w:p w14:paraId="60898F76" w14:textId="77777777" w:rsidR="00595C3F" w:rsidRDefault="00595C3F">
      <w:pPr>
        <w:pStyle w:val="Index1"/>
        <w:tabs>
          <w:tab w:val="right" w:leader="dot" w:pos="3780"/>
        </w:tabs>
        <w:rPr>
          <w:noProof/>
        </w:rPr>
      </w:pPr>
      <w:r>
        <w:rPr>
          <w:noProof/>
        </w:rPr>
        <w:t>RxBufElementSize</w:t>
      </w:r>
    </w:p>
    <w:p w14:paraId="18517929" w14:textId="77777777" w:rsidR="00595C3F" w:rsidRDefault="00595C3F">
      <w:pPr>
        <w:pStyle w:val="Index2"/>
        <w:tabs>
          <w:tab w:val="right" w:leader="dot" w:pos="3780"/>
        </w:tabs>
        <w:rPr>
          <w:noProof/>
        </w:rPr>
      </w:pPr>
      <w:r>
        <w:rPr>
          <w:noProof/>
        </w:rPr>
        <w:t>TCAN4x5x_MRAM_Config, 101</w:t>
      </w:r>
    </w:p>
    <w:p w14:paraId="08A1E4D4" w14:textId="77777777" w:rsidR="00595C3F" w:rsidRDefault="00595C3F">
      <w:pPr>
        <w:pStyle w:val="Index1"/>
        <w:tabs>
          <w:tab w:val="right" w:leader="dot" w:pos="3780"/>
        </w:tabs>
        <w:rPr>
          <w:noProof/>
        </w:rPr>
      </w:pPr>
      <w:r>
        <w:rPr>
          <w:noProof/>
        </w:rPr>
        <w:t>RxBufNumElements</w:t>
      </w:r>
    </w:p>
    <w:p w14:paraId="45D43EB4" w14:textId="77777777" w:rsidR="00595C3F" w:rsidRDefault="00595C3F">
      <w:pPr>
        <w:pStyle w:val="Index2"/>
        <w:tabs>
          <w:tab w:val="right" w:leader="dot" w:pos="3780"/>
        </w:tabs>
        <w:rPr>
          <w:noProof/>
        </w:rPr>
      </w:pPr>
      <w:r>
        <w:rPr>
          <w:noProof/>
        </w:rPr>
        <w:t>TCAN4x5x_MRAM_Config, 101</w:t>
      </w:r>
    </w:p>
    <w:p w14:paraId="7A76673D" w14:textId="77777777" w:rsidR="00595C3F" w:rsidRDefault="00595C3F">
      <w:pPr>
        <w:pStyle w:val="Index1"/>
        <w:tabs>
          <w:tab w:val="right" w:leader="dot" w:pos="3780"/>
        </w:tabs>
        <w:rPr>
          <w:noProof/>
        </w:rPr>
      </w:pPr>
      <w:r>
        <w:rPr>
          <w:noProof/>
        </w:rPr>
        <w:t>rxData_index</w:t>
      </w:r>
    </w:p>
    <w:p w14:paraId="2B6385EC" w14:textId="77777777" w:rsidR="00595C3F" w:rsidRDefault="00595C3F">
      <w:pPr>
        <w:pStyle w:val="Index2"/>
        <w:tabs>
          <w:tab w:val="right" w:leader="dot" w:pos="3780"/>
        </w:tabs>
        <w:rPr>
          <w:noProof/>
        </w:rPr>
      </w:pPr>
      <w:r>
        <w:rPr>
          <w:noProof/>
        </w:rPr>
        <w:t>AlteraSpi, 20</w:t>
      </w:r>
    </w:p>
    <w:p w14:paraId="241584D4" w14:textId="77777777" w:rsidR="00595C3F" w:rsidRDefault="00595C3F">
      <w:pPr>
        <w:pStyle w:val="Index1"/>
        <w:tabs>
          <w:tab w:val="right" w:leader="dot" w:pos="3780"/>
        </w:tabs>
        <w:rPr>
          <w:noProof/>
        </w:rPr>
      </w:pPr>
      <w:r>
        <w:rPr>
          <w:noProof/>
        </w:rPr>
        <w:t>RXFIFO0</w:t>
      </w:r>
    </w:p>
    <w:p w14:paraId="6895878A" w14:textId="77777777" w:rsidR="00595C3F" w:rsidRDefault="00595C3F">
      <w:pPr>
        <w:pStyle w:val="Index2"/>
        <w:tabs>
          <w:tab w:val="right" w:leader="dot" w:pos="3780"/>
        </w:tabs>
        <w:rPr>
          <w:noProof/>
        </w:rPr>
      </w:pPr>
      <w:r>
        <w:rPr>
          <w:noProof/>
        </w:rPr>
        <w:t>TCAN4550.h, 129</w:t>
      </w:r>
    </w:p>
    <w:p w14:paraId="4B7DA0C2" w14:textId="77777777" w:rsidR="00595C3F" w:rsidRDefault="00595C3F">
      <w:pPr>
        <w:pStyle w:val="Index1"/>
        <w:tabs>
          <w:tab w:val="right" w:leader="dot" w:pos="3780"/>
        </w:tabs>
        <w:rPr>
          <w:noProof/>
        </w:rPr>
      </w:pPr>
      <w:r>
        <w:rPr>
          <w:noProof/>
        </w:rPr>
        <w:t>RXFIFO1</w:t>
      </w:r>
    </w:p>
    <w:p w14:paraId="2D8D1456" w14:textId="77777777" w:rsidR="00595C3F" w:rsidRDefault="00595C3F">
      <w:pPr>
        <w:pStyle w:val="Index2"/>
        <w:tabs>
          <w:tab w:val="right" w:leader="dot" w:pos="3780"/>
        </w:tabs>
        <w:rPr>
          <w:noProof/>
        </w:rPr>
      </w:pPr>
      <w:r>
        <w:rPr>
          <w:noProof/>
        </w:rPr>
        <w:t>TCAN4550.h, 129</w:t>
      </w:r>
    </w:p>
    <w:p w14:paraId="1851E343" w14:textId="77777777" w:rsidR="00595C3F" w:rsidRDefault="00595C3F">
      <w:pPr>
        <w:pStyle w:val="Index1"/>
        <w:tabs>
          <w:tab w:val="right" w:leader="dot" w:pos="3780"/>
        </w:tabs>
        <w:rPr>
          <w:noProof/>
        </w:rPr>
      </w:pPr>
      <w:r>
        <w:rPr>
          <w:noProof/>
        </w:rPr>
        <w:t>RXTS</w:t>
      </w:r>
    </w:p>
    <w:p w14:paraId="188847C6" w14:textId="77777777" w:rsidR="00595C3F" w:rsidRDefault="00595C3F">
      <w:pPr>
        <w:pStyle w:val="Index2"/>
        <w:tabs>
          <w:tab w:val="right" w:leader="dot" w:pos="3780"/>
        </w:tabs>
        <w:rPr>
          <w:noProof/>
        </w:rPr>
      </w:pPr>
      <w:r>
        <w:rPr>
          <w:noProof/>
        </w:rPr>
        <w:t>TCAN4x5x_MCAN_RX_Header, 92</w:t>
      </w:r>
    </w:p>
    <w:p w14:paraId="3F3646E1" w14:textId="77777777" w:rsidR="00595C3F" w:rsidRDefault="00595C3F">
      <w:pPr>
        <w:pStyle w:val="Index1"/>
        <w:tabs>
          <w:tab w:val="right" w:leader="dot" w:pos="3780"/>
        </w:tabs>
        <w:rPr>
          <w:noProof/>
        </w:rPr>
      </w:pPr>
      <w:r>
        <w:rPr>
          <w:noProof/>
        </w:rPr>
        <w:t>selectSlave</w:t>
      </w:r>
    </w:p>
    <w:p w14:paraId="2049F850" w14:textId="77777777" w:rsidR="00595C3F" w:rsidRDefault="00595C3F">
      <w:pPr>
        <w:pStyle w:val="Index2"/>
        <w:tabs>
          <w:tab w:val="right" w:leader="dot" w:pos="3780"/>
        </w:tabs>
        <w:rPr>
          <w:noProof/>
        </w:rPr>
      </w:pPr>
      <w:r>
        <w:rPr>
          <w:noProof/>
        </w:rPr>
        <w:t>AlteraSpi, 19</w:t>
      </w:r>
    </w:p>
    <w:p w14:paraId="50C7CEFB" w14:textId="77777777" w:rsidR="00595C3F" w:rsidRDefault="00595C3F">
      <w:pPr>
        <w:pStyle w:val="Index1"/>
        <w:tabs>
          <w:tab w:val="right" w:leader="dot" w:pos="3780"/>
        </w:tabs>
        <w:rPr>
          <w:noProof/>
        </w:rPr>
      </w:pPr>
      <w:r>
        <w:rPr>
          <w:noProof/>
        </w:rPr>
        <w:t>send</w:t>
      </w:r>
    </w:p>
    <w:p w14:paraId="1C5C5CAF" w14:textId="77777777" w:rsidR="00595C3F" w:rsidRDefault="00595C3F">
      <w:pPr>
        <w:pStyle w:val="Index2"/>
        <w:tabs>
          <w:tab w:val="right" w:leader="dot" w:pos="3780"/>
        </w:tabs>
        <w:rPr>
          <w:noProof/>
        </w:rPr>
      </w:pPr>
      <w:r>
        <w:rPr>
          <w:noProof/>
        </w:rPr>
        <w:t>AlteraDma, 17</w:t>
      </w:r>
    </w:p>
    <w:p w14:paraId="1E5C75D3" w14:textId="77777777" w:rsidR="00595C3F" w:rsidRDefault="00595C3F">
      <w:pPr>
        <w:pStyle w:val="Index1"/>
        <w:tabs>
          <w:tab w:val="right" w:leader="dot" w:pos="3780"/>
        </w:tabs>
        <w:rPr>
          <w:noProof/>
        </w:rPr>
      </w:pPr>
      <w:r>
        <w:rPr>
          <w:noProof/>
        </w:rPr>
        <w:t>sendSpiCommand</w:t>
      </w:r>
    </w:p>
    <w:p w14:paraId="5C20E7BB" w14:textId="77777777" w:rsidR="00595C3F" w:rsidRDefault="00595C3F">
      <w:pPr>
        <w:pStyle w:val="Index2"/>
        <w:tabs>
          <w:tab w:val="right" w:leader="dot" w:pos="3780"/>
        </w:tabs>
        <w:rPr>
          <w:noProof/>
        </w:rPr>
      </w:pPr>
      <w:r>
        <w:rPr>
          <w:noProof/>
        </w:rPr>
        <w:t>AlteraSpi, 19</w:t>
      </w:r>
    </w:p>
    <w:p w14:paraId="7566E718" w14:textId="77777777" w:rsidR="00595C3F" w:rsidRDefault="00595C3F">
      <w:pPr>
        <w:pStyle w:val="Index1"/>
        <w:tabs>
          <w:tab w:val="right" w:leader="dot" w:pos="3780"/>
        </w:tabs>
        <w:rPr>
          <w:noProof/>
        </w:rPr>
      </w:pPr>
      <w:r>
        <w:rPr>
          <w:noProof/>
        </w:rPr>
        <w:t>setControl</w:t>
      </w:r>
    </w:p>
    <w:p w14:paraId="07BC6EB8" w14:textId="77777777" w:rsidR="00595C3F" w:rsidRDefault="00595C3F">
      <w:pPr>
        <w:pStyle w:val="Index2"/>
        <w:tabs>
          <w:tab w:val="right" w:leader="dot" w:pos="3780"/>
        </w:tabs>
        <w:rPr>
          <w:noProof/>
        </w:rPr>
      </w:pPr>
      <w:r>
        <w:rPr>
          <w:noProof/>
        </w:rPr>
        <w:t>AlteraSpi, 20</w:t>
      </w:r>
    </w:p>
    <w:p w14:paraId="62F04B01" w14:textId="77777777" w:rsidR="00595C3F" w:rsidRDefault="00595C3F">
      <w:pPr>
        <w:pStyle w:val="Index1"/>
        <w:tabs>
          <w:tab w:val="right" w:leader="dot" w:pos="3780"/>
        </w:tabs>
        <w:rPr>
          <w:noProof/>
        </w:rPr>
      </w:pPr>
      <w:r>
        <w:rPr>
          <w:noProof/>
        </w:rPr>
        <w:t>setIrqDisable</w:t>
      </w:r>
    </w:p>
    <w:p w14:paraId="377A4E1D" w14:textId="77777777" w:rsidR="00595C3F" w:rsidRDefault="00595C3F">
      <w:pPr>
        <w:pStyle w:val="Index2"/>
        <w:tabs>
          <w:tab w:val="right" w:leader="dot" w:pos="3780"/>
        </w:tabs>
        <w:rPr>
          <w:noProof/>
        </w:rPr>
      </w:pPr>
      <w:r>
        <w:rPr>
          <w:noProof/>
        </w:rPr>
        <w:t>ParallelInput, 31</w:t>
      </w:r>
    </w:p>
    <w:p w14:paraId="6A1385D3" w14:textId="77777777" w:rsidR="00595C3F" w:rsidRDefault="00595C3F">
      <w:pPr>
        <w:pStyle w:val="Index1"/>
        <w:tabs>
          <w:tab w:val="right" w:leader="dot" w:pos="3780"/>
        </w:tabs>
        <w:rPr>
          <w:noProof/>
        </w:rPr>
      </w:pPr>
      <w:r>
        <w:rPr>
          <w:noProof/>
        </w:rPr>
        <w:t>setIrqEnable</w:t>
      </w:r>
    </w:p>
    <w:p w14:paraId="0A01E0F3" w14:textId="77777777" w:rsidR="00595C3F" w:rsidRDefault="00595C3F">
      <w:pPr>
        <w:pStyle w:val="Index2"/>
        <w:tabs>
          <w:tab w:val="right" w:leader="dot" w:pos="3780"/>
        </w:tabs>
        <w:rPr>
          <w:noProof/>
        </w:rPr>
      </w:pPr>
      <w:r>
        <w:rPr>
          <w:noProof/>
        </w:rPr>
        <w:t>ParallelInput, 31</w:t>
      </w:r>
    </w:p>
    <w:p w14:paraId="051F6FF8" w14:textId="77777777" w:rsidR="00595C3F" w:rsidRDefault="00595C3F">
      <w:pPr>
        <w:pStyle w:val="Index1"/>
        <w:tabs>
          <w:tab w:val="right" w:leader="dot" w:pos="3780"/>
        </w:tabs>
        <w:rPr>
          <w:noProof/>
        </w:rPr>
      </w:pPr>
      <w:r>
        <w:rPr>
          <w:noProof/>
        </w:rPr>
        <w:t>setIrqEnableMask</w:t>
      </w:r>
    </w:p>
    <w:p w14:paraId="22173E95" w14:textId="77777777" w:rsidR="00595C3F" w:rsidRDefault="00595C3F">
      <w:pPr>
        <w:pStyle w:val="Index2"/>
        <w:tabs>
          <w:tab w:val="right" w:leader="dot" w:pos="3780"/>
        </w:tabs>
        <w:rPr>
          <w:noProof/>
        </w:rPr>
      </w:pPr>
      <w:r>
        <w:rPr>
          <w:noProof/>
        </w:rPr>
        <w:t>PcieCra, 34</w:t>
      </w:r>
    </w:p>
    <w:p w14:paraId="70C8AA86" w14:textId="77777777" w:rsidR="00595C3F" w:rsidRDefault="00595C3F">
      <w:pPr>
        <w:pStyle w:val="Index1"/>
        <w:tabs>
          <w:tab w:val="right" w:leader="dot" w:pos="3780"/>
        </w:tabs>
        <w:rPr>
          <w:noProof/>
        </w:rPr>
      </w:pPr>
      <w:r>
        <w:rPr>
          <w:noProof/>
        </w:rPr>
        <w:t>setTrEntry</w:t>
      </w:r>
    </w:p>
    <w:p w14:paraId="5D42D30F" w14:textId="77777777" w:rsidR="00595C3F" w:rsidRDefault="00595C3F">
      <w:pPr>
        <w:pStyle w:val="Index2"/>
        <w:tabs>
          <w:tab w:val="right" w:leader="dot" w:pos="3780"/>
        </w:tabs>
        <w:rPr>
          <w:noProof/>
        </w:rPr>
      </w:pPr>
      <w:r>
        <w:rPr>
          <w:noProof/>
        </w:rPr>
        <w:lastRenderedPageBreak/>
        <w:t>PcieCra, 34</w:t>
      </w:r>
    </w:p>
    <w:p w14:paraId="67A7D45E" w14:textId="77777777" w:rsidR="00595C3F" w:rsidRDefault="00595C3F">
      <w:pPr>
        <w:pStyle w:val="Index1"/>
        <w:tabs>
          <w:tab w:val="right" w:leader="dot" w:pos="3780"/>
        </w:tabs>
        <w:rPr>
          <w:noProof/>
        </w:rPr>
      </w:pPr>
      <w:r>
        <w:rPr>
          <w:noProof/>
        </w:rPr>
        <w:t>setTxData</w:t>
      </w:r>
    </w:p>
    <w:p w14:paraId="2C8B05E6" w14:textId="77777777" w:rsidR="00595C3F" w:rsidRDefault="00595C3F">
      <w:pPr>
        <w:pStyle w:val="Index2"/>
        <w:tabs>
          <w:tab w:val="right" w:leader="dot" w:pos="3780"/>
        </w:tabs>
        <w:rPr>
          <w:noProof/>
        </w:rPr>
      </w:pPr>
      <w:r>
        <w:rPr>
          <w:noProof/>
        </w:rPr>
        <w:t>AlteraSpi, 20</w:t>
      </w:r>
    </w:p>
    <w:p w14:paraId="6C6E03AC" w14:textId="77777777" w:rsidR="00595C3F" w:rsidRDefault="00595C3F">
      <w:pPr>
        <w:pStyle w:val="Index1"/>
        <w:tabs>
          <w:tab w:val="right" w:leader="dot" w:pos="3780"/>
        </w:tabs>
        <w:rPr>
          <w:noProof/>
        </w:rPr>
      </w:pPr>
      <w:r w:rsidRPr="007A5689">
        <w:rPr>
          <w:noProof/>
          <w:lang w:val="fr-FR"/>
        </w:rPr>
        <w:t>setTxsAvlAddress</w:t>
      </w:r>
    </w:p>
    <w:p w14:paraId="538FC363" w14:textId="77777777" w:rsidR="00595C3F" w:rsidRDefault="00595C3F">
      <w:pPr>
        <w:pStyle w:val="Index2"/>
        <w:tabs>
          <w:tab w:val="right" w:leader="dot" w:pos="3780"/>
        </w:tabs>
        <w:rPr>
          <w:noProof/>
        </w:rPr>
      </w:pPr>
      <w:r w:rsidRPr="007A5689">
        <w:rPr>
          <w:noProof/>
          <w:lang w:val="fr-FR"/>
        </w:rPr>
        <w:t>PcieCra</w:t>
      </w:r>
      <w:r>
        <w:rPr>
          <w:noProof/>
        </w:rPr>
        <w:t>, 35</w:t>
      </w:r>
    </w:p>
    <w:p w14:paraId="4D478801" w14:textId="77777777" w:rsidR="00595C3F" w:rsidRDefault="00595C3F">
      <w:pPr>
        <w:pStyle w:val="Index1"/>
        <w:tabs>
          <w:tab w:val="right" w:leader="dot" w:pos="3780"/>
        </w:tabs>
        <w:rPr>
          <w:noProof/>
        </w:rPr>
      </w:pPr>
      <w:r>
        <w:rPr>
          <w:noProof/>
        </w:rPr>
        <w:t>setVerbose</w:t>
      </w:r>
    </w:p>
    <w:p w14:paraId="4C395C70" w14:textId="77777777" w:rsidR="00595C3F" w:rsidRDefault="00595C3F">
      <w:pPr>
        <w:pStyle w:val="Index2"/>
        <w:tabs>
          <w:tab w:val="right" w:leader="dot" w:pos="3780"/>
        </w:tabs>
        <w:rPr>
          <w:noProof/>
        </w:rPr>
      </w:pPr>
      <w:r>
        <w:rPr>
          <w:noProof/>
        </w:rPr>
        <w:t>AlphiBoard, 14</w:t>
      </w:r>
    </w:p>
    <w:p w14:paraId="4F9C18DE" w14:textId="77777777" w:rsidR="00595C3F" w:rsidRDefault="00595C3F">
      <w:pPr>
        <w:pStyle w:val="Index1"/>
        <w:tabs>
          <w:tab w:val="right" w:leader="dot" w:pos="3780"/>
        </w:tabs>
        <w:rPr>
          <w:noProof/>
        </w:rPr>
      </w:pPr>
      <w:r>
        <w:rPr>
          <w:noProof/>
        </w:rPr>
        <w:t>SFEC</w:t>
      </w:r>
    </w:p>
    <w:p w14:paraId="3272D0DE" w14:textId="77777777" w:rsidR="00595C3F" w:rsidRDefault="00595C3F">
      <w:pPr>
        <w:pStyle w:val="Index2"/>
        <w:tabs>
          <w:tab w:val="right" w:leader="dot" w:pos="3780"/>
        </w:tabs>
        <w:rPr>
          <w:noProof/>
        </w:rPr>
      </w:pPr>
      <w:r>
        <w:rPr>
          <w:noProof/>
        </w:rPr>
        <w:t>TCAN4x5x_MCAN_SID_Filter, 94</w:t>
      </w:r>
    </w:p>
    <w:p w14:paraId="79C3B4C7" w14:textId="77777777" w:rsidR="00595C3F" w:rsidRDefault="00595C3F">
      <w:pPr>
        <w:pStyle w:val="Index1"/>
        <w:tabs>
          <w:tab w:val="right" w:leader="dot" w:pos="3780"/>
        </w:tabs>
        <w:rPr>
          <w:noProof/>
        </w:rPr>
      </w:pPr>
      <w:r>
        <w:rPr>
          <w:noProof/>
        </w:rPr>
        <w:t>SFID1</w:t>
      </w:r>
    </w:p>
    <w:p w14:paraId="63FB3837" w14:textId="77777777" w:rsidR="00595C3F" w:rsidRDefault="00595C3F">
      <w:pPr>
        <w:pStyle w:val="Index2"/>
        <w:tabs>
          <w:tab w:val="right" w:leader="dot" w:pos="3780"/>
        </w:tabs>
        <w:rPr>
          <w:noProof/>
        </w:rPr>
      </w:pPr>
      <w:r>
        <w:rPr>
          <w:noProof/>
        </w:rPr>
        <w:t>TCAN4x5x_MCAN_SID_Filter, 95</w:t>
      </w:r>
    </w:p>
    <w:p w14:paraId="37A894FC" w14:textId="77777777" w:rsidR="00595C3F" w:rsidRDefault="00595C3F">
      <w:pPr>
        <w:pStyle w:val="Index1"/>
        <w:tabs>
          <w:tab w:val="right" w:leader="dot" w:pos="3780"/>
        </w:tabs>
        <w:rPr>
          <w:noProof/>
        </w:rPr>
      </w:pPr>
      <w:r>
        <w:rPr>
          <w:noProof/>
        </w:rPr>
        <w:t>SFID2</w:t>
      </w:r>
    </w:p>
    <w:p w14:paraId="59685CD0" w14:textId="77777777" w:rsidR="00595C3F" w:rsidRDefault="00595C3F">
      <w:pPr>
        <w:pStyle w:val="Index2"/>
        <w:tabs>
          <w:tab w:val="right" w:leader="dot" w:pos="3780"/>
        </w:tabs>
        <w:rPr>
          <w:noProof/>
        </w:rPr>
      </w:pPr>
      <w:r>
        <w:rPr>
          <w:noProof/>
        </w:rPr>
        <w:t>TCAN4x5x_MCAN_SID_Filter, 95</w:t>
      </w:r>
    </w:p>
    <w:p w14:paraId="13BD8C87" w14:textId="77777777" w:rsidR="00595C3F" w:rsidRDefault="00595C3F">
      <w:pPr>
        <w:pStyle w:val="Index1"/>
        <w:tabs>
          <w:tab w:val="right" w:leader="dot" w:pos="3780"/>
        </w:tabs>
        <w:rPr>
          <w:noProof/>
        </w:rPr>
      </w:pPr>
      <w:r>
        <w:rPr>
          <w:noProof/>
        </w:rPr>
        <w:t>SFT</w:t>
      </w:r>
    </w:p>
    <w:p w14:paraId="69C4DF46" w14:textId="77777777" w:rsidR="00595C3F" w:rsidRDefault="00595C3F">
      <w:pPr>
        <w:pStyle w:val="Index2"/>
        <w:tabs>
          <w:tab w:val="right" w:leader="dot" w:pos="3780"/>
        </w:tabs>
        <w:rPr>
          <w:noProof/>
        </w:rPr>
      </w:pPr>
      <w:r>
        <w:rPr>
          <w:noProof/>
        </w:rPr>
        <w:t>TCAN4x5x_MCAN_SID_Filter, 95</w:t>
      </w:r>
    </w:p>
    <w:p w14:paraId="40B65E2A" w14:textId="77777777" w:rsidR="00595C3F" w:rsidRDefault="00595C3F">
      <w:pPr>
        <w:pStyle w:val="Index1"/>
        <w:tabs>
          <w:tab w:val="right" w:leader="dot" w:pos="3780"/>
        </w:tabs>
        <w:rPr>
          <w:noProof/>
        </w:rPr>
      </w:pPr>
      <w:r>
        <w:rPr>
          <w:noProof/>
        </w:rPr>
        <w:t>SIDNumElements</w:t>
      </w:r>
    </w:p>
    <w:p w14:paraId="2F475404" w14:textId="77777777" w:rsidR="00595C3F" w:rsidRDefault="00595C3F">
      <w:pPr>
        <w:pStyle w:val="Index2"/>
        <w:tabs>
          <w:tab w:val="right" w:leader="dot" w:pos="3780"/>
        </w:tabs>
        <w:rPr>
          <w:noProof/>
        </w:rPr>
      </w:pPr>
      <w:r>
        <w:rPr>
          <w:noProof/>
        </w:rPr>
        <w:t>TCAN4x5x_MRAM_Config, 101</w:t>
      </w:r>
    </w:p>
    <w:p w14:paraId="5E6EE05D" w14:textId="77777777" w:rsidR="00595C3F" w:rsidRDefault="00595C3F">
      <w:pPr>
        <w:pStyle w:val="Index1"/>
        <w:tabs>
          <w:tab w:val="right" w:leader="dot" w:pos="3780"/>
        </w:tabs>
        <w:rPr>
          <w:noProof/>
        </w:rPr>
      </w:pPr>
      <w:r>
        <w:rPr>
          <w:noProof/>
        </w:rPr>
        <w:t>slave</w:t>
      </w:r>
    </w:p>
    <w:p w14:paraId="5EA2317D" w14:textId="77777777" w:rsidR="00595C3F" w:rsidRDefault="00595C3F">
      <w:pPr>
        <w:pStyle w:val="Index2"/>
        <w:tabs>
          <w:tab w:val="right" w:leader="dot" w:pos="3780"/>
        </w:tabs>
        <w:rPr>
          <w:noProof/>
        </w:rPr>
      </w:pPr>
      <w:r>
        <w:rPr>
          <w:noProof/>
        </w:rPr>
        <w:t>TcanInterface, 105</w:t>
      </w:r>
    </w:p>
    <w:p w14:paraId="0F518339" w14:textId="77777777" w:rsidR="00595C3F" w:rsidRDefault="00595C3F">
      <w:pPr>
        <w:pStyle w:val="Index1"/>
        <w:tabs>
          <w:tab w:val="right" w:leader="dot" w:pos="3780"/>
        </w:tabs>
        <w:rPr>
          <w:noProof/>
        </w:rPr>
      </w:pPr>
      <w:r>
        <w:rPr>
          <w:noProof/>
        </w:rPr>
        <w:t>slaveNbr</w:t>
      </w:r>
    </w:p>
    <w:p w14:paraId="4523CA05" w14:textId="77777777" w:rsidR="00595C3F" w:rsidRDefault="00595C3F">
      <w:pPr>
        <w:pStyle w:val="Index2"/>
        <w:tabs>
          <w:tab w:val="right" w:leader="dot" w:pos="3780"/>
        </w:tabs>
        <w:rPr>
          <w:noProof/>
        </w:rPr>
      </w:pPr>
      <w:r>
        <w:rPr>
          <w:noProof/>
        </w:rPr>
        <w:t>TCAN4550, 55</w:t>
      </w:r>
    </w:p>
    <w:p w14:paraId="0909F105" w14:textId="77777777" w:rsidR="00595C3F" w:rsidRDefault="00595C3F">
      <w:pPr>
        <w:pStyle w:val="Index1"/>
        <w:tabs>
          <w:tab w:val="right" w:leader="dot" w:pos="3780"/>
        </w:tabs>
        <w:rPr>
          <w:noProof/>
        </w:rPr>
      </w:pPr>
      <w:r>
        <w:rPr>
          <w:noProof/>
        </w:rPr>
        <w:t>slaveSelect_index</w:t>
      </w:r>
    </w:p>
    <w:p w14:paraId="5D700011" w14:textId="77777777" w:rsidR="00595C3F" w:rsidRDefault="00595C3F">
      <w:pPr>
        <w:pStyle w:val="Index2"/>
        <w:tabs>
          <w:tab w:val="right" w:leader="dot" w:pos="3780"/>
        </w:tabs>
        <w:rPr>
          <w:noProof/>
        </w:rPr>
      </w:pPr>
      <w:r>
        <w:rPr>
          <w:noProof/>
        </w:rPr>
        <w:t>AlteraSpi, 20</w:t>
      </w:r>
    </w:p>
    <w:p w14:paraId="2CBF6F4F" w14:textId="77777777" w:rsidR="00595C3F" w:rsidRDefault="00595C3F">
      <w:pPr>
        <w:pStyle w:val="Index1"/>
        <w:tabs>
          <w:tab w:val="right" w:leader="dot" w:pos="3780"/>
        </w:tabs>
        <w:rPr>
          <w:noProof/>
        </w:rPr>
      </w:pPr>
      <w:r>
        <w:rPr>
          <w:noProof/>
        </w:rPr>
        <w:t>SMS</w:t>
      </w:r>
    </w:p>
    <w:p w14:paraId="471DE917" w14:textId="77777777" w:rsidR="00595C3F" w:rsidRDefault="00595C3F">
      <w:pPr>
        <w:pStyle w:val="Index2"/>
        <w:tabs>
          <w:tab w:val="right" w:leader="dot" w:pos="3780"/>
        </w:tabs>
        <w:rPr>
          <w:noProof/>
        </w:rPr>
      </w:pPr>
      <w:r>
        <w:rPr>
          <w:noProof/>
        </w:rPr>
        <w:t>TCAN4x5x_Device_Interrupts, 65</w:t>
      </w:r>
    </w:p>
    <w:p w14:paraId="6183E474" w14:textId="77777777" w:rsidR="00595C3F" w:rsidRDefault="00595C3F">
      <w:pPr>
        <w:pStyle w:val="Index1"/>
        <w:tabs>
          <w:tab w:val="right" w:leader="dot" w:pos="3780"/>
        </w:tabs>
        <w:rPr>
          <w:noProof/>
        </w:rPr>
      </w:pPr>
      <w:r>
        <w:rPr>
          <w:noProof/>
        </w:rPr>
        <w:t>SMSEN</w:t>
      </w:r>
    </w:p>
    <w:p w14:paraId="1BE032D3" w14:textId="77777777" w:rsidR="00595C3F" w:rsidRDefault="00595C3F">
      <w:pPr>
        <w:pStyle w:val="Index2"/>
        <w:tabs>
          <w:tab w:val="right" w:leader="dot" w:pos="3780"/>
        </w:tabs>
        <w:rPr>
          <w:noProof/>
        </w:rPr>
      </w:pPr>
      <w:r>
        <w:rPr>
          <w:noProof/>
        </w:rPr>
        <w:t>TCAN4x5x_Device_Interrupt_Enable, 59</w:t>
      </w:r>
    </w:p>
    <w:p w14:paraId="030A85B9" w14:textId="77777777" w:rsidR="00595C3F" w:rsidRDefault="00595C3F">
      <w:pPr>
        <w:pStyle w:val="Index1"/>
        <w:tabs>
          <w:tab w:val="right" w:leader="dot" w:pos="3780"/>
        </w:tabs>
        <w:rPr>
          <w:noProof/>
        </w:rPr>
      </w:pPr>
      <w:r>
        <w:rPr>
          <w:noProof/>
        </w:rPr>
        <w:t>space</w:t>
      </w:r>
    </w:p>
    <w:p w14:paraId="45B8BF1B" w14:textId="77777777" w:rsidR="00595C3F" w:rsidRDefault="00595C3F">
      <w:pPr>
        <w:pStyle w:val="Index2"/>
        <w:tabs>
          <w:tab w:val="right" w:leader="dot" w:pos="3780"/>
        </w:tabs>
        <w:rPr>
          <w:noProof/>
        </w:rPr>
      </w:pPr>
      <w:r>
        <w:rPr>
          <w:noProof/>
        </w:rPr>
        <w:t>AlteraDma, 17</w:t>
      </w:r>
    </w:p>
    <w:p w14:paraId="5B8851CA" w14:textId="77777777" w:rsidR="00595C3F" w:rsidRDefault="00595C3F">
      <w:pPr>
        <w:pStyle w:val="Index1"/>
        <w:tabs>
          <w:tab w:val="right" w:leader="dot" w:pos="3780"/>
        </w:tabs>
        <w:rPr>
          <w:noProof/>
        </w:rPr>
      </w:pPr>
      <w:r w:rsidRPr="007A5689">
        <w:rPr>
          <w:noProof/>
          <w:lang w:val="fr-FR"/>
        </w:rPr>
        <w:t>SPIERR</w:t>
      </w:r>
    </w:p>
    <w:p w14:paraId="17B6A134" w14:textId="77777777" w:rsidR="00595C3F" w:rsidRDefault="00595C3F">
      <w:pPr>
        <w:pStyle w:val="Index2"/>
        <w:tabs>
          <w:tab w:val="right" w:leader="dot" w:pos="3780"/>
        </w:tabs>
        <w:rPr>
          <w:noProof/>
        </w:rPr>
      </w:pPr>
      <w:r w:rsidRPr="007A5689">
        <w:rPr>
          <w:noProof/>
          <w:lang w:val="fr-FR"/>
        </w:rPr>
        <w:t>TCAN4x5x_Device_Interrupts</w:t>
      </w:r>
      <w:r>
        <w:rPr>
          <w:noProof/>
        </w:rPr>
        <w:t>, 65</w:t>
      </w:r>
    </w:p>
    <w:p w14:paraId="5453142B" w14:textId="77777777" w:rsidR="00595C3F" w:rsidRDefault="00595C3F">
      <w:pPr>
        <w:pStyle w:val="Index1"/>
        <w:tabs>
          <w:tab w:val="right" w:leader="dot" w:pos="3780"/>
        </w:tabs>
        <w:rPr>
          <w:noProof/>
        </w:rPr>
      </w:pPr>
      <w:r w:rsidRPr="007A5689">
        <w:rPr>
          <w:noProof/>
          <w:lang w:val="fr-FR"/>
        </w:rPr>
        <w:t>src_offset</w:t>
      </w:r>
    </w:p>
    <w:p w14:paraId="12398C04" w14:textId="77777777" w:rsidR="00595C3F" w:rsidRDefault="00595C3F">
      <w:pPr>
        <w:pStyle w:val="Index2"/>
        <w:tabs>
          <w:tab w:val="right" w:leader="dot" w:pos="3780"/>
        </w:tabs>
        <w:rPr>
          <w:noProof/>
        </w:rPr>
      </w:pPr>
      <w:r w:rsidRPr="007A5689">
        <w:rPr>
          <w:noProof/>
          <w:lang w:val="fr-FR"/>
        </w:rPr>
        <w:t>TransferDesc</w:t>
      </w:r>
      <w:r>
        <w:rPr>
          <w:noProof/>
        </w:rPr>
        <w:t>, 107</w:t>
      </w:r>
    </w:p>
    <w:p w14:paraId="44BD397D" w14:textId="77777777" w:rsidR="00595C3F" w:rsidRDefault="00595C3F">
      <w:pPr>
        <w:pStyle w:val="Index1"/>
        <w:tabs>
          <w:tab w:val="right" w:leader="dot" w:pos="3780"/>
        </w:tabs>
        <w:rPr>
          <w:noProof/>
        </w:rPr>
      </w:pPr>
      <w:r>
        <w:rPr>
          <w:noProof/>
        </w:rPr>
        <w:t>status</w:t>
      </w:r>
    </w:p>
    <w:p w14:paraId="2A53478E" w14:textId="77777777" w:rsidR="00595C3F" w:rsidRDefault="00595C3F">
      <w:pPr>
        <w:pStyle w:val="Index2"/>
        <w:tabs>
          <w:tab w:val="right" w:leader="dot" w:pos="3780"/>
        </w:tabs>
        <w:rPr>
          <w:noProof/>
        </w:rPr>
      </w:pPr>
      <w:r>
        <w:rPr>
          <w:noProof/>
        </w:rPr>
        <w:t>TCAN4550, 55</w:t>
      </w:r>
    </w:p>
    <w:p w14:paraId="57ECCF94" w14:textId="77777777" w:rsidR="00595C3F" w:rsidRDefault="00595C3F">
      <w:pPr>
        <w:pStyle w:val="Index1"/>
        <w:tabs>
          <w:tab w:val="right" w:leader="dot" w:pos="3780"/>
        </w:tabs>
        <w:rPr>
          <w:noProof/>
        </w:rPr>
      </w:pPr>
      <w:r>
        <w:rPr>
          <w:noProof/>
        </w:rPr>
        <w:t>status_Index</w:t>
      </w:r>
    </w:p>
    <w:p w14:paraId="32E43510" w14:textId="77777777" w:rsidR="00595C3F" w:rsidRDefault="00595C3F">
      <w:pPr>
        <w:pStyle w:val="Index2"/>
        <w:tabs>
          <w:tab w:val="right" w:leader="dot" w:pos="3780"/>
        </w:tabs>
        <w:rPr>
          <w:noProof/>
        </w:rPr>
      </w:pPr>
      <w:r>
        <w:rPr>
          <w:noProof/>
        </w:rPr>
        <w:t>AlteraSpi, 20</w:t>
      </w:r>
    </w:p>
    <w:p w14:paraId="77D4678C" w14:textId="77777777" w:rsidR="00595C3F" w:rsidRDefault="00595C3F">
      <w:pPr>
        <w:pStyle w:val="Index1"/>
        <w:tabs>
          <w:tab w:val="right" w:leader="dot" w:pos="3780"/>
        </w:tabs>
        <w:rPr>
          <w:noProof/>
        </w:rPr>
      </w:pPr>
      <w:r>
        <w:rPr>
          <w:noProof/>
        </w:rPr>
        <w:t>status_ROE_mask</w:t>
      </w:r>
    </w:p>
    <w:p w14:paraId="2A9563AA" w14:textId="77777777" w:rsidR="00595C3F" w:rsidRDefault="00595C3F">
      <w:pPr>
        <w:pStyle w:val="Index2"/>
        <w:tabs>
          <w:tab w:val="right" w:leader="dot" w:pos="3780"/>
        </w:tabs>
        <w:rPr>
          <w:noProof/>
        </w:rPr>
      </w:pPr>
      <w:r>
        <w:rPr>
          <w:noProof/>
        </w:rPr>
        <w:t>AlteraSpi, 20</w:t>
      </w:r>
    </w:p>
    <w:p w14:paraId="401D49B3" w14:textId="77777777" w:rsidR="00595C3F" w:rsidRDefault="00595C3F">
      <w:pPr>
        <w:pStyle w:val="Index1"/>
        <w:tabs>
          <w:tab w:val="right" w:leader="dot" w:pos="3780"/>
        </w:tabs>
        <w:rPr>
          <w:noProof/>
        </w:rPr>
      </w:pPr>
      <w:r>
        <w:rPr>
          <w:noProof/>
        </w:rPr>
        <w:t>status_RRDY_mask</w:t>
      </w:r>
    </w:p>
    <w:p w14:paraId="3EA122CE" w14:textId="77777777" w:rsidR="00595C3F" w:rsidRDefault="00595C3F">
      <w:pPr>
        <w:pStyle w:val="Index2"/>
        <w:tabs>
          <w:tab w:val="right" w:leader="dot" w:pos="3780"/>
        </w:tabs>
        <w:rPr>
          <w:noProof/>
        </w:rPr>
      </w:pPr>
      <w:r>
        <w:rPr>
          <w:noProof/>
        </w:rPr>
        <w:t>AlteraSpi, 20</w:t>
      </w:r>
    </w:p>
    <w:p w14:paraId="46C11D51" w14:textId="77777777" w:rsidR="00595C3F" w:rsidRDefault="00595C3F">
      <w:pPr>
        <w:pStyle w:val="Index1"/>
        <w:tabs>
          <w:tab w:val="right" w:leader="dot" w:pos="3780"/>
        </w:tabs>
        <w:rPr>
          <w:noProof/>
        </w:rPr>
      </w:pPr>
      <w:r>
        <w:rPr>
          <w:noProof/>
        </w:rPr>
        <w:t>status_TMT_mask</w:t>
      </w:r>
    </w:p>
    <w:p w14:paraId="798E7627" w14:textId="77777777" w:rsidR="00595C3F" w:rsidRDefault="00595C3F">
      <w:pPr>
        <w:pStyle w:val="Index2"/>
        <w:tabs>
          <w:tab w:val="right" w:leader="dot" w:pos="3780"/>
        </w:tabs>
        <w:rPr>
          <w:noProof/>
        </w:rPr>
      </w:pPr>
      <w:r>
        <w:rPr>
          <w:noProof/>
        </w:rPr>
        <w:t>AlteraSpi, 20</w:t>
      </w:r>
    </w:p>
    <w:p w14:paraId="6957AC2E" w14:textId="77777777" w:rsidR="00595C3F" w:rsidRDefault="00595C3F">
      <w:pPr>
        <w:pStyle w:val="Index1"/>
        <w:tabs>
          <w:tab w:val="right" w:leader="dot" w:pos="3780"/>
        </w:tabs>
        <w:rPr>
          <w:noProof/>
        </w:rPr>
      </w:pPr>
      <w:r>
        <w:rPr>
          <w:noProof/>
        </w:rPr>
        <w:t>status_TOE_mask</w:t>
      </w:r>
    </w:p>
    <w:p w14:paraId="63753DD8" w14:textId="77777777" w:rsidR="00595C3F" w:rsidRDefault="00595C3F">
      <w:pPr>
        <w:pStyle w:val="Index2"/>
        <w:tabs>
          <w:tab w:val="right" w:leader="dot" w:pos="3780"/>
        </w:tabs>
        <w:rPr>
          <w:noProof/>
        </w:rPr>
      </w:pPr>
      <w:r>
        <w:rPr>
          <w:noProof/>
        </w:rPr>
        <w:t>AlteraSpi, 20</w:t>
      </w:r>
    </w:p>
    <w:p w14:paraId="23D27F35" w14:textId="77777777" w:rsidR="00595C3F" w:rsidRDefault="00595C3F">
      <w:pPr>
        <w:pStyle w:val="Index1"/>
        <w:tabs>
          <w:tab w:val="right" w:leader="dot" w:pos="3780"/>
        </w:tabs>
        <w:rPr>
          <w:noProof/>
        </w:rPr>
      </w:pPr>
      <w:r>
        <w:rPr>
          <w:noProof/>
        </w:rPr>
        <w:t>status_TRDY_mask</w:t>
      </w:r>
    </w:p>
    <w:p w14:paraId="5D66D1C5" w14:textId="77777777" w:rsidR="00595C3F" w:rsidRDefault="00595C3F">
      <w:pPr>
        <w:pStyle w:val="Index2"/>
        <w:tabs>
          <w:tab w:val="right" w:leader="dot" w:pos="3780"/>
        </w:tabs>
        <w:rPr>
          <w:noProof/>
        </w:rPr>
      </w:pPr>
      <w:r>
        <w:rPr>
          <w:noProof/>
        </w:rPr>
        <w:t>AlteraSpi, 20</w:t>
      </w:r>
    </w:p>
    <w:p w14:paraId="4C8A5146" w14:textId="77777777" w:rsidR="00595C3F" w:rsidRDefault="00595C3F">
      <w:pPr>
        <w:pStyle w:val="Index1"/>
        <w:tabs>
          <w:tab w:val="right" w:leader="dot" w:pos="3780"/>
        </w:tabs>
        <w:rPr>
          <w:noProof/>
        </w:rPr>
      </w:pPr>
      <w:r>
        <w:rPr>
          <w:noProof/>
        </w:rPr>
        <w:t>statusToString</w:t>
      </w:r>
    </w:p>
    <w:p w14:paraId="715CDB0B" w14:textId="77777777" w:rsidR="00595C3F" w:rsidRDefault="00595C3F">
      <w:pPr>
        <w:pStyle w:val="Index2"/>
        <w:tabs>
          <w:tab w:val="right" w:leader="dot" w:pos="3780"/>
        </w:tabs>
        <w:rPr>
          <w:noProof/>
        </w:rPr>
      </w:pPr>
      <w:r>
        <w:rPr>
          <w:noProof/>
        </w:rPr>
        <w:t>AlteraDma, 17</w:t>
      </w:r>
    </w:p>
    <w:p w14:paraId="124C356D" w14:textId="77777777" w:rsidR="00595C3F" w:rsidRDefault="00595C3F">
      <w:pPr>
        <w:pStyle w:val="Index1"/>
        <w:tabs>
          <w:tab w:val="right" w:leader="dot" w:pos="3780"/>
        </w:tabs>
        <w:rPr>
          <w:noProof/>
        </w:rPr>
      </w:pPr>
      <w:r>
        <w:rPr>
          <w:noProof/>
        </w:rPr>
        <w:t>SWERR</w:t>
      </w:r>
    </w:p>
    <w:p w14:paraId="10AA56F7" w14:textId="77777777" w:rsidR="00595C3F" w:rsidRDefault="00595C3F">
      <w:pPr>
        <w:pStyle w:val="Index2"/>
        <w:tabs>
          <w:tab w:val="right" w:leader="dot" w:pos="3780"/>
        </w:tabs>
        <w:rPr>
          <w:noProof/>
        </w:rPr>
      </w:pPr>
      <w:r>
        <w:rPr>
          <w:noProof/>
        </w:rPr>
        <w:t>TCAN4x5x_Device_Interrupts, 65</w:t>
      </w:r>
    </w:p>
    <w:p w14:paraId="71D6F654" w14:textId="77777777" w:rsidR="00595C3F" w:rsidRDefault="00595C3F">
      <w:pPr>
        <w:pStyle w:val="Index1"/>
        <w:tabs>
          <w:tab w:val="right" w:leader="dot" w:pos="3780"/>
        </w:tabs>
        <w:rPr>
          <w:noProof/>
        </w:rPr>
      </w:pPr>
      <w:r>
        <w:rPr>
          <w:noProof/>
        </w:rPr>
        <w:t>sysid</w:t>
      </w:r>
    </w:p>
    <w:p w14:paraId="5EB4E1FC" w14:textId="77777777" w:rsidR="00595C3F" w:rsidRDefault="00595C3F">
      <w:pPr>
        <w:pStyle w:val="Index2"/>
        <w:tabs>
          <w:tab w:val="right" w:leader="dot" w:pos="3780"/>
        </w:tabs>
        <w:rPr>
          <w:noProof/>
        </w:rPr>
      </w:pPr>
      <w:r>
        <w:rPr>
          <w:noProof/>
        </w:rPr>
        <w:t>AlphiBoard, 15</w:t>
      </w:r>
    </w:p>
    <w:p w14:paraId="5C4E68EC" w14:textId="77777777" w:rsidR="00595C3F" w:rsidRDefault="00595C3F">
      <w:pPr>
        <w:pStyle w:val="Index1"/>
        <w:tabs>
          <w:tab w:val="right" w:leader="dot" w:pos="3780"/>
        </w:tabs>
        <w:rPr>
          <w:noProof/>
        </w:rPr>
      </w:pPr>
      <w:r w:rsidRPr="007A5689">
        <w:rPr>
          <w:noProof/>
          <w:lang w:val="fr-FR"/>
        </w:rPr>
        <w:t>TC</w:t>
      </w:r>
    </w:p>
    <w:p w14:paraId="471C008C" w14:textId="77777777" w:rsidR="00595C3F" w:rsidRDefault="00595C3F">
      <w:pPr>
        <w:pStyle w:val="Index2"/>
        <w:tabs>
          <w:tab w:val="right" w:leader="dot" w:pos="3780"/>
        </w:tabs>
        <w:rPr>
          <w:noProof/>
        </w:rPr>
      </w:pPr>
      <w:r w:rsidRPr="007A5689">
        <w:rPr>
          <w:noProof/>
          <w:lang w:val="fr-FR"/>
        </w:rPr>
        <w:t>TCAN4x5x_MCAN_Interrupts</w:t>
      </w:r>
      <w:r>
        <w:rPr>
          <w:noProof/>
        </w:rPr>
        <w:t>, 85</w:t>
      </w:r>
    </w:p>
    <w:p w14:paraId="184DDA65" w14:textId="77777777" w:rsidR="00595C3F" w:rsidRDefault="00595C3F">
      <w:pPr>
        <w:pStyle w:val="Index1"/>
        <w:tabs>
          <w:tab w:val="right" w:leader="dot" w:pos="3780"/>
        </w:tabs>
        <w:rPr>
          <w:noProof/>
        </w:rPr>
      </w:pPr>
      <w:r>
        <w:rPr>
          <w:noProof/>
        </w:rPr>
        <w:t>TCAN4550, 41</w:t>
      </w:r>
    </w:p>
    <w:p w14:paraId="7DC01EDE" w14:textId="77777777" w:rsidR="00595C3F" w:rsidRDefault="00595C3F">
      <w:pPr>
        <w:pStyle w:val="Index2"/>
        <w:tabs>
          <w:tab w:val="right" w:leader="dot" w:pos="3780"/>
        </w:tabs>
        <w:rPr>
          <w:noProof/>
        </w:rPr>
      </w:pPr>
      <w:r>
        <w:rPr>
          <w:noProof/>
        </w:rPr>
        <w:t>BUFF_LEN, 55</w:t>
      </w:r>
    </w:p>
    <w:p w14:paraId="4E6D241B" w14:textId="77777777" w:rsidR="00595C3F" w:rsidRDefault="00595C3F">
      <w:pPr>
        <w:pStyle w:val="Index2"/>
        <w:tabs>
          <w:tab w:val="right" w:leader="dot" w:pos="3780"/>
        </w:tabs>
        <w:rPr>
          <w:noProof/>
        </w:rPr>
      </w:pPr>
      <w:r>
        <w:rPr>
          <w:noProof/>
        </w:rPr>
        <w:t>can, 55</w:t>
      </w:r>
    </w:p>
    <w:p w14:paraId="4C0F0A95" w14:textId="77777777" w:rsidR="00595C3F" w:rsidRDefault="00595C3F">
      <w:pPr>
        <w:pStyle w:val="Index2"/>
        <w:tabs>
          <w:tab w:val="right" w:leader="dot" w:pos="3780"/>
        </w:tabs>
        <w:rPr>
          <w:noProof/>
        </w:rPr>
      </w:pPr>
      <w:r>
        <w:rPr>
          <w:noProof/>
        </w:rPr>
        <w:t>Device_ClearInterrupts, 44</w:t>
      </w:r>
    </w:p>
    <w:p w14:paraId="7815C9BF" w14:textId="77777777" w:rsidR="00595C3F" w:rsidRDefault="00595C3F">
      <w:pPr>
        <w:pStyle w:val="Index2"/>
        <w:tabs>
          <w:tab w:val="right" w:leader="dot" w:pos="3780"/>
        </w:tabs>
        <w:rPr>
          <w:noProof/>
        </w:rPr>
      </w:pPr>
      <w:r>
        <w:rPr>
          <w:noProof/>
        </w:rPr>
        <w:t>Device_ClearInterruptsAll, 44</w:t>
      </w:r>
    </w:p>
    <w:p w14:paraId="76E9997F" w14:textId="77777777" w:rsidR="00595C3F" w:rsidRDefault="00595C3F">
      <w:pPr>
        <w:pStyle w:val="Index2"/>
        <w:tabs>
          <w:tab w:val="right" w:leader="dot" w:pos="3780"/>
        </w:tabs>
        <w:rPr>
          <w:noProof/>
        </w:rPr>
      </w:pPr>
      <w:r>
        <w:rPr>
          <w:noProof/>
        </w:rPr>
        <w:t>Device_ConfigureInterruptEnable, 44</w:t>
      </w:r>
    </w:p>
    <w:p w14:paraId="7AB299BD" w14:textId="77777777" w:rsidR="00595C3F" w:rsidRDefault="00595C3F">
      <w:pPr>
        <w:pStyle w:val="Index2"/>
        <w:tabs>
          <w:tab w:val="right" w:leader="dot" w:pos="3780"/>
        </w:tabs>
        <w:rPr>
          <w:noProof/>
        </w:rPr>
      </w:pPr>
      <w:r>
        <w:rPr>
          <w:noProof/>
        </w:rPr>
        <w:t>Device_DisableTestMode, 45</w:t>
      </w:r>
    </w:p>
    <w:p w14:paraId="30C0EA90" w14:textId="77777777" w:rsidR="00595C3F" w:rsidRDefault="00595C3F">
      <w:pPr>
        <w:pStyle w:val="Index2"/>
        <w:tabs>
          <w:tab w:val="right" w:leader="dot" w:pos="3780"/>
        </w:tabs>
        <w:rPr>
          <w:noProof/>
        </w:rPr>
      </w:pPr>
      <w:r>
        <w:rPr>
          <w:noProof/>
        </w:rPr>
        <w:t>Device_EnableTestMode, 45</w:t>
      </w:r>
    </w:p>
    <w:p w14:paraId="73F35660" w14:textId="77777777" w:rsidR="00595C3F" w:rsidRDefault="00595C3F">
      <w:pPr>
        <w:pStyle w:val="Index2"/>
        <w:tabs>
          <w:tab w:val="right" w:leader="dot" w:pos="3780"/>
        </w:tabs>
        <w:rPr>
          <w:noProof/>
        </w:rPr>
      </w:pPr>
      <w:r>
        <w:rPr>
          <w:noProof/>
        </w:rPr>
        <w:t>Device_ReadDeviceIdent, 45</w:t>
      </w:r>
    </w:p>
    <w:p w14:paraId="59458654" w14:textId="77777777" w:rsidR="00595C3F" w:rsidRDefault="00595C3F">
      <w:pPr>
        <w:pStyle w:val="Index2"/>
        <w:tabs>
          <w:tab w:val="right" w:leader="dot" w:pos="3780"/>
        </w:tabs>
        <w:rPr>
          <w:noProof/>
        </w:rPr>
      </w:pPr>
      <w:r w:rsidRPr="007A5689">
        <w:rPr>
          <w:noProof/>
          <w:lang w:val="fr-FR"/>
        </w:rPr>
        <w:t>Device_ReadDeviceVersion</w:t>
      </w:r>
      <w:r>
        <w:rPr>
          <w:noProof/>
        </w:rPr>
        <w:t>, 45</w:t>
      </w:r>
    </w:p>
    <w:p w14:paraId="5B3F1C41" w14:textId="77777777" w:rsidR="00595C3F" w:rsidRDefault="00595C3F">
      <w:pPr>
        <w:pStyle w:val="Index2"/>
        <w:tabs>
          <w:tab w:val="right" w:leader="dot" w:pos="3780"/>
        </w:tabs>
        <w:rPr>
          <w:noProof/>
        </w:rPr>
      </w:pPr>
      <w:r>
        <w:rPr>
          <w:noProof/>
        </w:rPr>
        <w:t>Device_ReadInterruptEnable, 45</w:t>
      </w:r>
    </w:p>
    <w:p w14:paraId="1F2BDE5B" w14:textId="77777777" w:rsidR="00595C3F" w:rsidRDefault="00595C3F">
      <w:pPr>
        <w:pStyle w:val="Index2"/>
        <w:tabs>
          <w:tab w:val="right" w:leader="dot" w:pos="3780"/>
        </w:tabs>
        <w:rPr>
          <w:noProof/>
        </w:rPr>
      </w:pPr>
      <w:r>
        <w:rPr>
          <w:noProof/>
        </w:rPr>
        <w:t>Device_ReadInterrupts, 46</w:t>
      </w:r>
    </w:p>
    <w:p w14:paraId="70FDFC62" w14:textId="77777777" w:rsidR="00595C3F" w:rsidRDefault="00595C3F">
      <w:pPr>
        <w:pStyle w:val="Index2"/>
        <w:tabs>
          <w:tab w:val="right" w:leader="dot" w:pos="3780"/>
        </w:tabs>
        <w:rPr>
          <w:noProof/>
        </w:rPr>
      </w:pPr>
      <w:r w:rsidRPr="007A5689">
        <w:rPr>
          <w:noProof/>
          <w:lang w:val="fr-FR"/>
        </w:rPr>
        <w:t>Device_ReadMode</w:t>
      </w:r>
      <w:r>
        <w:rPr>
          <w:noProof/>
        </w:rPr>
        <w:t>, 46</w:t>
      </w:r>
    </w:p>
    <w:p w14:paraId="5AC825B3" w14:textId="77777777" w:rsidR="00595C3F" w:rsidRDefault="00595C3F">
      <w:pPr>
        <w:pStyle w:val="Index2"/>
        <w:tabs>
          <w:tab w:val="right" w:leader="dot" w:pos="3780"/>
        </w:tabs>
        <w:rPr>
          <w:noProof/>
        </w:rPr>
      </w:pPr>
      <w:r>
        <w:rPr>
          <w:noProof/>
        </w:rPr>
        <w:t>Device_ReadTestMode, 46</w:t>
      </w:r>
    </w:p>
    <w:p w14:paraId="4B5B25A9" w14:textId="77777777" w:rsidR="00595C3F" w:rsidRDefault="00595C3F">
      <w:pPr>
        <w:pStyle w:val="Index2"/>
        <w:tabs>
          <w:tab w:val="right" w:leader="dot" w:pos="3780"/>
        </w:tabs>
        <w:rPr>
          <w:noProof/>
        </w:rPr>
      </w:pPr>
      <w:r>
        <w:rPr>
          <w:noProof/>
        </w:rPr>
        <w:t>Device_SetMode, 46</w:t>
      </w:r>
    </w:p>
    <w:p w14:paraId="02C091E0" w14:textId="77777777" w:rsidR="00595C3F" w:rsidRDefault="00595C3F">
      <w:pPr>
        <w:pStyle w:val="Index2"/>
        <w:tabs>
          <w:tab w:val="right" w:leader="dot" w:pos="3780"/>
        </w:tabs>
        <w:rPr>
          <w:noProof/>
        </w:rPr>
      </w:pPr>
      <w:r>
        <w:rPr>
          <w:noProof/>
        </w:rPr>
        <w:t>disableIrq, 46</w:t>
      </w:r>
    </w:p>
    <w:p w14:paraId="30A8EACF" w14:textId="77777777" w:rsidR="00595C3F" w:rsidRDefault="00595C3F">
      <w:pPr>
        <w:pStyle w:val="Index2"/>
        <w:tabs>
          <w:tab w:val="right" w:leader="dot" w:pos="3780"/>
        </w:tabs>
        <w:rPr>
          <w:noProof/>
        </w:rPr>
      </w:pPr>
      <w:r>
        <w:rPr>
          <w:noProof/>
        </w:rPr>
        <w:t>enableIrq, 46</w:t>
      </w:r>
    </w:p>
    <w:p w14:paraId="5B44D606" w14:textId="77777777" w:rsidR="00595C3F" w:rsidRDefault="00595C3F">
      <w:pPr>
        <w:pStyle w:val="Index2"/>
        <w:tabs>
          <w:tab w:val="right" w:leader="dot" w:pos="3780"/>
        </w:tabs>
        <w:rPr>
          <w:noProof/>
        </w:rPr>
      </w:pPr>
      <w:r>
        <w:rPr>
          <w:noProof/>
        </w:rPr>
        <w:t>MCAN_ClearInterrupts, 46</w:t>
      </w:r>
    </w:p>
    <w:p w14:paraId="7AD39851" w14:textId="77777777" w:rsidR="00595C3F" w:rsidRDefault="00595C3F">
      <w:pPr>
        <w:pStyle w:val="Index2"/>
        <w:tabs>
          <w:tab w:val="right" w:leader="dot" w:pos="3780"/>
        </w:tabs>
        <w:rPr>
          <w:noProof/>
        </w:rPr>
      </w:pPr>
      <w:r>
        <w:rPr>
          <w:noProof/>
        </w:rPr>
        <w:t>MCAN_ClearInterruptsAll, 47</w:t>
      </w:r>
    </w:p>
    <w:p w14:paraId="22874A19" w14:textId="77777777" w:rsidR="00595C3F" w:rsidRDefault="00595C3F">
      <w:pPr>
        <w:pStyle w:val="Index2"/>
        <w:tabs>
          <w:tab w:val="right" w:leader="dot" w:pos="3780"/>
        </w:tabs>
        <w:rPr>
          <w:noProof/>
        </w:rPr>
      </w:pPr>
      <w:r>
        <w:rPr>
          <w:noProof/>
        </w:rPr>
        <w:t>MCAN_ConfigureCCCRRegister, 47</w:t>
      </w:r>
    </w:p>
    <w:p w14:paraId="3B325F7F" w14:textId="77777777" w:rsidR="00595C3F" w:rsidRDefault="00595C3F">
      <w:pPr>
        <w:pStyle w:val="Index2"/>
        <w:tabs>
          <w:tab w:val="right" w:leader="dot" w:pos="3780"/>
        </w:tabs>
        <w:rPr>
          <w:noProof/>
        </w:rPr>
      </w:pPr>
      <w:r>
        <w:rPr>
          <w:noProof/>
        </w:rPr>
        <w:t>MCAN_ConfigureDataTiming_Raw, 47</w:t>
      </w:r>
    </w:p>
    <w:p w14:paraId="168670BE" w14:textId="77777777" w:rsidR="00595C3F" w:rsidRDefault="00595C3F">
      <w:pPr>
        <w:pStyle w:val="Index2"/>
        <w:tabs>
          <w:tab w:val="right" w:leader="dot" w:pos="3780"/>
        </w:tabs>
        <w:rPr>
          <w:noProof/>
        </w:rPr>
      </w:pPr>
      <w:r>
        <w:rPr>
          <w:noProof/>
        </w:rPr>
        <w:t>MCAN_ConfigureDataTiming_Simple, 48</w:t>
      </w:r>
    </w:p>
    <w:p w14:paraId="3E9FE830" w14:textId="77777777" w:rsidR="00595C3F" w:rsidRDefault="00595C3F">
      <w:pPr>
        <w:pStyle w:val="Index2"/>
        <w:tabs>
          <w:tab w:val="right" w:leader="dot" w:pos="3780"/>
        </w:tabs>
        <w:rPr>
          <w:noProof/>
        </w:rPr>
      </w:pPr>
      <w:r>
        <w:rPr>
          <w:noProof/>
        </w:rPr>
        <w:t>MCAN_ConfigureInterruptEnable, 48</w:t>
      </w:r>
    </w:p>
    <w:p w14:paraId="179B5800" w14:textId="77777777" w:rsidR="00595C3F" w:rsidRDefault="00595C3F">
      <w:pPr>
        <w:pStyle w:val="Index2"/>
        <w:tabs>
          <w:tab w:val="right" w:leader="dot" w:pos="3780"/>
        </w:tabs>
        <w:rPr>
          <w:noProof/>
        </w:rPr>
      </w:pPr>
      <w:r>
        <w:rPr>
          <w:noProof/>
        </w:rPr>
        <w:t>MCAN_ConfigureNominalTiming_Raw, 48</w:t>
      </w:r>
    </w:p>
    <w:p w14:paraId="3D8BB451" w14:textId="77777777" w:rsidR="00595C3F" w:rsidRDefault="00595C3F">
      <w:pPr>
        <w:pStyle w:val="Index2"/>
        <w:tabs>
          <w:tab w:val="right" w:leader="dot" w:pos="3780"/>
        </w:tabs>
        <w:rPr>
          <w:noProof/>
        </w:rPr>
      </w:pPr>
      <w:r>
        <w:rPr>
          <w:noProof/>
        </w:rPr>
        <w:t>MCAN_ConfigureNominalTiming_Simple, 49</w:t>
      </w:r>
    </w:p>
    <w:p w14:paraId="339169BC" w14:textId="77777777" w:rsidR="00595C3F" w:rsidRDefault="00595C3F">
      <w:pPr>
        <w:pStyle w:val="Index2"/>
        <w:tabs>
          <w:tab w:val="right" w:leader="dot" w:pos="3780"/>
        </w:tabs>
        <w:rPr>
          <w:noProof/>
        </w:rPr>
      </w:pPr>
      <w:r>
        <w:rPr>
          <w:noProof/>
        </w:rPr>
        <w:t>MCAN_DisableProtectedRegisters, 49</w:t>
      </w:r>
    </w:p>
    <w:p w14:paraId="6C9210C2" w14:textId="77777777" w:rsidR="00595C3F" w:rsidRDefault="00595C3F">
      <w:pPr>
        <w:pStyle w:val="Index2"/>
        <w:tabs>
          <w:tab w:val="right" w:leader="dot" w:pos="3780"/>
        </w:tabs>
        <w:rPr>
          <w:noProof/>
        </w:rPr>
      </w:pPr>
      <w:r w:rsidRPr="007A5689">
        <w:rPr>
          <w:noProof/>
          <w:lang w:val="fr-FR"/>
        </w:rPr>
        <w:t>MCAN_DLCtoBytes</w:t>
      </w:r>
      <w:r>
        <w:rPr>
          <w:noProof/>
        </w:rPr>
        <w:t>, 49</w:t>
      </w:r>
    </w:p>
    <w:p w14:paraId="3A99DCE9" w14:textId="77777777" w:rsidR="00595C3F" w:rsidRDefault="00595C3F">
      <w:pPr>
        <w:pStyle w:val="Index2"/>
        <w:tabs>
          <w:tab w:val="right" w:leader="dot" w:pos="3780"/>
        </w:tabs>
        <w:rPr>
          <w:noProof/>
        </w:rPr>
      </w:pPr>
      <w:r>
        <w:rPr>
          <w:noProof/>
        </w:rPr>
        <w:t>MCAN_EnableProtectedRegisters, 49</w:t>
      </w:r>
    </w:p>
    <w:p w14:paraId="3BBCA8FE" w14:textId="77777777" w:rsidR="00595C3F" w:rsidRDefault="00595C3F">
      <w:pPr>
        <w:pStyle w:val="Index2"/>
        <w:tabs>
          <w:tab w:val="right" w:leader="dot" w:pos="3780"/>
        </w:tabs>
        <w:rPr>
          <w:noProof/>
        </w:rPr>
      </w:pPr>
      <w:r>
        <w:rPr>
          <w:noProof/>
        </w:rPr>
        <w:t>MCAN_ReadCCCRRegister, 50</w:t>
      </w:r>
    </w:p>
    <w:p w14:paraId="4FABE3A7" w14:textId="77777777" w:rsidR="00595C3F" w:rsidRDefault="00595C3F">
      <w:pPr>
        <w:pStyle w:val="Index2"/>
        <w:tabs>
          <w:tab w:val="right" w:leader="dot" w:pos="3780"/>
        </w:tabs>
        <w:rPr>
          <w:noProof/>
        </w:rPr>
      </w:pPr>
      <w:r>
        <w:rPr>
          <w:noProof/>
        </w:rPr>
        <w:t>MCAN_ReadDataTimingFD_Raw, 50</w:t>
      </w:r>
    </w:p>
    <w:p w14:paraId="10494D2C" w14:textId="77777777" w:rsidR="00595C3F" w:rsidRDefault="00595C3F">
      <w:pPr>
        <w:pStyle w:val="Index2"/>
        <w:tabs>
          <w:tab w:val="right" w:leader="dot" w:pos="3780"/>
        </w:tabs>
        <w:rPr>
          <w:noProof/>
        </w:rPr>
      </w:pPr>
      <w:r>
        <w:rPr>
          <w:noProof/>
        </w:rPr>
        <w:t>MCAN_ReadDataTimingFD_Simple, 50</w:t>
      </w:r>
    </w:p>
    <w:p w14:paraId="672239BE" w14:textId="77777777" w:rsidR="00595C3F" w:rsidRDefault="00595C3F">
      <w:pPr>
        <w:pStyle w:val="Index2"/>
        <w:tabs>
          <w:tab w:val="right" w:leader="dot" w:pos="3780"/>
        </w:tabs>
        <w:rPr>
          <w:noProof/>
        </w:rPr>
      </w:pPr>
      <w:r>
        <w:rPr>
          <w:noProof/>
        </w:rPr>
        <w:t>MCAN_ReadInterruptEnable, 50</w:t>
      </w:r>
    </w:p>
    <w:p w14:paraId="270E2709" w14:textId="77777777" w:rsidR="00595C3F" w:rsidRDefault="00595C3F">
      <w:pPr>
        <w:pStyle w:val="Index2"/>
        <w:tabs>
          <w:tab w:val="right" w:leader="dot" w:pos="3780"/>
        </w:tabs>
        <w:rPr>
          <w:noProof/>
        </w:rPr>
      </w:pPr>
      <w:r>
        <w:rPr>
          <w:noProof/>
        </w:rPr>
        <w:t>MCAN_ReadInterrupts, 50</w:t>
      </w:r>
    </w:p>
    <w:p w14:paraId="64FC4528" w14:textId="77777777" w:rsidR="00595C3F" w:rsidRDefault="00595C3F">
      <w:pPr>
        <w:pStyle w:val="Index2"/>
        <w:tabs>
          <w:tab w:val="right" w:leader="dot" w:pos="3780"/>
        </w:tabs>
        <w:rPr>
          <w:noProof/>
        </w:rPr>
      </w:pPr>
      <w:r>
        <w:rPr>
          <w:noProof/>
        </w:rPr>
        <w:t>MCAN_ReadNextFIFO, 51</w:t>
      </w:r>
    </w:p>
    <w:p w14:paraId="3CF5F4E9" w14:textId="77777777" w:rsidR="00595C3F" w:rsidRDefault="00595C3F">
      <w:pPr>
        <w:pStyle w:val="Index2"/>
        <w:tabs>
          <w:tab w:val="right" w:leader="dot" w:pos="3780"/>
        </w:tabs>
        <w:rPr>
          <w:noProof/>
        </w:rPr>
      </w:pPr>
      <w:r>
        <w:rPr>
          <w:noProof/>
        </w:rPr>
        <w:t>MCAN_ReadNominalTiming_Raw, 51</w:t>
      </w:r>
    </w:p>
    <w:p w14:paraId="42C15F44" w14:textId="77777777" w:rsidR="00595C3F" w:rsidRDefault="00595C3F">
      <w:pPr>
        <w:pStyle w:val="Index2"/>
        <w:tabs>
          <w:tab w:val="right" w:leader="dot" w:pos="3780"/>
        </w:tabs>
        <w:rPr>
          <w:noProof/>
        </w:rPr>
      </w:pPr>
      <w:r>
        <w:rPr>
          <w:noProof/>
        </w:rPr>
        <w:t>MCAN_ReadNominalTiming_Simple, 51</w:t>
      </w:r>
    </w:p>
    <w:p w14:paraId="0F709EA1" w14:textId="77777777" w:rsidR="00595C3F" w:rsidRDefault="00595C3F">
      <w:pPr>
        <w:pStyle w:val="Index2"/>
        <w:tabs>
          <w:tab w:val="right" w:leader="dot" w:pos="3780"/>
        </w:tabs>
        <w:rPr>
          <w:noProof/>
        </w:rPr>
      </w:pPr>
      <w:r>
        <w:rPr>
          <w:noProof/>
        </w:rPr>
        <w:t>MCAN_ReadRXBuffer, 51</w:t>
      </w:r>
    </w:p>
    <w:p w14:paraId="6E8241AE" w14:textId="77777777" w:rsidR="00595C3F" w:rsidRDefault="00595C3F">
      <w:pPr>
        <w:pStyle w:val="Index2"/>
        <w:tabs>
          <w:tab w:val="right" w:leader="dot" w:pos="3780"/>
        </w:tabs>
        <w:rPr>
          <w:noProof/>
        </w:rPr>
      </w:pPr>
      <w:r>
        <w:rPr>
          <w:noProof/>
        </w:rPr>
        <w:t>MCAN_TransmitBufferContents, 52</w:t>
      </w:r>
    </w:p>
    <w:p w14:paraId="161E9D16" w14:textId="77777777" w:rsidR="00595C3F" w:rsidRDefault="00595C3F">
      <w:pPr>
        <w:pStyle w:val="Index2"/>
        <w:tabs>
          <w:tab w:val="right" w:leader="dot" w:pos="3780"/>
        </w:tabs>
        <w:rPr>
          <w:noProof/>
        </w:rPr>
      </w:pPr>
      <w:r>
        <w:rPr>
          <w:noProof/>
        </w:rPr>
        <w:t>MCAN_TXRXESC_DataByteValue, 52</w:t>
      </w:r>
    </w:p>
    <w:p w14:paraId="2F7D059F" w14:textId="77777777" w:rsidR="00595C3F" w:rsidRDefault="00595C3F">
      <w:pPr>
        <w:pStyle w:val="Index2"/>
        <w:tabs>
          <w:tab w:val="right" w:leader="dot" w:pos="3780"/>
        </w:tabs>
        <w:rPr>
          <w:noProof/>
        </w:rPr>
      </w:pPr>
      <w:r>
        <w:rPr>
          <w:noProof/>
        </w:rPr>
        <w:t>MCAN_WriteSIDFilter, 52</w:t>
      </w:r>
    </w:p>
    <w:p w14:paraId="6A4D7A2D" w14:textId="77777777" w:rsidR="00595C3F" w:rsidRDefault="00595C3F">
      <w:pPr>
        <w:pStyle w:val="Index2"/>
        <w:tabs>
          <w:tab w:val="right" w:leader="dot" w:pos="3780"/>
        </w:tabs>
        <w:rPr>
          <w:noProof/>
        </w:rPr>
      </w:pPr>
      <w:r>
        <w:rPr>
          <w:noProof/>
        </w:rPr>
        <w:t>MCAN_WriteTXBuffer, 53</w:t>
      </w:r>
    </w:p>
    <w:p w14:paraId="39551340" w14:textId="77777777" w:rsidR="00595C3F" w:rsidRDefault="00595C3F">
      <w:pPr>
        <w:pStyle w:val="Index2"/>
        <w:tabs>
          <w:tab w:val="right" w:leader="dot" w:pos="3780"/>
        </w:tabs>
        <w:rPr>
          <w:noProof/>
        </w:rPr>
      </w:pPr>
      <w:r>
        <w:rPr>
          <w:noProof/>
        </w:rPr>
        <w:t>MCAN_WriteXIDFilter, 53</w:t>
      </w:r>
    </w:p>
    <w:p w14:paraId="0FD03E3E" w14:textId="77777777" w:rsidR="00595C3F" w:rsidRDefault="00595C3F">
      <w:pPr>
        <w:pStyle w:val="Index2"/>
        <w:tabs>
          <w:tab w:val="right" w:leader="dot" w:pos="3780"/>
        </w:tabs>
        <w:rPr>
          <w:noProof/>
        </w:rPr>
      </w:pPr>
      <w:r>
        <w:rPr>
          <w:noProof/>
        </w:rPr>
        <w:t>MRAM_Clear, 53</w:t>
      </w:r>
    </w:p>
    <w:p w14:paraId="42F088A5" w14:textId="77777777" w:rsidR="00595C3F" w:rsidRDefault="00595C3F">
      <w:pPr>
        <w:pStyle w:val="Index2"/>
        <w:tabs>
          <w:tab w:val="right" w:leader="dot" w:pos="3780"/>
        </w:tabs>
        <w:rPr>
          <w:noProof/>
        </w:rPr>
      </w:pPr>
      <w:r>
        <w:rPr>
          <w:noProof/>
        </w:rPr>
        <w:t>MRAM_Configure, 53</w:t>
      </w:r>
    </w:p>
    <w:p w14:paraId="20B6FDA8" w14:textId="77777777" w:rsidR="00595C3F" w:rsidRDefault="00595C3F">
      <w:pPr>
        <w:pStyle w:val="Index2"/>
        <w:tabs>
          <w:tab w:val="right" w:leader="dot" w:pos="3780"/>
        </w:tabs>
        <w:rPr>
          <w:noProof/>
        </w:rPr>
      </w:pPr>
      <w:r>
        <w:rPr>
          <w:noProof/>
        </w:rPr>
        <w:t>msgBufferIn, 55</w:t>
      </w:r>
    </w:p>
    <w:p w14:paraId="272DD619" w14:textId="77777777" w:rsidR="00595C3F" w:rsidRDefault="00595C3F">
      <w:pPr>
        <w:pStyle w:val="Index2"/>
        <w:tabs>
          <w:tab w:val="right" w:leader="dot" w:pos="3780"/>
        </w:tabs>
        <w:rPr>
          <w:noProof/>
        </w:rPr>
      </w:pPr>
      <w:r>
        <w:rPr>
          <w:noProof/>
        </w:rPr>
        <w:t>msgBufferOut, 55</w:t>
      </w:r>
    </w:p>
    <w:p w14:paraId="247B3C2C" w14:textId="77777777" w:rsidR="00595C3F" w:rsidRDefault="00595C3F">
      <w:pPr>
        <w:pStyle w:val="Index2"/>
        <w:tabs>
          <w:tab w:val="right" w:leader="dot" w:pos="3780"/>
        </w:tabs>
        <w:rPr>
          <w:noProof/>
        </w:rPr>
      </w:pPr>
      <w:r>
        <w:rPr>
          <w:noProof/>
        </w:rPr>
        <w:t>msgLength, 55</w:t>
      </w:r>
    </w:p>
    <w:p w14:paraId="26C03B94" w14:textId="77777777" w:rsidR="00595C3F" w:rsidRDefault="00595C3F">
      <w:pPr>
        <w:pStyle w:val="Index2"/>
        <w:tabs>
          <w:tab w:val="right" w:leader="dot" w:pos="3780"/>
        </w:tabs>
        <w:rPr>
          <w:noProof/>
        </w:rPr>
      </w:pPr>
      <w:r>
        <w:rPr>
          <w:noProof/>
        </w:rPr>
        <w:t>reset, 54</w:t>
      </w:r>
    </w:p>
    <w:p w14:paraId="37BA5D34" w14:textId="77777777" w:rsidR="00595C3F" w:rsidRDefault="00595C3F">
      <w:pPr>
        <w:pStyle w:val="Index2"/>
        <w:tabs>
          <w:tab w:val="right" w:leader="dot" w:pos="3780"/>
        </w:tabs>
        <w:rPr>
          <w:noProof/>
        </w:rPr>
      </w:pPr>
      <w:r>
        <w:rPr>
          <w:noProof/>
        </w:rPr>
        <w:t>slaveNbr, 55</w:t>
      </w:r>
    </w:p>
    <w:p w14:paraId="039675D3" w14:textId="77777777" w:rsidR="00595C3F" w:rsidRDefault="00595C3F">
      <w:pPr>
        <w:pStyle w:val="Index2"/>
        <w:tabs>
          <w:tab w:val="right" w:leader="dot" w:pos="3780"/>
        </w:tabs>
        <w:rPr>
          <w:noProof/>
        </w:rPr>
      </w:pPr>
      <w:r>
        <w:rPr>
          <w:noProof/>
        </w:rPr>
        <w:t>status, 55</w:t>
      </w:r>
    </w:p>
    <w:p w14:paraId="3E32E2A4" w14:textId="77777777" w:rsidR="00595C3F" w:rsidRDefault="00595C3F">
      <w:pPr>
        <w:pStyle w:val="Index2"/>
        <w:tabs>
          <w:tab w:val="right" w:leader="dot" w:pos="3780"/>
        </w:tabs>
        <w:rPr>
          <w:noProof/>
        </w:rPr>
      </w:pPr>
      <w:r>
        <w:rPr>
          <w:noProof/>
        </w:rPr>
        <w:t>TCAN4550, 44</w:t>
      </w:r>
    </w:p>
    <w:p w14:paraId="412D6FE4" w14:textId="77777777" w:rsidR="00595C3F" w:rsidRDefault="00595C3F">
      <w:pPr>
        <w:pStyle w:val="Index2"/>
        <w:tabs>
          <w:tab w:val="right" w:leader="dot" w:pos="3780"/>
        </w:tabs>
        <w:rPr>
          <w:noProof/>
        </w:rPr>
      </w:pPr>
      <w:r>
        <w:rPr>
          <w:noProof/>
        </w:rPr>
        <w:t>WDT_Configure, 54</w:t>
      </w:r>
    </w:p>
    <w:p w14:paraId="072A4E28" w14:textId="77777777" w:rsidR="00595C3F" w:rsidRDefault="00595C3F">
      <w:pPr>
        <w:pStyle w:val="Index2"/>
        <w:tabs>
          <w:tab w:val="right" w:leader="dot" w:pos="3780"/>
        </w:tabs>
        <w:rPr>
          <w:noProof/>
        </w:rPr>
      </w:pPr>
      <w:r>
        <w:rPr>
          <w:noProof/>
        </w:rPr>
        <w:t>WDT_Disable, 54</w:t>
      </w:r>
    </w:p>
    <w:p w14:paraId="7D04FD37" w14:textId="77777777" w:rsidR="00595C3F" w:rsidRDefault="00595C3F">
      <w:pPr>
        <w:pStyle w:val="Index2"/>
        <w:tabs>
          <w:tab w:val="right" w:leader="dot" w:pos="3780"/>
        </w:tabs>
        <w:rPr>
          <w:noProof/>
        </w:rPr>
      </w:pPr>
      <w:r>
        <w:rPr>
          <w:noProof/>
        </w:rPr>
        <w:t>WDT_Enable, 54</w:t>
      </w:r>
    </w:p>
    <w:p w14:paraId="43731905" w14:textId="77777777" w:rsidR="00595C3F" w:rsidRDefault="00595C3F">
      <w:pPr>
        <w:pStyle w:val="Index2"/>
        <w:tabs>
          <w:tab w:val="right" w:leader="dot" w:pos="3780"/>
        </w:tabs>
        <w:rPr>
          <w:noProof/>
        </w:rPr>
      </w:pPr>
      <w:r>
        <w:rPr>
          <w:noProof/>
        </w:rPr>
        <w:t>WDT_Read, 54</w:t>
      </w:r>
    </w:p>
    <w:p w14:paraId="3193C057" w14:textId="77777777" w:rsidR="00595C3F" w:rsidRDefault="00595C3F">
      <w:pPr>
        <w:pStyle w:val="Index2"/>
        <w:tabs>
          <w:tab w:val="right" w:leader="dot" w:pos="3780"/>
        </w:tabs>
        <w:rPr>
          <w:noProof/>
        </w:rPr>
      </w:pPr>
      <w:r>
        <w:rPr>
          <w:noProof/>
        </w:rPr>
        <w:t>WDT_Reset, 54</w:t>
      </w:r>
    </w:p>
    <w:p w14:paraId="0C469630" w14:textId="77777777" w:rsidR="00595C3F" w:rsidRDefault="00595C3F">
      <w:pPr>
        <w:pStyle w:val="Index1"/>
        <w:tabs>
          <w:tab w:val="right" w:leader="dot" w:pos="3780"/>
        </w:tabs>
        <w:rPr>
          <w:noProof/>
        </w:rPr>
      </w:pPr>
      <w:r>
        <w:rPr>
          <w:noProof/>
        </w:rPr>
        <w:t>TCAN4550.cpp, 167</w:t>
      </w:r>
    </w:p>
    <w:p w14:paraId="0AFC54FB" w14:textId="77777777" w:rsidR="00595C3F" w:rsidRDefault="00595C3F">
      <w:pPr>
        <w:pStyle w:val="Index1"/>
        <w:tabs>
          <w:tab w:val="right" w:leader="dot" w:pos="3780"/>
        </w:tabs>
        <w:rPr>
          <w:noProof/>
        </w:rPr>
      </w:pPr>
      <w:r>
        <w:rPr>
          <w:noProof/>
        </w:rPr>
        <w:t>TCAN4550.h</w:t>
      </w:r>
    </w:p>
    <w:p w14:paraId="0D54D4BD" w14:textId="77777777" w:rsidR="00595C3F" w:rsidRDefault="00595C3F">
      <w:pPr>
        <w:pStyle w:val="Index2"/>
        <w:tabs>
          <w:tab w:val="right" w:leader="dot" w:pos="3780"/>
        </w:tabs>
        <w:rPr>
          <w:noProof/>
        </w:rPr>
      </w:pPr>
      <w:r>
        <w:rPr>
          <w:noProof/>
        </w:rPr>
        <w:t>RXFIFO0, 129</w:t>
      </w:r>
    </w:p>
    <w:p w14:paraId="0A7208F1" w14:textId="77777777" w:rsidR="00595C3F" w:rsidRDefault="00595C3F">
      <w:pPr>
        <w:pStyle w:val="Index2"/>
        <w:tabs>
          <w:tab w:val="right" w:leader="dot" w:pos="3780"/>
        </w:tabs>
        <w:rPr>
          <w:noProof/>
        </w:rPr>
      </w:pPr>
      <w:r>
        <w:rPr>
          <w:noProof/>
        </w:rPr>
        <w:t>RXFIFO1, 129</w:t>
      </w:r>
    </w:p>
    <w:p w14:paraId="53CDB474" w14:textId="77777777" w:rsidR="00595C3F" w:rsidRDefault="00595C3F">
      <w:pPr>
        <w:pStyle w:val="Index2"/>
        <w:tabs>
          <w:tab w:val="right" w:leader="dot" w:pos="3780"/>
        </w:tabs>
        <w:rPr>
          <w:noProof/>
        </w:rPr>
      </w:pPr>
      <w:r w:rsidRPr="007A5689">
        <w:rPr>
          <w:noProof/>
          <w:lang w:val="fr-FR"/>
        </w:rPr>
        <w:t>TCAN4x5x_Device_Mode_Enum</w:t>
      </w:r>
      <w:r>
        <w:rPr>
          <w:noProof/>
        </w:rPr>
        <w:t>, 129</w:t>
      </w:r>
    </w:p>
    <w:p w14:paraId="1590BB1B" w14:textId="77777777" w:rsidR="00595C3F" w:rsidRDefault="00595C3F">
      <w:pPr>
        <w:pStyle w:val="Index2"/>
        <w:tabs>
          <w:tab w:val="right" w:leader="dot" w:pos="3780"/>
        </w:tabs>
        <w:rPr>
          <w:noProof/>
        </w:rPr>
      </w:pPr>
      <w:r>
        <w:rPr>
          <w:noProof/>
        </w:rPr>
        <w:t>TCAN4x5x_DEVICE_MODE_NORMAL, 129</w:t>
      </w:r>
    </w:p>
    <w:p w14:paraId="6C66C309" w14:textId="77777777" w:rsidR="00595C3F" w:rsidRDefault="00595C3F">
      <w:pPr>
        <w:pStyle w:val="Index2"/>
        <w:tabs>
          <w:tab w:val="right" w:leader="dot" w:pos="3780"/>
        </w:tabs>
        <w:rPr>
          <w:noProof/>
        </w:rPr>
      </w:pPr>
      <w:r>
        <w:rPr>
          <w:noProof/>
        </w:rPr>
        <w:t>TCAN4x5x_DEVICE_MODE_SLEEP, 129</w:t>
      </w:r>
    </w:p>
    <w:p w14:paraId="3D55345E" w14:textId="77777777" w:rsidR="00595C3F" w:rsidRDefault="00595C3F">
      <w:pPr>
        <w:pStyle w:val="Index2"/>
        <w:tabs>
          <w:tab w:val="right" w:leader="dot" w:pos="3780"/>
        </w:tabs>
        <w:rPr>
          <w:noProof/>
        </w:rPr>
      </w:pPr>
      <w:r>
        <w:rPr>
          <w:noProof/>
        </w:rPr>
        <w:lastRenderedPageBreak/>
        <w:t>TCAN4x5x_DEVICE_MODE_STANDBY, 129</w:t>
      </w:r>
    </w:p>
    <w:p w14:paraId="08C6DCFC" w14:textId="77777777" w:rsidR="00595C3F" w:rsidRDefault="00595C3F">
      <w:pPr>
        <w:pStyle w:val="Index2"/>
        <w:tabs>
          <w:tab w:val="right" w:leader="dot" w:pos="3780"/>
        </w:tabs>
        <w:rPr>
          <w:noProof/>
        </w:rPr>
      </w:pPr>
      <w:r>
        <w:rPr>
          <w:noProof/>
        </w:rPr>
        <w:t>TCAN4x5x_DEVICE_TEST_MODE_CONTROLLER, 129</w:t>
      </w:r>
    </w:p>
    <w:p w14:paraId="50185310" w14:textId="77777777" w:rsidR="00595C3F" w:rsidRDefault="00595C3F">
      <w:pPr>
        <w:pStyle w:val="Index2"/>
        <w:tabs>
          <w:tab w:val="right" w:leader="dot" w:pos="3780"/>
        </w:tabs>
        <w:rPr>
          <w:noProof/>
        </w:rPr>
      </w:pPr>
      <w:r>
        <w:rPr>
          <w:noProof/>
        </w:rPr>
        <w:t>TCAN4x5x_Device_Test_Mode_Enum, 129</w:t>
      </w:r>
    </w:p>
    <w:p w14:paraId="50376A66" w14:textId="77777777" w:rsidR="00595C3F" w:rsidRDefault="00595C3F">
      <w:pPr>
        <w:pStyle w:val="Index2"/>
        <w:tabs>
          <w:tab w:val="right" w:leader="dot" w:pos="3780"/>
        </w:tabs>
        <w:rPr>
          <w:noProof/>
        </w:rPr>
      </w:pPr>
      <w:r>
        <w:rPr>
          <w:noProof/>
        </w:rPr>
        <w:t>TCAN4x5x_DEVICE_TEST_MODE_NORMAL, 129</w:t>
      </w:r>
    </w:p>
    <w:p w14:paraId="78F99FDF" w14:textId="77777777" w:rsidR="00595C3F" w:rsidRDefault="00595C3F">
      <w:pPr>
        <w:pStyle w:val="Index2"/>
        <w:tabs>
          <w:tab w:val="right" w:leader="dot" w:pos="3780"/>
        </w:tabs>
        <w:rPr>
          <w:noProof/>
        </w:rPr>
      </w:pPr>
      <w:r>
        <w:rPr>
          <w:noProof/>
        </w:rPr>
        <w:t>TCAN4x5x_DEVICE_TEST_MODE_PHY, 129</w:t>
      </w:r>
    </w:p>
    <w:p w14:paraId="1B771F88" w14:textId="77777777" w:rsidR="00595C3F" w:rsidRDefault="00595C3F">
      <w:pPr>
        <w:pStyle w:val="Index2"/>
        <w:tabs>
          <w:tab w:val="right" w:leader="dot" w:pos="3780"/>
        </w:tabs>
        <w:rPr>
          <w:noProof/>
        </w:rPr>
      </w:pPr>
      <w:r>
        <w:rPr>
          <w:noProof/>
        </w:rPr>
        <w:t>TCAN4x5x_DEVICE_VERIFY_CONFIGURATION_WRITES, 128</w:t>
      </w:r>
    </w:p>
    <w:p w14:paraId="44015F13" w14:textId="77777777" w:rsidR="00595C3F" w:rsidRDefault="00595C3F">
      <w:pPr>
        <w:pStyle w:val="Index2"/>
        <w:tabs>
          <w:tab w:val="right" w:leader="dot" w:pos="3780"/>
        </w:tabs>
        <w:rPr>
          <w:noProof/>
        </w:rPr>
      </w:pPr>
      <w:r>
        <w:rPr>
          <w:noProof/>
        </w:rPr>
        <w:t>TCAN4x5x_MCAN_FIFO_Enum, 129</w:t>
      </w:r>
    </w:p>
    <w:p w14:paraId="03A93E5D" w14:textId="77777777" w:rsidR="00595C3F" w:rsidRDefault="00595C3F">
      <w:pPr>
        <w:pStyle w:val="Index2"/>
        <w:tabs>
          <w:tab w:val="right" w:leader="dot" w:pos="3780"/>
        </w:tabs>
        <w:rPr>
          <w:noProof/>
        </w:rPr>
      </w:pPr>
      <w:r>
        <w:rPr>
          <w:noProof/>
        </w:rPr>
        <w:t>TCAN4x5x_MCAN_VERIFY_CONFIGURATION_WRITES, 129</w:t>
      </w:r>
    </w:p>
    <w:p w14:paraId="0ECA1CD3" w14:textId="77777777" w:rsidR="00595C3F" w:rsidRDefault="00595C3F">
      <w:pPr>
        <w:pStyle w:val="Index2"/>
        <w:tabs>
          <w:tab w:val="right" w:leader="dot" w:pos="3780"/>
        </w:tabs>
        <w:rPr>
          <w:noProof/>
        </w:rPr>
      </w:pPr>
      <w:r>
        <w:rPr>
          <w:noProof/>
        </w:rPr>
        <w:t>TCAN4x5x_WDT_3S, 129</w:t>
      </w:r>
    </w:p>
    <w:p w14:paraId="7AC0967A" w14:textId="77777777" w:rsidR="00595C3F" w:rsidRDefault="00595C3F">
      <w:pPr>
        <w:pStyle w:val="Index2"/>
        <w:tabs>
          <w:tab w:val="right" w:leader="dot" w:pos="3780"/>
        </w:tabs>
        <w:rPr>
          <w:noProof/>
        </w:rPr>
      </w:pPr>
      <w:r>
        <w:rPr>
          <w:noProof/>
        </w:rPr>
        <w:t>TCAN4x5x_WDT_600MS, 129</w:t>
      </w:r>
    </w:p>
    <w:p w14:paraId="4959BFA1" w14:textId="77777777" w:rsidR="00595C3F" w:rsidRDefault="00595C3F">
      <w:pPr>
        <w:pStyle w:val="Index2"/>
        <w:tabs>
          <w:tab w:val="right" w:leader="dot" w:pos="3780"/>
        </w:tabs>
        <w:rPr>
          <w:noProof/>
        </w:rPr>
      </w:pPr>
      <w:r>
        <w:rPr>
          <w:noProof/>
        </w:rPr>
        <w:t>TCAN4x5x_WDT_60MS, 129</w:t>
      </w:r>
    </w:p>
    <w:p w14:paraId="13196054" w14:textId="77777777" w:rsidR="00595C3F" w:rsidRDefault="00595C3F">
      <w:pPr>
        <w:pStyle w:val="Index2"/>
        <w:tabs>
          <w:tab w:val="right" w:leader="dot" w:pos="3780"/>
        </w:tabs>
        <w:rPr>
          <w:noProof/>
        </w:rPr>
      </w:pPr>
      <w:r>
        <w:rPr>
          <w:noProof/>
        </w:rPr>
        <w:t>TCAN4x5x_WDT_6S, 130</w:t>
      </w:r>
    </w:p>
    <w:p w14:paraId="4F912C04" w14:textId="77777777" w:rsidR="00595C3F" w:rsidRDefault="00595C3F">
      <w:pPr>
        <w:pStyle w:val="Index2"/>
        <w:tabs>
          <w:tab w:val="right" w:leader="dot" w:pos="3780"/>
        </w:tabs>
        <w:rPr>
          <w:noProof/>
        </w:rPr>
      </w:pPr>
      <w:r>
        <w:rPr>
          <w:noProof/>
        </w:rPr>
        <w:t>TCAN4x5x_WDT_Timer_Enum, 129</w:t>
      </w:r>
    </w:p>
    <w:p w14:paraId="0F526375" w14:textId="77777777" w:rsidR="00595C3F" w:rsidRDefault="00595C3F">
      <w:pPr>
        <w:pStyle w:val="Index1"/>
        <w:tabs>
          <w:tab w:val="right" w:leader="dot" w:pos="3780"/>
        </w:tabs>
        <w:rPr>
          <w:noProof/>
        </w:rPr>
      </w:pPr>
      <w:r>
        <w:rPr>
          <w:noProof/>
        </w:rPr>
        <w:t>TCAN4x5x_Data_Structs.h</w:t>
      </w:r>
    </w:p>
    <w:p w14:paraId="66BE3659" w14:textId="77777777" w:rsidR="00595C3F" w:rsidRDefault="00595C3F">
      <w:pPr>
        <w:pStyle w:val="Index2"/>
        <w:tabs>
          <w:tab w:val="right" w:leader="dot" w:pos="3780"/>
        </w:tabs>
        <w:rPr>
          <w:noProof/>
        </w:rPr>
      </w:pPr>
      <w:r>
        <w:rPr>
          <w:noProof/>
        </w:rPr>
        <w:t>MRAM_12_Byte_Data, 133</w:t>
      </w:r>
    </w:p>
    <w:p w14:paraId="2A37F30A" w14:textId="77777777" w:rsidR="00595C3F" w:rsidRDefault="00595C3F">
      <w:pPr>
        <w:pStyle w:val="Index2"/>
        <w:tabs>
          <w:tab w:val="right" w:leader="dot" w:pos="3780"/>
        </w:tabs>
        <w:rPr>
          <w:noProof/>
        </w:rPr>
      </w:pPr>
      <w:r>
        <w:rPr>
          <w:noProof/>
        </w:rPr>
        <w:t>MRAM_16_Byte_Data, 133</w:t>
      </w:r>
    </w:p>
    <w:p w14:paraId="3F738007" w14:textId="77777777" w:rsidR="00595C3F" w:rsidRDefault="00595C3F">
      <w:pPr>
        <w:pStyle w:val="Index2"/>
        <w:tabs>
          <w:tab w:val="right" w:leader="dot" w:pos="3780"/>
        </w:tabs>
        <w:rPr>
          <w:noProof/>
        </w:rPr>
      </w:pPr>
      <w:r>
        <w:rPr>
          <w:noProof/>
        </w:rPr>
        <w:t>MRAM_20_Byte_Data, 133</w:t>
      </w:r>
    </w:p>
    <w:p w14:paraId="4D036BA0" w14:textId="77777777" w:rsidR="00595C3F" w:rsidRDefault="00595C3F">
      <w:pPr>
        <w:pStyle w:val="Index2"/>
        <w:tabs>
          <w:tab w:val="right" w:leader="dot" w:pos="3780"/>
        </w:tabs>
        <w:rPr>
          <w:noProof/>
        </w:rPr>
      </w:pPr>
      <w:r>
        <w:rPr>
          <w:noProof/>
        </w:rPr>
        <w:t>MRAM_24_Byte_Data, 133</w:t>
      </w:r>
    </w:p>
    <w:p w14:paraId="1744C639" w14:textId="77777777" w:rsidR="00595C3F" w:rsidRDefault="00595C3F">
      <w:pPr>
        <w:pStyle w:val="Index2"/>
        <w:tabs>
          <w:tab w:val="right" w:leader="dot" w:pos="3780"/>
        </w:tabs>
        <w:rPr>
          <w:noProof/>
        </w:rPr>
      </w:pPr>
      <w:r>
        <w:rPr>
          <w:noProof/>
        </w:rPr>
        <w:t>MRAM_32_Byte_Data, 133</w:t>
      </w:r>
    </w:p>
    <w:p w14:paraId="44753E2A" w14:textId="77777777" w:rsidR="00595C3F" w:rsidRDefault="00595C3F">
      <w:pPr>
        <w:pStyle w:val="Index2"/>
        <w:tabs>
          <w:tab w:val="right" w:leader="dot" w:pos="3780"/>
        </w:tabs>
        <w:rPr>
          <w:noProof/>
        </w:rPr>
      </w:pPr>
      <w:r>
        <w:rPr>
          <w:noProof/>
        </w:rPr>
        <w:t>MRAM_48_Byte_Data, 133</w:t>
      </w:r>
    </w:p>
    <w:p w14:paraId="60DEB9B5" w14:textId="77777777" w:rsidR="00595C3F" w:rsidRDefault="00595C3F">
      <w:pPr>
        <w:pStyle w:val="Index2"/>
        <w:tabs>
          <w:tab w:val="right" w:leader="dot" w:pos="3780"/>
        </w:tabs>
        <w:rPr>
          <w:noProof/>
        </w:rPr>
      </w:pPr>
      <w:r>
        <w:rPr>
          <w:noProof/>
        </w:rPr>
        <w:t>MRAM_64_Byte_Data, 133</w:t>
      </w:r>
    </w:p>
    <w:p w14:paraId="5B873689" w14:textId="77777777" w:rsidR="00595C3F" w:rsidRDefault="00595C3F">
      <w:pPr>
        <w:pStyle w:val="Index2"/>
        <w:tabs>
          <w:tab w:val="right" w:leader="dot" w:pos="3780"/>
        </w:tabs>
        <w:rPr>
          <w:noProof/>
        </w:rPr>
      </w:pPr>
      <w:r>
        <w:rPr>
          <w:noProof/>
        </w:rPr>
        <w:t>MRAM_8_Byte_Data, 133</w:t>
      </w:r>
    </w:p>
    <w:p w14:paraId="6D44012E" w14:textId="77777777" w:rsidR="00595C3F" w:rsidRDefault="00595C3F">
      <w:pPr>
        <w:pStyle w:val="Index2"/>
        <w:tabs>
          <w:tab w:val="right" w:leader="dot" w:pos="3780"/>
        </w:tabs>
        <w:rPr>
          <w:noProof/>
        </w:rPr>
      </w:pPr>
      <w:r>
        <w:rPr>
          <w:noProof/>
        </w:rPr>
        <w:t>TCAN4x5x_MRAM_Element_Data_Size, 133</w:t>
      </w:r>
    </w:p>
    <w:p w14:paraId="64EE32A0" w14:textId="77777777" w:rsidR="00595C3F" w:rsidRDefault="00595C3F">
      <w:pPr>
        <w:pStyle w:val="Index2"/>
        <w:tabs>
          <w:tab w:val="right" w:leader="dot" w:pos="3780"/>
        </w:tabs>
        <w:rPr>
          <w:noProof/>
        </w:rPr>
      </w:pPr>
      <w:r>
        <w:rPr>
          <w:noProof/>
        </w:rPr>
        <w:t>TCAN4x5x_SID_SFEC_DISABLED, 133</w:t>
      </w:r>
    </w:p>
    <w:p w14:paraId="21191A24" w14:textId="77777777" w:rsidR="00595C3F" w:rsidRDefault="00595C3F">
      <w:pPr>
        <w:pStyle w:val="Index2"/>
        <w:tabs>
          <w:tab w:val="right" w:leader="dot" w:pos="3780"/>
        </w:tabs>
        <w:rPr>
          <w:noProof/>
        </w:rPr>
      </w:pPr>
      <w:r>
        <w:rPr>
          <w:noProof/>
        </w:rPr>
        <w:t>TCAN4x5x_SID_SFEC_PRIORITY, 133</w:t>
      </w:r>
    </w:p>
    <w:p w14:paraId="5B0C8DC6" w14:textId="77777777" w:rsidR="00595C3F" w:rsidRDefault="00595C3F">
      <w:pPr>
        <w:pStyle w:val="Index2"/>
        <w:tabs>
          <w:tab w:val="right" w:leader="dot" w:pos="3780"/>
        </w:tabs>
        <w:rPr>
          <w:noProof/>
        </w:rPr>
      </w:pPr>
      <w:r>
        <w:rPr>
          <w:noProof/>
        </w:rPr>
        <w:t>TCAN4x5x_SID_SFEC_PRIORITYSTORERX0, 133</w:t>
      </w:r>
    </w:p>
    <w:p w14:paraId="0BA7D5B3" w14:textId="77777777" w:rsidR="00595C3F" w:rsidRDefault="00595C3F">
      <w:pPr>
        <w:pStyle w:val="Index2"/>
        <w:tabs>
          <w:tab w:val="right" w:leader="dot" w:pos="3780"/>
        </w:tabs>
        <w:rPr>
          <w:noProof/>
        </w:rPr>
      </w:pPr>
      <w:r>
        <w:rPr>
          <w:noProof/>
        </w:rPr>
        <w:t>TCAN4x5x_SID_SFEC_PRIORITYSTORERX1, 133</w:t>
      </w:r>
    </w:p>
    <w:p w14:paraId="40BDF5AA" w14:textId="77777777" w:rsidR="00595C3F" w:rsidRDefault="00595C3F">
      <w:pPr>
        <w:pStyle w:val="Index2"/>
        <w:tabs>
          <w:tab w:val="right" w:leader="dot" w:pos="3780"/>
        </w:tabs>
        <w:rPr>
          <w:noProof/>
        </w:rPr>
      </w:pPr>
      <w:r>
        <w:rPr>
          <w:noProof/>
        </w:rPr>
        <w:t>TCAN4x5x_SID_SFEC_REJECTMATCH, 133</w:t>
      </w:r>
    </w:p>
    <w:p w14:paraId="52865917" w14:textId="77777777" w:rsidR="00595C3F" w:rsidRDefault="00595C3F">
      <w:pPr>
        <w:pStyle w:val="Index2"/>
        <w:tabs>
          <w:tab w:val="right" w:leader="dot" w:pos="3780"/>
        </w:tabs>
        <w:rPr>
          <w:noProof/>
        </w:rPr>
      </w:pPr>
      <w:r>
        <w:rPr>
          <w:noProof/>
        </w:rPr>
        <w:t>TCAN4x5x_SID_SFEC_STORERX0, 133</w:t>
      </w:r>
    </w:p>
    <w:p w14:paraId="0714BB80" w14:textId="77777777" w:rsidR="00595C3F" w:rsidRDefault="00595C3F">
      <w:pPr>
        <w:pStyle w:val="Index2"/>
        <w:tabs>
          <w:tab w:val="right" w:leader="dot" w:pos="3780"/>
        </w:tabs>
        <w:rPr>
          <w:noProof/>
        </w:rPr>
      </w:pPr>
      <w:r>
        <w:rPr>
          <w:noProof/>
        </w:rPr>
        <w:t>TCAN4x5x_SID_SFEC_STORERX1, 133</w:t>
      </w:r>
    </w:p>
    <w:p w14:paraId="4169BF71" w14:textId="77777777" w:rsidR="00595C3F" w:rsidRDefault="00595C3F">
      <w:pPr>
        <w:pStyle w:val="Index2"/>
        <w:tabs>
          <w:tab w:val="right" w:leader="dot" w:pos="3780"/>
        </w:tabs>
        <w:rPr>
          <w:noProof/>
        </w:rPr>
      </w:pPr>
      <w:r>
        <w:rPr>
          <w:noProof/>
        </w:rPr>
        <w:t>TCAN4x5x_SID_SFEC_STORERXBUFORDEBUG, 134</w:t>
      </w:r>
    </w:p>
    <w:p w14:paraId="10E236C2" w14:textId="77777777" w:rsidR="00595C3F" w:rsidRDefault="00595C3F">
      <w:pPr>
        <w:pStyle w:val="Index2"/>
        <w:tabs>
          <w:tab w:val="right" w:leader="dot" w:pos="3780"/>
        </w:tabs>
        <w:rPr>
          <w:noProof/>
        </w:rPr>
      </w:pPr>
      <w:r>
        <w:rPr>
          <w:noProof/>
        </w:rPr>
        <w:t>TCAN4x5x_SID_SFEC_Values, 133</w:t>
      </w:r>
    </w:p>
    <w:p w14:paraId="515B68BF" w14:textId="77777777" w:rsidR="00595C3F" w:rsidRDefault="00595C3F">
      <w:pPr>
        <w:pStyle w:val="Index2"/>
        <w:tabs>
          <w:tab w:val="right" w:leader="dot" w:pos="3780"/>
        </w:tabs>
        <w:rPr>
          <w:noProof/>
        </w:rPr>
      </w:pPr>
      <w:r>
        <w:rPr>
          <w:noProof/>
        </w:rPr>
        <w:t>TCAN4x5x_SID_SFT_CLASSIC, 134</w:t>
      </w:r>
    </w:p>
    <w:p w14:paraId="3ACE5109" w14:textId="77777777" w:rsidR="00595C3F" w:rsidRDefault="00595C3F">
      <w:pPr>
        <w:pStyle w:val="Index2"/>
        <w:tabs>
          <w:tab w:val="right" w:leader="dot" w:pos="3780"/>
        </w:tabs>
        <w:rPr>
          <w:noProof/>
        </w:rPr>
      </w:pPr>
      <w:r>
        <w:rPr>
          <w:noProof/>
        </w:rPr>
        <w:t>TCAN4x5x_SID_SFT_DISABLED, 134</w:t>
      </w:r>
    </w:p>
    <w:p w14:paraId="1807A475" w14:textId="77777777" w:rsidR="00595C3F" w:rsidRDefault="00595C3F">
      <w:pPr>
        <w:pStyle w:val="Index2"/>
        <w:tabs>
          <w:tab w:val="right" w:leader="dot" w:pos="3780"/>
        </w:tabs>
        <w:rPr>
          <w:noProof/>
        </w:rPr>
      </w:pPr>
      <w:r>
        <w:rPr>
          <w:noProof/>
        </w:rPr>
        <w:t>TCAN4x5x_SID_SFT_DUALID, 134</w:t>
      </w:r>
    </w:p>
    <w:p w14:paraId="783CDC57" w14:textId="77777777" w:rsidR="00595C3F" w:rsidRDefault="00595C3F">
      <w:pPr>
        <w:pStyle w:val="Index2"/>
        <w:tabs>
          <w:tab w:val="right" w:leader="dot" w:pos="3780"/>
        </w:tabs>
        <w:rPr>
          <w:noProof/>
        </w:rPr>
      </w:pPr>
      <w:r>
        <w:rPr>
          <w:noProof/>
        </w:rPr>
        <w:t>TCAN4x5x_SID_SFT_RANGE, 134</w:t>
      </w:r>
    </w:p>
    <w:p w14:paraId="51DDEC84" w14:textId="77777777" w:rsidR="00595C3F" w:rsidRDefault="00595C3F">
      <w:pPr>
        <w:pStyle w:val="Index2"/>
        <w:tabs>
          <w:tab w:val="right" w:leader="dot" w:pos="3780"/>
        </w:tabs>
        <w:rPr>
          <w:noProof/>
        </w:rPr>
      </w:pPr>
      <w:r>
        <w:rPr>
          <w:noProof/>
        </w:rPr>
        <w:t>TCAN4x5x_SID_SFT_Values, 134</w:t>
      </w:r>
    </w:p>
    <w:p w14:paraId="49C767FB" w14:textId="77777777" w:rsidR="00595C3F" w:rsidRDefault="00595C3F">
      <w:pPr>
        <w:pStyle w:val="Index2"/>
        <w:tabs>
          <w:tab w:val="right" w:leader="dot" w:pos="3780"/>
        </w:tabs>
        <w:rPr>
          <w:noProof/>
        </w:rPr>
      </w:pPr>
      <w:r>
        <w:rPr>
          <w:noProof/>
        </w:rPr>
        <w:t>TCAN4x5x_XID_EFEC_DISABLED, 134</w:t>
      </w:r>
    </w:p>
    <w:p w14:paraId="01ECF4D5" w14:textId="77777777" w:rsidR="00595C3F" w:rsidRDefault="00595C3F">
      <w:pPr>
        <w:pStyle w:val="Index2"/>
        <w:tabs>
          <w:tab w:val="right" w:leader="dot" w:pos="3780"/>
        </w:tabs>
        <w:rPr>
          <w:noProof/>
        </w:rPr>
      </w:pPr>
      <w:r>
        <w:rPr>
          <w:noProof/>
        </w:rPr>
        <w:t>TCAN4x5x_XID_EFEC_PRIORITY, 134</w:t>
      </w:r>
    </w:p>
    <w:p w14:paraId="7A795163" w14:textId="77777777" w:rsidR="00595C3F" w:rsidRDefault="00595C3F">
      <w:pPr>
        <w:pStyle w:val="Index2"/>
        <w:tabs>
          <w:tab w:val="right" w:leader="dot" w:pos="3780"/>
        </w:tabs>
        <w:rPr>
          <w:noProof/>
        </w:rPr>
      </w:pPr>
      <w:r>
        <w:rPr>
          <w:noProof/>
        </w:rPr>
        <w:t>TCAN4x5x_XID_EFEC_PRIORITYSTORERX0, 134</w:t>
      </w:r>
    </w:p>
    <w:p w14:paraId="1B344425" w14:textId="77777777" w:rsidR="00595C3F" w:rsidRDefault="00595C3F">
      <w:pPr>
        <w:pStyle w:val="Index2"/>
        <w:tabs>
          <w:tab w:val="right" w:leader="dot" w:pos="3780"/>
        </w:tabs>
        <w:rPr>
          <w:noProof/>
        </w:rPr>
      </w:pPr>
      <w:r>
        <w:rPr>
          <w:noProof/>
        </w:rPr>
        <w:t>TCAN4x5x_XID_EFEC_PRIORITYSTORERX1, 134</w:t>
      </w:r>
    </w:p>
    <w:p w14:paraId="3F270FB1" w14:textId="77777777" w:rsidR="00595C3F" w:rsidRDefault="00595C3F">
      <w:pPr>
        <w:pStyle w:val="Index2"/>
        <w:tabs>
          <w:tab w:val="right" w:leader="dot" w:pos="3780"/>
        </w:tabs>
        <w:rPr>
          <w:noProof/>
        </w:rPr>
      </w:pPr>
      <w:r>
        <w:rPr>
          <w:noProof/>
        </w:rPr>
        <w:t>TCAN4x5x_XID_EFEC_REJECTMATCH, 134</w:t>
      </w:r>
    </w:p>
    <w:p w14:paraId="5891C161" w14:textId="77777777" w:rsidR="00595C3F" w:rsidRDefault="00595C3F">
      <w:pPr>
        <w:pStyle w:val="Index2"/>
        <w:tabs>
          <w:tab w:val="right" w:leader="dot" w:pos="3780"/>
        </w:tabs>
        <w:rPr>
          <w:noProof/>
        </w:rPr>
      </w:pPr>
      <w:r>
        <w:rPr>
          <w:noProof/>
        </w:rPr>
        <w:t>TCAN4x5x_XID_EFEC_STORERX0, 134</w:t>
      </w:r>
    </w:p>
    <w:p w14:paraId="6AB49C66" w14:textId="77777777" w:rsidR="00595C3F" w:rsidRDefault="00595C3F">
      <w:pPr>
        <w:pStyle w:val="Index2"/>
        <w:tabs>
          <w:tab w:val="right" w:leader="dot" w:pos="3780"/>
        </w:tabs>
        <w:rPr>
          <w:noProof/>
        </w:rPr>
      </w:pPr>
      <w:r>
        <w:rPr>
          <w:noProof/>
        </w:rPr>
        <w:t>TCAN4x5x_XID_EFEC_STORERX1, 134</w:t>
      </w:r>
    </w:p>
    <w:p w14:paraId="2DE0E00E" w14:textId="77777777" w:rsidR="00595C3F" w:rsidRDefault="00595C3F">
      <w:pPr>
        <w:pStyle w:val="Index2"/>
        <w:tabs>
          <w:tab w:val="right" w:leader="dot" w:pos="3780"/>
        </w:tabs>
        <w:rPr>
          <w:noProof/>
        </w:rPr>
      </w:pPr>
      <w:r>
        <w:rPr>
          <w:noProof/>
        </w:rPr>
        <w:t>TCAN4x5x_XID_EFEC_STORERXBUFORDEBUG, 134</w:t>
      </w:r>
    </w:p>
    <w:p w14:paraId="27003B40" w14:textId="77777777" w:rsidR="00595C3F" w:rsidRDefault="00595C3F">
      <w:pPr>
        <w:pStyle w:val="Index2"/>
        <w:tabs>
          <w:tab w:val="right" w:leader="dot" w:pos="3780"/>
        </w:tabs>
        <w:rPr>
          <w:noProof/>
        </w:rPr>
      </w:pPr>
      <w:r>
        <w:rPr>
          <w:noProof/>
        </w:rPr>
        <w:t>TCAN4x5x_XID_EFEC_Values, 134</w:t>
      </w:r>
    </w:p>
    <w:p w14:paraId="4EEDC8A3" w14:textId="77777777" w:rsidR="00595C3F" w:rsidRDefault="00595C3F">
      <w:pPr>
        <w:pStyle w:val="Index2"/>
        <w:tabs>
          <w:tab w:val="right" w:leader="dot" w:pos="3780"/>
        </w:tabs>
        <w:rPr>
          <w:noProof/>
        </w:rPr>
      </w:pPr>
      <w:r>
        <w:rPr>
          <w:noProof/>
        </w:rPr>
        <w:t>TCAN4x5x_XID_EFT_CLASSIC, 135</w:t>
      </w:r>
    </w:p>
    <w:p w14:paraId="1336EC82" w14:textId="77777777" w:rsidR="00595C3F" w:rsidRDefault="00595C3F">
      <w:pPr>
        <w:pStyle w:val="Index2"/>
        <w:tabs>
          <w:tab w:val="right" w:leader="dot" w:pos="3780"/>
        </w:tabs>
        <w:rPr>
          <w:noProof/>
        </w:rPr>
      </w:pPr>
      <w:r>
        <w:rPr>
          <w:noProof/>
        </w:rPr>
        <w:t>TCAN4x5x_XID_EFT_DUALID, 135</w:t>
      </w:r>
    </w:p>
    <w:p w14:paraId="3D1C0228" w14:textId="77777777" w:rsidR="00595C3F" w:rsidRDefault="00595C3F">
      <w:pPr>
        <w:pStyle w:val="Index2"/>
        <w:tabs>
          <w:tab w:val="right" w:leader="dot" w:pos="3780"/>
        </w:tabs>
        <w:rPr>
          <w:noProof/>
        </w:rPr>
      </w:pPr>
      <w:r>
        <w:rPr>
          <w:noProof/>
        </w:rPr>
        <w:t>TCAN4x5x_XID_EFT_RANGE, 135</w:t>
      </w:r>
    </w:p>
    <w:p w14:paraId="768B8495" w14:textId="77777777" w:rsidR="00595C3F" w:rsidRDefault="00595C3F">
      <w:pPr>
        <w:pStyle w:val="Index2"/>
        <w:tabs>
          <w:tab w:val="right" w:leader="dot" w:pos="3780"/>
        </w:tabs>
        <w:rPr>
          <w:noProof/>
        </w:rPr>
      </w:pPr>
      <w:r>
        <w:rPr>
          <w:noProof/>
        </w:rPr>
        <w:t>TCAN4x5x_XID_EFT_RANGENOMASK, 135</w:t>
      </w:r>
    </w:p>
    <w:p w14:paraId="616A2FFA" w14:textId="77777777" w:rsidR="00595C3F" w:rsidRDefault="00595C3F">
      <w:pPr>
        <w:pStyle w:val="Index2"/>
        <w:tabs>
          <w:tab w:val="right" w:leader="dot" w:pos="3780"/>
        </w:tabs>
        <w:rPr>
          <w:noProof/>
        </w:rPr>
      </w:pPr>
      <w:r>
        <w:rPr>
          <w:noProof/>
        </w:rPr>
        <w:t>TCAN4x5x_XID_EFT_Values, 134</w:t>
      </w:r>
    </w:p>
    <w:p w14:paraId="41BF80BB" w14:textId="77777777" w:rsidR="00595C3F" w:rsidRDefault="00595C3F">
      <w:pPr>
        <w:pStyle w:val="Index1"/>
        <w:tabs>
          <w:tab w:val="right" w:leader="dot" w:pos="3780"/>
        </w:tabs>
        <w:rPr>
          <w:noProof/>
        </w:rPr>
      </w:pPr>
      <w:r>
        <w:rPr>
          <w:noProof/>
        </w:rPr>
        <w:t>TCAN4x5x_Device_Interrupt_Enable, 56</w:t>
      </w:r>
    </w:p>
    <w:p w14:paraId="6ABA69E3" w14:textId="77777777" w:rsidR="00595C3F" w:rsidRDefault="00595C3F">
      <w:pPr>
        <w:pStyle w:val="Index2"/>
        <w:tabs>
          <w:tab w:val="right" w:leader="dot" w:pos="3780"/>
        </w:tabs>
        <w:rPr>
          <w:noProof/>
        </w:rPr>
      </w:pPr>
      <w:r>
        <w:rPr>
          <w:noProof/>
        </w:rPr>
        <w:t>CANBUSBATEN, 58</w:t>
      </w:r>
    </w:p>
    <w:p w14:paraId="0C7D0F25" w14:textId="77777777" w:rsidR="00595C3F" w:rsidRDefault="00595C3F">
      <w:pPr>
        <w:pStyle w:val="Index2"/>
        <w:tabs>
          <w:tab w:val="right" w:leader="dot" w:pos="3780"/>
        </w:tabs>
        <w:rPr>
          <w:noProof/>
        </w:rPr>
      </w:pPr>
      <w:r w:rsidRPr="007A5689">
        <w:rPr>
          <w:noProof/>
          <w:lang w:val="fr-FR"/>
        </w:rPr>
        <w:t>CANBUSGNDEN</w:t>
      </w:r>
      <w:r>
        <w:rPr>
          <w:noProof/>
        </w:rPr>
        <w:t>, 58</w:t>
      </w:r>
    </w:p>
    <w:p w14:paraId="34BAC493" w14:textId="77777777" w:rsidR="00595C3F" w:rsidRDefault="00595C3F">
      <w:pPr>
        <w:pStyle w:val="Index2"/>
        <w:tabs>
          <w:tab w:val="right" w:leader="dot" w:pos="3780"/>
        </w:tabs>
        <w:rPr>
          <w:noProof/>
        </w:rPr>
      </w:pPr>
      <w:r>
        <w:rPr>
          <w:noProof/>
        </w:rPr>
        <w:t>CANBUSNORMEN, 58</w:t>
      </w:r>
    </w:p>
    <w:p w14:paraId="7C1415D6" w14:textId="77777777" w:rsidR="00595C3F" w:rsidRDefault="00595C3F">
      <w:pPr>
        <w:pStyle w:val="Index2"/>
        <w:tabs>
          <w:tab w:val="right" w:leader="dot" w:pos="3780"/>
        </w:tabs>
        <w:rPr>
          <w:noProof/>
        </w:rPr>
      </w:pPr>
      <w:r>
        <w:rPr>
          <w:noProof/>
        </w:rPr>
        <w:t>CANBUSOPENEN, 58</w:t>
      </w:r>
    </w:p>
    <w:p w14:paraId="2996BC2A" w14:textId="77777777" w:rsidR="00595C3F" w:rsidRDefault="00595C3F">
      <w:pPr>
        <w:pStyle w:val="Index2"/>
        <w:tabs>
          <w:tab w:val="right" w:leader="dot" w:pos="3780"/>
        </w:tabs>
        <w:rPr>
          <w:noProof/>
        </w:rPr>
      </w:pPr>
      <w:r>
        <w:rPr>
          <w:noProof/>
        </w:rPr>
        <w:t>CANBUSTERMOPENEN, 58</w:t>
      </w:r>
    </w:p>
    <w:p w14:paraId="16BD4FD5" w14:textId="77777777" w:rsidR="00595C3F" w:rsidRDefault="00595C3F">
      <w:pPr>
        <w:pStyle w:val="Index2"/>
        <w:tabs>
          <w:tab w:val="right" w:leader="dot" w:pos="3780"/>
        </w:tabs>
        <w:rPr>
          <w:noProof/>
        </w:rPr>
      </w:pPr>
      <w:r w:rsidRPr="007A5689">
        <w:rPr>
          <w:noProof/>
          <w:lang w:val="fr-FR"/>
        </w:rPr>
        <w:t>CANDOMEN</w:t>
      </w:r>
      <w:r>
        <w:rPr>
          <w:noProof/>
        </w:rPr>
        <w:t>, 58</w:t>
      </w:r>
    </w:p>
    <w:p w14:paraId="77AC572C" w14:textId="77777777" w:rsidR="00595C3F" w:rsidRDefault="00595C3F">
      <w:pPr>
        <w:pStyle w:val="Index2"/>
        <w:tabs>
          <w:tab w:val="right" w:leader="dot" w:pos="3780"/>
        </w:tabs>
        <w:rPr>
          <w:noProof/>
        </w:rPr>
      </w:pPr>
      <w:r>
        <w:rPr>
          <w:noProof/>
        </w:rPr>
        <w:t>CANHBATEN, 58</w:t>
      </w:r>
    </w:p>
    <w:p w14:paraId="2999270D" w14:textId="77777777" w:rsidR="00595C3F" w:rsidRDefault="00595C3F">
      <w:pPr>
        <w:pStyle w:val="Index2"/>
        <w:tabs>
          <w:tab w:val="right" w:leader="dot" w:pos="3780"/>
        </w:tabs>
        <w:rPr>
          <w:noProof/>
        </w:rPr>
      </w:pPr>
      <w:r>
        <w:rPr>
          <w:noProof/>
        </w:rPr>
        <w:t>CANHCANLEN, 58</w:t>
      </w:r>
    </w:p>
    <w:p w14:paraId="737BDF22" w14:textId="77777777" w:rsidR="00595C3F" w:rsidRDefault="00595C3F">
      <w:pPr>
        <w:pStyle w:val="Index2"/>
        <w:tabs>
          <w:tab w:val="right" w:leader="dot" w:pos="3780"/>
        </w:tabs>
        <w:rPr>
          <w:noProof/>
        </w:rPr>
      </w:pPr>
      <w:r w:rsidRPr="007A5689">
        <w:rPr>
          <w:noProof/>
          <w:lang w:val="fr-FR"/>
        </w:rPr>
        <w:t>CANINTEN</w:t>
      </w:r>
      <w:r>
        <w:rPr>
          <w:noProof/>
        </w:rPr>
        <w:t>, 58</w:t>
      </w:r>
    </w:p>
    <w:p w14:paraId="722C0B24" w14:textId="77777777" w:rsidR="00595C3F" w:rsidRDefault="00595C3F">
      <w:pPr>
        <w:pStyle w:val="Index2"/>
        <w:tabs>
          <w:tab w:val="right" w:leader="dot" w:pos="3780"/>
        </w:tabs>
        <w:rPr>
          <w:noProof/>
        </w:rPr>
      </w:pPr>
      <w:r w:rsidRPr="007A5689">
        <w:rPr>
          <w:noProof/>
          <w:lang w:val="fr-FR"/>
        </w:rPr>
        <w:t>CANLGNDEN</w:t>
      </w:r>
      <w:r>
        <w:rPr>
          <w:noProof/>
        </w:rPr>
        <w:t>, 58</w:t>
      </w:r>
    </w:p>
    <w:p w14:paraId="1EB46495" w14:textId="77777777" w:rsidR="00595C3F" w:rsidRDefault="00595C3F">
      <w:pPr>
        <w:pStyle w:val="Index2"/>
        <w:tabs>
          <w:tab w:val="right" w:leader="dot" w:pos="3780"/>
        </w:tabs>
        <w:rPr>
          <w:noProof/>
        </w:rPr>
      </w:pPr>
      <w:r w:rsidRPr="007A5689">
        <w:rPr>
          <w:noProof/>
          <w:lang w:val="fr-FR"/>
        </w:rPr>
        <w:t>CANTOEN</w:t>
      </w:r>
      <w:r>
        <w:rPr>
          <w:noProof/>
        </w:rPr>
        <w:t>, 58</w:t>
      </w:r>
    </w:p>
    <w:p w14:paraId="09836F64" w14:textId="77777777" w:rsidR="00595C3F" w:rsidRDefault="00595C3F">
      <w:pPr>
        <w:pStyle w:val="Index2"/>
        <w:tabs>
          <w:tab w:val="right" w:leader="dot" w:pos="3780"/>
        </w:tabs>
        <w:rPr>
          <w:noProof/>
        </w:rPr>
      </w:pPr>
      <w:r w:rsidRPr="007A5689">
        <w:rPr>
          <w:noProof/>
          <w:lang w:val="fr-FR"/>
        </w:rPr>
        <w:t>ECCERREN</w:t>
      </w:r>
      <w:r>
        <w:rPr>
          <w:noProof/>
        </w:rPr>
        <w:t>, 59</w:t>
      </w:r>
    </w:p>
    <w:p w14:paraId="1254F8D7" w14:textId="77777777" w:rsidR="00595C3F" w:rsidRDefault="00595C3F">
      <w:pPr>
        <w:pStyle w:val="Index2"/>
        <w:tabs>
          <w:tab w:val="right" w:leader="dot" w:pos="3780"/>
        </w:tabs>
        <w:rPr>
          <w:noProof/>
        </w:rPr>
      </w:pPr>
      <w:r w:rsidRPr="007A5689">
        <w:rPr>
          <w:noProof/>
          <w:lang w:val="fr-FR"/>
        </w:rPr>
        <w:t>FRAME_OVFEN</w:t>
      </w:r>
      <w:r>
        <w:rPr>
          <w:noProof/>
        </w:rPr>
        <w:t>, 59</w:t>
      </w:r>
    </w:p>
    <w:p w14:paraId="60DB1BB5" w14:textId="77777777" w:rsidR="00595C3F" w:rsidRDefault="00595C3F">
      <w:pPr>
        <w:pStyle w:val="Index2"/>
        <w:tabs>
          <w:tab w:val="right" w:leader="dot" w:pos="3780"/>
        </w:tabs>
        <w:rPr>
          <w:noProof/>
        </w:rPr>
      </w:pPr>
      <w:r w:rsidRPr="007A5689">
        <w:rPr>
          <w:noProof/>
          <w:lang w:val="fr-FR"/>
        </w:rPr>
        <w:t>LWUEN</w:t>
      </w:r>
      <w:r>
        <w:rPr>
          <w:noProof/>
        </w:rPr>
        <w:t>, 59</w:t>
      </w:r>
    </w:p>
    <w:p w14:paraId="50C2D328" w14:textId="77777777" w:rsidR="00595C3F" w:rsidRDefault="00595C3F">
      <w:pPr>
        <w:pStyle w:val="Index2"/>
        <w:tabs>
          <w:tab w:val="right" w:leader="dot" w:pos="3780"/>
        </w:tabs>
        <w:rPr>
          <w:noProof/>
        </w:rPr>
      </w:pPr>
      <w:r>
        <w:rPr>
          <w:noProof/>
        </w:rPr>
        <w:t>PWRONEN, 59</w:t>
      </w:r>
    </w:p>
    <w:p w14:paraId="5D2B8EA7" w14:textId="77777777" w:rsidR="00595C3F" w:rsidRDefault="00595C3F">
      <w:pPr>
        <w:pStyle w:val="Index2"/>
        <w:tabs>
          <w:tab w:val="right" w:leader="dot" w:pos="3780"/>
        </w:tabs>
        <w:rPr>
          <w:noProof/>
        </w:rPr>
      </w:pPr>
      <w:r>
        <w:rPr>
          <w:noProof/>
        </w:rPr>
        <w:t>RESERVED1, 59</w:t>
      </w:r>
    </w:p>
    <w:p w14:paraId="6B0C96CC" w14:textId="77777777" w:rsidR="00595C3F" w:rsidRDefault="00595C3F">
      <w:pPr>
        <w:pStyle w:val="Index2"/>
        <w:tabs>
          <w:tab w:val="right" w:leader="dot" w:pos="3780"/>
        </w:tabs>
        <w:rPr>
          <w:noProof/>
        </w:rPr>
      </w:pPr>
      <w:r>
        <w:rPr>
          <w:noProof/>
        </w:rPr>
        <w:t>RESERVED2, 59</w:t>
      </w:r>
    </w:p>
    <w:p w14:paraId="5D021328" w14:textId="77777777" w:rsidR="00595C3F" w:rsidRDefault="00595C3F">
      <w:pPr>
        <w:pStyle w:val="Index2"/>
        <w:tabs>
          <w:tab w:val="right" w:leader="dot" w:pos="3780"/>
        </w:tabs>
        <w:rPr>
          <w:noProof/>
        </w:rPr>
      </w:pPr>
      <w:r>
        <w:rPr>
          <w:noProof/>
        </w:rPr>
        <w:t>RESERVED3, 59</w:t>
      </w:r>
    </w:p>
    <w:p w14:paraId="33A5D9E5" w14:textId="77777777" w:rsidR="00595C3F" w:rsidRDefault="00595C3F">
      <w:pPr>
        <w:pStyle w:val="Index2"/>
        <w:tabs>
          <w:tab w:val="right" w:leader="dot" w:pos="3780"/>
        </w:tabs>
        <w:rPr>
          <w:noProof/>
        </w:rPr>
      </w:pPr>
      <w:r>
        <w:rPr>
          <w:noProof/>
        </w:rPr>
        <w:t>RESERVED4, 59</w:t>
      </w:r>
    </w:p>
    <w:p w14:paraId="7CA50366" w14:textId="77777777" w:rsidR="00595C3F" w:rsidRDefault="00595C3F">
      <w:pPr>
        <w:pStyle w:val="Index2"/>
        <w:tabs>
          <w:tab w:val="right" w:leader="dot" w:pos="3780"/>
        </w:tabs>
        <w:rPr>
          <w:noProof/>
        </w:rPr>
      </w:pPr>
      <w:r>
        <w:rPr>
          <w:noProof/>
        </w:rPr>
        <w:t>SMSEN, 59</w:t>
      </w:r>
    </w:p>
    <w:p w14:paraId="61805EC2" w14:textId="77777777" w:rsidR="00595C3F" w:rsidRDefault="00595C3F">
      <w:pPr>
        <w:pStyle w:val="Index2"/>
        <w:tabs>
          <w:tab w:val="right" w:leader="dot" w:pos="3780"/>
        </w:tabs>
        <w:rPr>
          <w:noProof/>
        </w:rPr>
      </w:pPr>
      <w:r w:rsidRPr="007A5689">
        <w:rPr>
          <w:noProof/>
          <w:lang w:val="fr-FR"/>
        </w:rPr>
        <w:t>TSDEN</w:t>
      </w:r>
      <w:r>
        <w:rPr>
          <w:noProof/>
        </w:rPr>
        <w:t>, 59</w:t>
      </w:r>
    </w:p>
    <w:p w14:paraId="14C01850" w14:textId="77777777" w:rsidR="00595C3F" w:rsidRDefault="00595C3F">
      <w:pPr>
        <w:pStyle w:val="Index2"/>
        <w:tabs>
          <w:tab w:val="right" w:leader="dot" w:pos="3780"/>
        </w:tabs>
        <w:rPr>
          <w:noProof/>
        </w:rPr>
      </w:pPr>
      <w:r w:rsidRPr="007A5689">
        <w:rPr>
          <w:noProof/>
          <w:lang w:val="fr-FR"/>
        </w:rPr>
        <w:t>UVIOEN</w:t>
      </w:r>
      <w:r>
        <w:rPr>
          <w:noProof/>
        </w:rPr>
        <w:t>, 59</w:t>
      </w:r>
    </w:p>
    <w:p w14:paraId="287174C1" w14:textId="77777777" w:rsidR="00595C3F" w:rsidRDefault="00595C3F">
      <w:pPr>
        <w:pStyle w:val="Index2"/>
        <w:tabs>
          <w:tab w:val="right" w:leader="dot" w:pos="3780"/>
        </w:tabs>
        <w:rPr>
          <w:noProof/>
        </w:rPr>
      </w:pPr>
      <w:r w:rsidRPr="007A5689">
        <w:rPr>
          <w:noProof/>
          <w:lang w:val="fr-FR"/>
        </w:rPr>
        <w:t>UVSUPEN</w:t>
      </w:r>
      <w:r>
        <w:rPr>
          <w:noProof/>
        </w:rPr>
        <w:t>, 59</w:t>
      </w:r>
    </w:p>
    <w:p w14:paraId="2398D2BA" w14:textId="77777777" w:rsidR="00595C3F" w:rsidRDefault="00595C3F">
      <w:pPr>
        <w:pStyle w:val="Index2"/>
        <w:tabs>
          <w:tab w:val="right" w:leader="dot" w:pos="3780"/>
        </w:tabs>
        <w:rPr>
          <w:noProof/>
        </w:rPr>
      </w:pPr>
      <w:r>
        <w:rPr>
          <w:noProof/>
        </w:rPr>
        <w:t>WDTOEN, 60</w:t>
      </w:r>
    </w:p>
    <w:p w14:paraId="38D8EF67" w14:textId="77777777" w:rsidR="00595C3F" w:rsidRDefault="00595C3F">
      <w:pPr>
        <w:pStyle w:val="Index2"/>
        <w:tabs>
          <w:tab w:val="right" w:leader="dot" w:pos="3780"/>
        </w:tabs>
        <w:rPr>
          <w:noProof/>
        </w:rPr>
      </w:pPr>
      <w:r>
        <w:rPr>
          <w:noProof/>
        </w:rPr>
        <w:t>WKERREN, 60</w:t>
      </w:r>
    </w:p>
    <w:p w14:paraId="75652758" w14:textId="77777777" w:rsidR="00595C3F" w:rsidRDefault="00595C3F">
      <w:pPr>
        <w:pStyle w:val="Index2"/>
        <w:tabs>
          <w:tab w:val="right" w:leader="dot" w:pos="3780"/>
        </w:tabs>
        <w:rPr>
          <w:noProof/>
        </w:rPr>
      </w:pPr>
      <w:r>
        <w:rPr>
          <w:noProof/>
        </w:rPr>
        <w:t>word, 60</w:t>
      </w:r>
    </w:p>
    <w:p w14:paraId="44A34E82" w14:textId="77777777" w:rsidR="00595C3F" w:rsidRDefault="00595C3F">
      <w:pPr>
        <w:pStyle w:val="Index1"/>
        <w:tabs>
          <w:tab w:val="right" w:leader="dot" w:pos="3780"/>
        </w:tabs>
        <w:rPr>
          <w:noProof/>
        </w:rPr>
      </w:pPr>
      <w:r>
        <w:rPr>
          <w:noProof/>
        </w:rPr>
        <w:t>TCAN4x5x_Device_Interrupts, 61</w:t>
      </w:r>
    </w:p>
    <w:p w14:paraId="4807AEA9" w14:textId="77777777" w:rsidR="00595C3F" w:rsidRDefault="00595C3F">
      <w:pPr>
        <w:pStyle w:val="Index2"/>
        <w:tabs>
          <w:tab w:val="right" w:leader="dot" w:pos="3780"/>
        </w:tabs>
        <w:rPr>
          <w:noProof/>
        </w:rPr>
      </w:pPr>
      <w:r>
        <w:rPr>
          <w:noProof/>
        </w:rPr>
        <w:t>CANBUSBAT, 63</w:t>
      </w:r>
    </w:p>
    <w:p w14:paraId="69C476A3" w14:textId="77777777" w:rsidR="00595C3F" w:rsidRDefault="00595C3F">
      <w:pPr>
        <w:pStyle w:val="Index2"/>
        <w:tabs>
          <w:tab w:val="right" w:leader="dot" w:pos="3780"/>
        </w:tabs>
        <w:rPr>
          <w:noProof/>
        </w:rPr>
      </w:pPr>
      <w:r w:rsidRPr="007A5689">
        <w:rPr>
          <w:noProof/>
          <w:lang w:val="fr-FR"/>
        </w:rPr>
        <w:t>CANBUSGND</w:t>
      </w:r>
      <w:r>
        <w:rPr>
          <w:noProof/>
        </w:rPr>
        <w:t>, 63</w:t>
      </w:r>
    </w:p>
    <w:p w14:paraId="310844F9" w14:textId="77777777" w:rsidR="00595C3F" w:rsidRDefault="00595C3F">
      <w:pPr>
        <w:pStyle w:val="Index2"/>
        <w:tabs>
          <w:tab w:val="right" w:leader="dot" w:pos="3780"/>
        </w:tabs>
        <w:rPr>
          <w:noProof/>
        </w:rPr>
      </w:pPr>
      <w:r w:rsidRPr="007A5689">
        <w:rPr>
          <w:noProof/>
          <w:lang w:val="fr-FR"/>
        </w:rPr>
        <w:t>CANBUSNORM</w:t>
      </w:r>
      <w:r>
        <w:rPr>
          <w:noProof/>
        </w:rPr>
        <w:t>, 63</w:t>
      </w:r>
    </w:p>
    <w:p w14:paraId="254AE4AB" w14:textId="77777777" w:rsidR="00595C3F" w:rsidRDefault="00595C3F">
      <w:pPr>
        <w:pStyle w:val="Index2"/>
        <w:tabs>
          <w:tab w:val="right" w:leader="dot" w:pos="3780"/>
        </w:tabs>
        <w:rPr>
          <w:noProof/>
        </w:rPr>
      </w:pPr>
      <w:r w:rsidRPr="007A5689">
        <w:rPr>
          <w:noProof/>
          <w:lang w:val="fr-FR"/>
        </w:rPr>
        <w:t>CANBUSOPEN</w:t>
      </w:r>
      <w:r>
        <w:rPr>
          <w:noProof/>
        </w:rPr>
        <w:t>, 63</w:t>
      </w:r>
    </w:p>
    <w:p w14:paraId="4533304A" w14:textId="77777777" w:rsidR="00595C3F" w:rsidRDefault="00595C3F">
      <w:pPr>
        <w:pStyle w:val="Index2"/>
        <w:tabs>
          <w:tab w:val="right" w:leader="dot" w:pos="3780"/>
        </w:tabs>
        <w:rPr>
          <w:noProof/>
        </w:rPr>
      </w:pPr>
      <w:r>
        <w:rPr>
          <w:noProof/>
        </w:rPr>
        <w:t>CANBUSTERMOPEN, 63</w:t>
      </w:r>
    </w:p>
    <w:p w14:paraId="57D05B40" w14:textId="77777777" w:rsidR="00595C3F" w:rsidRDefault="00595C3F">
      <w:pPr>
        <w:pStyle w:val="Index2"/>
        <w:tabs>
          <w:tab w:val="right" w:leader="dot" w:pos="3780"/>
        </w:tabs>
        <w:rPr>
          <w:noProof/>
        </w:rPr>
      </w:pPr>
      <w:r w:rsidRPr="007A5689">
        <w:rPr>
          <w:noProof/>
          <w:lang w:val="fr-FR"/>
        </w:rPr>
        <w:t>CANDOM</w:t>
      </w:r>
      <w:r>
        <w:rPr>
          <w:noProof/>
        </w:rPr>
        <w:t>, 63</w:t>
      </w:r>
    </w:p>
    <w:p w14:paraId="6F499451" w14:textId="77777777" w:rsidR="00595C3F" w:rsidRDefault="00595C3F">
      <w:pPr>
        <w:pStyle w:val="Index2"/>
        <w:tabs>
          <w:tab w:val="right" w:leader="dot" w:pos="3780"/>
        </w:tabs>
        <w:rPr>
          <w:noProof/>
        </w:rPr>
      </w:pPr>
      <w:r w:rsidRPr="007A5689">
        <w:rPr>
          <w:noProof/>
          <w:lang w:val="fr-FR"/>
        </w:rPr>
        <w:t>CANERR</w:t>
      </w:r>
      <w:r>
        <w:rPr>
          <w:noProof/>
        </w:rPr>
        <w:t>, 64</w:t>
      </w:r>
    </w:p>
    <w:p w14:paraId="74CBE11B" w14:textId="77777777" w:rsidR="00595C3F" w:rsidRDefault="00595C3F">
      <w:pPr>
        <w:pStyle w:val="Index2"/>
        <w:tabs>
          <w:tab w:val="right" w:leader="dot" w:pos="3780"/>
        </w:tabs>
        <w:rPr>
          <w:noProof/>
        </w:rPr>
      </w:pPr>
      <w:r w:rsidRPr="007A5689">
        <w:rPr>
          <w:noProof/>
          <w:lang w:val="fr-FR"/>
        </w:rPr>
        <w:t>CANHBAT</w:t>
      </w:r>
      <w:r>
        <w:rPr>
          <w:noProof/>
        </w:rPr>
        <w:t>, 64</w:t>
      </w:r>
    </w:p>
    <w:p w14:paraId="4C87C869" w14:textId="77777777" w:rsidR="00595C3F" w:rsidRDefault="00595C3F">
      <w:pPr>
        <w:pStyle w:val="Index2"/>
        <w:tabs>
          <w:tab w:val="right" w:leader="dot" w:pos="3780"/>
        </w:tabs>
        <w:rPr>
          <w:noProof/>
        </w:rPr>
      </w:pPr>
      <w:r w:rsidRPr="007A5689">
        <w:rPr>
          <w:noProof/>
          <w:lang w:val="fr-FR"/>
        </w:rPr>
        <w:t>CANHCANL</w:t>
      </w:r>
      <w:r>
        <w:rPr>
          <w:noProof/>
        </w:rPr>
        <w:t>, 64</w:t>
      </w:r>
    </w:p>
    <w:p w14:paraId="10204AE0" w14:textId="77777777" w:rsidR="00595C3F" w:rsidRDefault="00595C3F">
      <w:pPr>
        <w:pStyle w:val="Index2"/>
        <w:tabs>
          <w:tab w:val="right" w:leader="dot" w:pos="3780"/>
        </w:tabs>
        <w:rPr>
          <w:noProof/>
        </w:rPr>
      </w:pPr>
      <w:r w:rsidRPr="007A5689">
        <w:rPr>
          <w:noProof/>
          <w:lang w:val="fr-FR"/>
        </w:rPr>
        <w:t>CANINT</w:t>
      </w:r>
      <w:r>
        <w:rPr>
          <w:noProof/>
        </w:rPr>
        <w:t>, 64</w:t>
      </w:r>
    </w:p>
    <w:p w14:paraId="41E527FA" w14:textId="77777777" w:rsidR="00595C3F" w:rsidRDefault="00595C3F">
      <w:pPr>
        <w:pStyle w:val="Index2"/>
        <w:tabs>
          <w:tab w:val="right" w:leader="dot" w:pos="3780"/>
        </w:tabs>
        <w:rPr>
          <w:noProof/>
        </w:rPr>
      </w:pPr>
      <w:r w:rsidRPr="007A5689">
        <w:rPr>
          <w:noProof/>
          <w:lang w:val="fr-FR"/>
        </w:rPr>
        <w:t>CANLGND</w:t>
      </w:r>
      <w:r>
        <w:rPr>
          <w:noProof/>
        </w:rPr>
        <w:t>, 64</w:t>
      </w:r>
    </w:p>
    <w:p w14:paraId="0F3B68EE" w14:textId="77777777" w:rsidR="00595C3F" w:rsidRDefault="00595C3F">
      <w:pPr>
        <w:pStyle w:val="Index2"/>
        <w:tabs>
          <w:tab w:val="right" w:leader="dot" w:pos="3780"/>
        </w:tabs>
        <w:rPr>
          <w:noProof/>
        </w:rPr>
      </w:pPr>
      <w:r w:rsidRPr="007A5689">
        <w:rPr>
          <w:noProof/>
          <w:lang w:val="fr-FR"/>
        </w:rPr>
        <w:t>CANTO</w:t>
      </w:r>
      <w:r>
        <w:rPr>
          <w:noProof/>
        </w:rPr>
        <w:t>, 64</w:t>
      </w:r>
    </w:p>
    <w:p w14:paraId="75353465" w14:textId="77777777" w:rsidR="00595C3F" w:rsidRDefault="00595C3F">
      <w:pPr>
        <w:pStyle w:val="Index2"/>
        <w:tabs>
          <w:tab w:val="right" w:leader="dot" w:pos="3780"/>
        </w:tabs>
        <w:rPr>
          <w:noProof/>
        </w:rPr>
      </w:pPr>
      <w:r w:rsidRPr="007A5689">
        <w:rPr>
          <w:noProof/>
          <w:lang w:val="fr-FR"/>
        </w:rPr>
        <w:t>CBF</w:t>
      </w:r>
      <w:r>
        <w:rPr>
          <w:noProof/>
        </w:rPr>
        <w:t>, 64</w:t>
      </w:r>
    </w:p>
    <w:p w14:paraId="152800E7" w14:textId="77777777" w:rsidR="00595C3F" w:rsidRDefault="00595C3F">
      <w:pPr>
        <w:pStyle w:val="Index2"/>
        <w:tabs>
          <w:tab w:val="right" w:leader="dot" w:pos="3780"/>
        </w:tabs>
        <w:rPr>
          <w:noProof/>
        </w:rPr>
      </w:pPr>
      <w:r w:rsidRPr="007A5689">
        <w:rPr>
          <w:noProof/>
          <w:lang w:val="fr-FR"/>
        </w:rPr>
        <w:t>ECCERR</w:t>
      </w:r>
      <w:r>
        <w:rPr>
          <w:noProof/>
        </w:rPr>
        <w:t>, 64</w:t>
      </w:r>
    </w:p>
    <w:p w14:paraId="3AB75B49" w14:textId="77777777" w:rsidR="00595C3F" w:rsidRDefault="00595C3F">
      <w:pPr>
        <w:pStyle w:val="Index2"/>
        <w:tabs>
          <w:tab w:val="right" w:leader="dot" w:pos="3780"/>
        </w:tabs>
        <w:rPr>
          <w:noProof/>
        </w:rPr>
      </w:pPr>
      <w:r w:rsidRPr="007A5689">
        <w:rPr>
          <w:noProof/>
          <w:lang w:val="fr-FR"/>
        </w:rPr>
        <w:t>FRAME_OVF</w:t>
      </w:r>
      <w:r>
        <w:rPr>
          <w:noProof/>
        </w:rPr>
        <w:t>, 64</w:t>
      </w:r>
    </w:p>
    <w:p w14:paraId="2735D04B" w14:textId="77777777" w:rsidR="00595C3F" w:rsidRDefault="00595C3F">
      <w:pPr>
        <w:pStyle w:val="Index2"/>
        <w:tabs>
          <w:tab w:val="right" w:leader="dot" w:pos="3780"/>
        </w:tabs>
        <w:rPr>
          <w:noProof/>
        </w:rPr>
      </w:pPr>
      <w:r w:rsidRPr="007A5689">
        <w:rPr>
          <w:noProof/>
          <w:lang w:val="fr-FR"/>
        </w:rPr>
        <w:t>GLOBALERR</w:t>
      </w:r>
      <w:r>
        <w:rPr>
          <w:noProof/>
        </w:rPr>
        <w:t>, 64</w:t>
      </w:r>
    </w:p>
    <w:p w14:paraId="56849FBE" w14:textId="77777777" w:rsidR="00595C3F" w:rsidRDefault="00595C3F">
      <w:pPr>
        <w:pStyle w:val="Index2"/>
        <w:tabs>
          <w:tab w:val="right" w:leader="dot" w:pos="3780"/>
        </w:tabs>
        <w:rPr>
          <w:noProof/>
        </w:rPr>
      </w:pPr>
      <w:r w:rsidRPr="007A5689">
        <w:rPr>
          <w:noProof/>
          <w:lang w:val="fr-FR"/>
        </w:rPr>
        <w:t>LWU</w:t>
      </w:r>
      <w:r>
        <w:rPr>
          <w:noProof/>
        </w:rPr>
        <w:t>, 64</w:t>
      </w:r>
    </w:p>
    <w:p w14:paraId="38F11557" w14:textId="77777777" w:rsidR="00595C3F" w:rsidRDefault="00595C3F">
      <w:pPr>
        <w:pStyle w:val="Index2"/>
        <w:tabs>
          <w:tab w:val="right" w:leader="dot" w:pos="3780"/>
        </w:tabs>
        <w:rPr>
          <w:noProof/>
        </w:rPr>
      </w:pPr>
      <w:r>
        <w:rPr>
          <w:noProof/>
        </w:rPr>
        <w:t>M_CAN_INT, 64</w:t>
      </w:r>
    </w:p>
    <w:p w14:paraId="13CC71DE" w14:textId="77777777" w:rsidR="00595C3F" w:rsidRDefault="00595C3F">
      <w:pPr>
        <w:pStyle w:val="Index2"/>
        <w:tabs>
          <w:tab w:val="right" w:leader="dot" w:pos="3780"/>
        </w:tabs>
        <w:rPr>
          <w:noProof/>
        </w:rPr>
      </w:pPr>
      <w:r w:rsidRPr="007A5689">
        <w:rPr>
          <w:noProof/>
          <w:lang w:val="fr-FR"/>
        </w:rPr>
        <w:t>PWRON</w:t>
      </w:r>
      <w:r>
        <w:rPr>
          <w:noProof/>
        </w:rPr>
        <w:t>, 65</w:t>
      </w:r>
    </w:p>
    <w:p w14:paraId="2538FB29" w14:textId="77777777" w:rsidR="00595C3F" w:rsidRDefault="00595C3F">
      <w:pPr>
        <w:pStyle w:val="Index2"/>
        <w:tabs>
          <w:tab w:val="right" w:leader="dot" w:pos="3780"/>
        </w:tabs>
        <w:rPr>
          <w:noProof/>
        </w:rPr>
      </w:pPr>
      <w:r>
        <w:rPr>
          <w:noProof/>
        </w:rPr>
        <w:t>RESERVED, 65</w:t>
      </w:r>
    </w:p>
    <w:p w14:paraId="16081F80" w14:textId="77777777" w:rsidR="00595C3F" w:rsidRDefault="00595C3F">
      <w:pPr>
        <w:pStyle w:val="Index2"/>
        <w:tabs>
          <w:tab w:val="right" w:leader="dot" w:pos="3780"/>
        </w:tabs>
        <w:rPr>
          <w:noProof/>
        </w:rPr>
      </w:pPr>
      <w:r>
        <w:rPr>
          <w:noProof/>
        </w:rPr>
        <w:t>RESERVED2, 65</w:t>
      </w:r>
    </w:p>
    <w:p w14:paraId="50AD2F8A" w14:textId="77777777" w:rsidR="00595C3F" w:rsidRDefault="00595C3F">
      <w:pPr>
        <w:pStyle w:val="Index2"/>
        <w:tabs>
          <w:tab w:val="right" w:leader="dot" w:pos="3780"/>
        </w:tabs>
        <w:rPr>
          <w:noProof/>
        </w:rPr>
      </w:pPr>
      <w:r>
        <w:rPr>
          <w:noProof/>
        </w:rPr>
        <w:t>RESERVED3, 65</w:t>
      </w:r>
    </w:p>
    <w:p w14:paraId="1F05AA42" w14:textId="77777777" w:rsidR="00595C3F" w:rsidRDefault="00595C3F">
      <w:pPr>
        <w:pStyle w:val="Index2"/>
        <w:tabs>
          <w:tab w:val="right" w:leader="dot" w:pos="3780"/>
        </w:tabs>
        <w:rPr>
          <w:noProof/>
        </w:rPr>
      </w:pPr>
      <w:r>
        <w:rPr>
          <w:noProof/>
        </w:rPr>
        <w:t>SMS, 65</w:t>
      </w:r>
    </w:p>
    <w:p w14:paraId="376179BF" w14:textId="77777777" w:rsidR="00595C3F" w:rsidRDefault="00595C3F">
      <w:pPr>
        <w:pStyle w:val="Index2"/>
        <w:tabs>
          <w:tab w:val="right" w:leader="dot" w:pos="3780"/>
        </w:tabs>
        <w:rPr>
          <w:noProof/>
        </w:rPr>
      </w:pPr>
      <w:r w:rsidRPr="007A5689">
        <w:rPr>
          <w:noProof/>
          <w:lang w:val="fr-FR"/>
        </w:rPr>
        <w:lastRenderedPageBreak/>
        <w:t>SPIERR</w:t>
      </w:r>
      <w:r>
        <w:rPr>
          <w:noProof/>
        </w:rPr>
        <w:t>, 65</w:t>
      </w:r>
    </w:p>
    <w:p w14:paraId="31887113" w14:textId="77777777" w:rsidR="00595C3F" w:rsidRDefault="00595C3F">
      <w:pPr>
        <w:pStyle w:val="Index2"/>
        <w:tabs>
          <w:tab w:val="right" w:leader="dot" w:pos="3780"/>
        </w:tabs>
        <w:rPr>
          <w:noProof/>
        </w:rPr>
      </w:pPr>
      <w:r>
        <w:rPr>
          <w:noProof/>
        </w:rPr>
        <w:t>SWERR, 65</w:t>
      </w:r>
    </w:p>
    <w:p w14:paraId="5A66B3D4" w14:textId="77777777" w:rsidR="00595C3F" w:rsidRDefault="00595C3F">
      <w:pPr>
        <w:pStyle w:val="Index2"/>
        <w:tabs>
          <w:tab w:val="right" w:leader="dot" w:pos="3780"/>
        </w:tabs>
        <w:rPr>
          <w:noProof/>
        </w:rPr>
      </w:pPr>
      <w:r w:rsidRPr="007A5689">
        <w:rPr>
          <w:noProof/>
          <w:lang w:val="fr-FR"/>
        </w:rPr>
        <w:t>TSD</w:t>
      </w:r>
      <w:r>
        <w:rPr>
          <w:noProof/>
        </w:rPr>
        <w:t>, 65</w:t>
      </w:r>
    </w:p>
    <w:p w14:paraId="310DA242" w14:textId="77777777" w:rsidR="00595C3F" w:rsidRDefault="00595C3F">
      <w:pPr>
        <w:pStyle w:val="Index2"/>
        <w:tabs>
          <w:tab w:val="right" w:leader="dot" w:pos="3780"/>
        </w:tabs>
        <w:rPr>
          <w:noProof/>
        </w:rPr>
      </w:pPr>
      <w:r w:rsidRPr="007A5689">
        <w:rPr>
          <w:noProof/>
          <w:lang w:val="fr-FR"/>
        </w:rPr>
        <w:t>UVIO</w:t>
      </w:r>
      <w:r>
        <w:rPr>
          <w:noProof/>
        </w:rPr>
        <w:t>, 65</w:t>
      </w:r>
    </w:p>
    <w:p w14:paraId="73169A6F" w14:textId="77777777" w:rsidR="00595C3F" w:rsidRDefault="00595C3F">
      <w:pPr>
        <w:pStyle w:val="Index2"/>
        <w:tabs>
          <w:tab w:val="right" w:leader="dot" w:pos="3780"/>
        </w:tabs>
        <w:rPr>
          <w:noProof/>
        </w:rPr>
      </w:pPr>
      <w:r w:rsidRPr="007A5689">
        <w:rPr>
          <w:noProof/>
          <w:lang w:val="fr-FR"/>
        </w:rPr>
        <w:t>UVSUP</w:t>
      </w:r>
      <w:r>
        <w:rPr>
          <w:noProof/>
        </w:rPr>
        <w:t>, 65</w:t>
      </w:r>
    </w:p>
    <w:p w14:paraId="452F9A12" w14:textId="77777777" w:rsidR="00595C3F" w:rsidRDefault="00595C3F">
      <w:pPr>
        <w:pStyle w:val="Index2"/>
        <w:tabs>
          <w:tab w:val="right" w:leader="dot" w:pos="3780"/>
        </w:tabs>
        <w:rPr>
          <w:noProof/>
        </w:rPr>
      </w:pPr>
      <w:r w:rsidRPr="007A5689">
        <w:rPr>
          <w:noProof/>
          <w:lang w:val="fr-FR"/>
        </w:rPr>
        <w:t>VTWD</w:t>
      </w:r>
      <w:r>
        <w:rPr>
          <w:noProof/>
        </w:rPr>
        <w:t>, 65</w:t>
      </w:r>
    </w:p>
    <w:p w14:paraId="4E368738" w14:textId="77777777" w:rsidR="00595C3F" w:rsidRDefault="00595C3F">
      <w:pPr>
        <w:pStyle w:val="Index2"/>
        <w:tabs>
          <w:tab w:val="right" w:leader="dot" w:pos="3780"/>
        </w:tabs>
        <w:rPr>
          <w:noProof/>
        </w:rPr>
      </w:pPr>
      <w:r w:rsidRPr="007A5689">
        <w:rPr>
          <w:noProof/>
          <w:lang w:val="fr-FR"/>
        </w:rPr>
        <w:t>WDTO</w:t>
      </w:r>
      <w:r>
        <w:rPr>
          <w:noProof/>
        </w:rPr>
        <w:t>, 66</w:t>
      </w:r>
    </w:p>
    <w:p w14:paraId="1CEE51A7" w14:textId="77777777" w:rsidR="00595C3F" w:rsidRDefault="00595C3F">
      <w:pPr>
        <w:pStyle w:val="Index2"/>
        <w:tabs>
          <w:tab w:val="right" w:leader="dot" w:pos="3780"/>
        </w:tabs>
        <w:rPr>
          <w:noProof/>
        </w:rPr>
      </w:pPr>
      <w:r w:rsidRPr="007A5689">
        <w:rPr>
          <w:noProof/>
          <w:lang w:val="fr-FR"/>
        </w:rPr>
        <w:t>WKERR</w:t>
      </w:r>
      <w:r>
        <w:rPr>
          <w:noProof/>
        </w:rPr>
        <w:t>, 66</w:t>
      </w:r>
    </w:p>
    <w:p w14:paraId="7DBF3321" w14:textId="77777777" w:rsidR="00595C3F" w:rsidRDefault="00595C3F">
      <w:pPr>
        <w:pStyle w:val="Index2"/>
        <w:tabs>
          <w:tab w:val="right" w:leader="dot" w:pos="3780"/>
        </w:tabs>
        <w:rPr>
          <w:noProof/>
        </w:rPr>
      </w:pPr>
      <w:r w:rsidRPr="007A5689">
        <w:rPr>
          <w:noProof/>
          <w:lang w:val="fr-FR"/>
        </w:rPr>
        <w:t>WKRQ</w:t>
      </w:r>
      <w:r>
        <w:rPr>
          <w:noProof/>
        </w:rPr>
        <w:t>, 66</w:t>
      </w:r>
    </w:p>
    <w:p w14:paraId="2B19736C" w14:textId="77777777" w:rsidR="00595C3F" w:rsidRDefault="00595C3F">
      <w:pPr>
        <w:pStyle w:val="Index2"/>
        <w:tabs>
          <w:tab w:val="right" w:leader="dot" w:pos="3780"/>
        </w:tabs>
        <w:rPr>
          <w:noProof/>
        </w:rPr>
      </w:pPr>
      <w:r>
        <w:rPr>
          <w:noProof/>
        </w:rPr>
        <w:t>word, 66</w:t>
      </w:r>
    </w:p>
    <w:p w14:paraId="0A6DC896" w14:textId="77777777" w:rsidR="00595C3F" w:rsidRDefault="00595C3F">
      <w:pPr>
        <w:pStyle w:val="Index1"/>
        <w:tabs>
          <w:tab w:val="right" w:leader="dot" w:pos="3780"/>
        </w:tabs>
        <w:rPr>
          <w:noProof/>
        </w:rPr>
      </w:pPr>
      <w:r w:rsidRPr="007A5689">
        <w:rPr>
          <w:noProof/>
          <w:lang w:val="fr-FR"/>
        </w:rPr>
        <w:t>TCAN4x5x_Device_Mode_Enum</w:t>
      </w:r>
    </w:p>
    <w:p w14:paraId="30B4C782" w14:textId="77777777" w:rsidR="00595C3F" w:rsidRDefault="00595C3F">
      <w:pPr>
        <w:pStyle w:val="Index2"/>
        <w:tabs>
          <w:tab w:val="right" w:leader="dot" w:pos="3780"/>
        </w:tabs>
        <w:rPr>
          <w:noProof/>
        </w:rPr>
      </w:pPr>
      <w:r w:rsidRPr="007A5689">
        <w:rPr>
          <w:noProof/>
          <w:lang w:val="fr-FR"/>
        </w:rPr>
        <w:t>TCAN4550.h</w:t>
      </w:r>
      <w:r>
        <w:rPr>
          <w:noProof/>
        </w:rPr>
        <w:t>, 129</w:t>
      </w:r>
    </w:p>
    <w:p w14:paraId="225695BA" w14:textId="77777777" w:rsidR="00595C3F" w:rsidRDefault="00595C3F">
      <w:pPr>
        <w:pStyle w:val="Index1"/>
        <w:tabs>
          <w:tab w:val="right" w:leader="dot" w:pos="3780"/>
        </w:tabs>
        <w:rPr>
          <w:noProof/>
        </w:rPr>
      </w:pPr>
      <w:r>
        <w:rPr>
          <w:noProof/>
        </w:rPr>
        <w:t>TCAN4x5x_DEVICE_MODE_NORMAL</w:t>
      </w:r>
    </w:p>
    <w:p w14:paraId="6EBACFB1" w14:textId="77777777" w:rsidR="00595C3F" w:rsidRDefault="00595C3F">
      <w:pPr>
        <w:pStyle w:val="Index2"/>
        <w:tabs>
          <w:tab w:val="right" w:leader="dot" w:pos="3780"/>
        </w:tabs>
        <w:rPr>
          <w:noProof/>
        </w:rPr>
      </w:pPr>
      <w:r>
        <w:rPr>
          <w:noProof/>
        </w:rPr>
        <w:t>TCAN4550.h, 129</w:t>
      </w:r>
    </w:p>
    <w:p w14:paraId="0FBEB250" w14:textId="77777777" w:rsidR="00595C3F" w:rsidRDefault="00595C3F">
      <w:pPr>
        <w:pStyle w:val="Index1"/>
        <w:tabs>
          <w:tab w:val="right" w:leader="dot" w:pos="3780"/>
        </w:tabs>
        <w:rPr>
          <w:noProof/>
        </w:rPr>
      </w:pPr>
      <w:r>
        <w:rPr>
          <w:noProof/>
        </w:rPr>
        <w:t>TCAN4x5x_DEVICE_MODE_SLEEP</w:t>
      </w:r>
    </w:p>
    <w:p w14:paraId="21CB6807" w14:textId="77777777" w:rsidR="00595C3F" w:rsidRDefault="00595C3F">
      <w:pPr>
        <w:pStyle w:val="Index2"/>
        <w:tabs>
          <w:tab w:val="right" w:leader="dot" w:pos="3780"/>
        </w:tabs>
        <w:rPr>
          <w:noProof/>
        </w:rPr>
      </w:pPr>
      <w:r>
        <w:rPr>
          <w:noProof/>
        </w:rPr>
        <w:t>TCAN4550.h, 129</w:t>
      </w:r>
    </w:p>
    <w:p w14:paraId="13629A87" w14:textId="77777777" w:rsidR="00595C3F" w:rsidRDefault="00595C3F">
      <w:pPr>
        <w:pStyle w:val="Index1"/>
        <w:tabs>
          <w:tab w:val="right" w:leader="dot" w:pos="3780"/>
        </w:tabs>
        <w:rPr>
          <w:noProof/>
        </w:rPr>
      </w:pPr>
      <w:r>
        <w:rPr>
          <w:noProof/>
        </w:rPr>
        <w:t>TCAN4x5x_DEVICE_MODE_STANDBY</w:t>
      </w:r>
    </w:p>
    <w:p w14:paraId="48CEF98B" w14:textId="77777777" w:rsidR="00595C3F" w:rsidRDefault="00595C3F">
      <w:pPr>
        <w:pStyle w:val="Index2"/>
        <w:tabs>
          <w:tab w:val="right" w:leader="dot" w:pos="3780"/>
        </w:tabs>
        <w:rPr>
          <w:noProof/>
        </w:rPr>
      </w:pPr>
      <w:r>
        <w:rPr>
          <w:noProof/>
        </w:rPr>
        <w:t>TCAN4550.h, 129</w:t>
      </w:r>
    </w:p>
    <w:p w14:paraId="474834CB" w14:textId="77777777" w:rsidR="00595C3F" w:rsidRDefault="00595C3F">
      <w:pPr>
        <w:pStyle w:val="Index1"/>
        <w:tabs>
          <w:tab w:val="right" w:leader="dot" w:pos="3780"/>
        </w:tabs>
        <w:rPr>
          <w:noProof/>
        </w:rPr>
      </w:pPr>
      <w:r>
        <w:rPr>
          <w:noProof/>
        </w:rPr>
        <w:t>TCAN4x5x_DEVICE_TEST_MODE_CONTROLLER</w:t>
      </w:r>
    </w:p>
    <w:p w14:paraId="381E2DC8" w14:textId="77777777" w:rsidR="00595C3F" w:rsidRDefault="00595C3F">
      <w:pPr>
        <w:pStyle w:val="Index2"/>
        <w:tabs>
          <w:tab w:val="right" w:leader="dot" w:pos="3780"/>
        </w:tabs>
        <w:rPr>
          <w:noProof/>
        </w:rPr>
      </w:pPr>
      <w:r>
        <w:rPr>
          <w:noProof/>
        </w:rPr>
        <w:t>TCAN4550.h, 129</w:t>
      </w:r>
    </w:p>
    <w:p w14:paraId="78CF29EB" w14:textId="77777777" w:rsidR="00595C3F" w:rsidRDefault="00595C3F">
      <w:pPr>
        <w:pStyle w:val="Index1"/>
        <w:tabs>
          <w:tab w:val="right" w:leader="dot" w:pos="3780"/>
        </w:tabs>
        <w:rPr>
          <w:noProof/>
        </w:rPr>
      </w:pPr>
      <w:r>
        <w:rPr>
          <w:noProof/>
        </w:rPr>
        <w:t>TCAN4x5x_Device_Test_Mode_Enum</w:t>
      </w:r>
    </w:p>
    <w:p w14:paraId="3E881B86" w14:textId="77777777" w:rsidR="00595C3F" w:rsidRDefault="00595C3F">
      <w:pPr>
        <w:pStyle w:val="Index2"/>
        <w:tabs>
          <w:tab w:val="right" w:leader="dot" w:pos="3780"/>
        </w:tabs>
        <w:rPr>
          <w:noProof/>
        </w:rPr>
      </w:pPr>
      <w:r>
        <w:rPr>
          <w:noProof/>
        </w:rPr>
        <w:t>TCAN4550.h, 129</w:t>
      </w:r>
    </w:p>
    <w:p w14:paraId="0694C6F7" w14:textId="77777777" w:rsidR="00595C3F" w:rsidRDefault="00595C3F">
      <w:pPr>
        <w:pStyle w:val="Index1"/>
        <w:tabs>
          <w:tab w:val="right" w:leader="dot" w:pos="3780"/>
        </w:tabs>
        <w:rPr>
          <w:noProof/>
        </w:rPr>
      </w:pPr>
      <w:r>
        <w:rPr>
          <w:noProof/>
        </w:rPr>
        <w:t>TCAN4x5x_DEVICE_TEST_MODE_NORMAL</w:t>
      </w:r>
    </w:p>
    <w:p w14:paraId="14A198B2" w14:textId="77777777" w:rsidR="00595C3F" w:rsidRDefault="00595C3F">
      <w:pPr>
        <w:pStyle w:val="Index2"/>
        <w:tabs>
          <w:tab w:val="right" w:leader="dot" w:pos="3780"/>
        </w:tabs>
        <w:rPr>
          <w:noProof/>
        </w:rPr>
      </w:pPr>
      <w:r>
        <w:rPr>
          <w:noProof/>
        </w:rPr>
        <w:t>TCAN4550.h, 129</w:t>
      </w:r>
    </w:p>
    <w:p w14:paraId="166BA987" w14:textId="77777777" w:rsidR="00595C3F" w:rsidRDefault="00595C3F">
      <w:pPr>
        <w:pStyle w:val="Index1"/>
        <w:tabs>
          <w:tab w:val="right" w:leader="dot" w:pos="3780"/>
        </w:tabs>
        <w:rPr>
          <w:noProof/>
        </w:rPr>
      </w:pPr>
      <w:r>
        <w:rPr>
          <w:noProof/>
        </w:rPr>
        <w:t>TCAN4x5x_DEVICE_TEST_MODE_PHY</w:t>
      </w:r>
    </w:p>
    <w:p w14:paraId="3B5350BF" w14:textId="77777777" w:rsidR="00595C3F" w:rsidRDefault="00595C3F">
      <w:pPr>
        <w:pStyle w:val="Index2"/>
        <w:tabs>
          <w:tab w:val="right" w:leader="dot" w:pos="3780"/>
        </w:tabs>
        <w:rPr>
          <w:noProof/>
        </w:rPr>
      </w:pPr>
      <w:r>
        <w:rPr>
          <w:noProof/>
        </w:rPr>
        <w:t>TCAN4550.h, 129</w:t>
      </w:r>
    </w:p>
    <w:p w14:paraId="064D8BC7" w14:textId="77777777" w:rsidR="00595C3F" w:rsidRDefault="00595C3F">
      <w:pPr>
        <w:pStyle w:val="Index1"/>
        <w:tabs>
          <w:tab w:val="right" w:leader="dot" w:pos="3780"/>
        </w:tabs>
        <w:rPr>
          <w:noProof/>
        </w:rPr>
      </w:pPr>
      <w:r>
        <w:rPr>
          <w:noProof/>
        </w:rPr>
        <w:t>TCAN4x5x_DEVICE_VERIFY_CONFIGURATION_WRITES</w:t>
      </w:r>
    </w:p>
    <w:p w14:paraId="67F80358" w14:textId="77777777" w:rsidR="00595C3F" w:rsidRDefault="00595C3F">
      <w:pPr>
        <w:pStyle w:val="Index2"/>
        <w:tabs>
          <w:tab w:val="right" w:leader="dot" w:pos="3780"/>
        </w:tabs>
        <w:rPr>
          <w:noProof/>
        </w:rPr>
      </w:pPr>
      <w:r>
        <w:rPr>
          <w:noProof/>
        </w:rPr>
        <w:t>TCAN4550.h, 128</w:t>
      </w:r>
    </w:p>
    <w:p w14:paraId="30A52DB2" w14:textId="77777777" w:rsidR="00595C3F" w:rsidRDefault="00595C3F">
      <w:pPr>
        <w:pStyle w:val="Index1"/>
        <w:tabs>
          <w:tab w:val="right" w:leader="dot" w:pos="3780"/>
        </w:tabs>
        <w:rPr>
          <w:noProof/>
        </w:rPr>
      </w:pPr>
      <w:r>
        <w:rPr>
          <w:noProof/>
        </w:rPr>
        <w:t>TCAN4x5x_MCAN_CCCR_Config, 67</w:t>
      </w:r>
    </w:p>
    <w:p w14:paraId="4BD6E0A0" w14:textId="77777777" w:rsidR="00595C3F" w:rsidRDefault="00595C3F">
      <w:pPr>
        <w:pStyle w:val="Index2"/>
        <w:tabs>
          <w:tab w:val="right" w:leader="dot" w:pos="3780"/>
        </w:tabs>
        <w:rPr>
          <w:noProof/>
        </w:rPr>
      </w:pPr>
      <w:r>
        <w:rPr>
          <w:noProof/>
        </w:rPr>
        <w:t>ASM, 68</w:t>
      </w:r>
    </w:p>
    <w:p w14:paraId="0D744799" w14:textId="77777777" w:rsidR="00595C3F" w:rsidRDefault="00595C3F">
      <w:pPr>
        <w:pStyle w:val="Index2"/>
        <w:tabs>
          <w:tab w:val="right" w:leader="dot" w:pos="3780"/>
        </w:tabs>
        <w:rPr>
          <w:noProof/>
        </w:rPr>
      </w:pPr>
      <w:r>
        <w:rPr>
          <w:noProof/>
        </w:rPr>
        <w:t>BRSE, 68</w:t>
      </w:r>
    </w:p>
    <w:p w14:paraId="40EB7A85" w14:textId="77777777" w:rsidR="00595C3F" w:rsidRDefault="00595C3F">
      <w:pPr>
        <w:pStyle w:val="Index2"/>
        <w:tabs>
          <w:tab w:val="right" w:leader="dot" w:pos="3780"/>
        </w:tabs>
        <w:rPr>
          <w:noProof/>
        </w:rPr>
      </w:pPr>
      <w:r>
        <w:rPr>
          <w:noProof/>
        </w:rPr>
        <w:t>CSR, 68</w:t>
      </w:r>
    </w:p>
    <w:p w14:paraId="24C8142A" w14:textId="77777777" w:rsidR="00595C3F" w:rsidRDefault="00595C3F">
      <w:pPr>
        <w:pStyle w:val="Index2"/>
        <w:tabs>
          <w:tab w:val="right" w:leader="dot" w:pos="3780"/>
        </w:tabs>
        <w:rPr>
          <w:noProof/>
        </w:rPr>
      </w:pPr>
      <w:r>
        <w:rPr>
          <w:noProof/>
        </w:rPr>
        <w:t>DAR, 68</w:t>
      </w:r>
    </w:p>
    <w:p w14:paraId="2ABA4C8D" w14:textId="77777777" w:rsidR="00595C3F" w:rsidRDefault="00595C3F">
      <w:pPr>
        <w:pStyle w:val="Index2"/>
        <w:tabs>
          <w:tab w:val="right" w:leader="dot" w:pos="3780"/>
        </w:tabs>
        <w:rPr>
          <w:noProof/>
        </w:rPr>
      </w:pPr>
      <w:r w:rsidRPr="007A5689">
        <w:rPr>
          <w:noProof/>
          <w:lang w:val="fr-FR"/>
        </w:rPr>
        <w:t>EFBI</w:t>
      </w:r>
      <w:r>
        <w:rPr>
          <w:noProof/>
        </w:rPr>
        <w:t>, 68</w:t>
      </w:r>
    </w:p>
    <w:p w14:paraId="48178707" w14:textId="77777777" w:rsidR="00595C3F" w:rsidRDefault="00595C3F">
      <w:pPr>
        <w:pStyle w:val="Index2"/>
        <w:tabs>
          <w:tab w:val="right" w:leader="dot" w:pos="3780"/>
        </w:tabs>
        <w:rPr>
          <w:noProof/>
        </w:rPr>
      </w:pPr>
      <w:r>
        <w:rPr>
          <w:noProof/>
        </w:rPr>
        <w:t>FDOE, 69</w:t>
      </w:r>
    </w:p>
    <w:p w14:paraId="49A3EE29" w14:textId="77777777" w:rsidR="00595C3F" w:rsidRDefault="00595C3F">
      <w:pPr>
        <w:pStyle w:val="Index2"/>
        <w:tabs>
          <w:tab w:val="right" w:leader="dot" w:pos="3780"/>
        </w:tabs>
        <w:rPr>
          <w:noProof/>
        </w:rPr>
      </w:pPr>
      <w:r w:rsidRPr="007A5689">
        <w:rPr>
          <w:noProof/>
          <w:lang w:val="fr-FR"/>
        </w:rPr>
        <w:t>MON</w:t>
      </w:r>
      <w:r>
        <w:rPr>
          <w:noProof/>
        </w:rPr>
        <w:t>, 69</w:t>
      </w:r>
    </w:p>
    <w:p w14:paraId="30F473D6" w14:textId="77777777" w:rsidR="00595C3F" w:rsidRDefault="00595C3F">
      <w:pPr>
        <w:pStyle w:val="Index2"/>
        <w:tabs>
          <w:tab w:val="right" w:leader="dot" w:pos="3780"/>
        </w:tabs>
        <w:rPr>
          <w:noProof/>
        </w:rPr>
      </w:pPr>
      <w:r>
        <w:rPr>
          <w:noProof/>
        </w:rPr>
        <w:t>NISO, 69</w:t>
      </w:r>
    </w:p>
    <w:p w14:paraId="2D0CA386" w14:textId="77777777" w:rsidR="00595C3F" w:rsidRDefault="00595C3F">
      <w:pPr>
        <w:pStyle w:val="Index2"/>
        <w:tabs>
          <w:tab w:val="right" w:leader="dot" w:pos="3780"/>
        </w:tabs>
        <w:rPr>
          <w:noProof/>
        </w:rPr>
      </w:pPr>
      <w:r>
        <w:rPr>
          <w:noProof/>
        </w:rPr>
        <w:t>PXHD, 69</w:t>
      </w:r>
    </w:p>
    <w:p w14:paraId="58EA09CB" w14:textId="77777777" w:rsidR="00595C3F" w:rsidRDefault="00595C3F">
      <w:pPr>
        <w:pStyle w:val="Index2"/>
        <w:tabs>
          <w:tab w:val="right" w:leader="dot" w:pos="3780"/>
        </w:tabs>
        <w:rPr>
          <w:noProof/>
        </w:rPr>
      </w:pPr>
      <w:r>
        <w:rPr>
          <w:noProof/>
        </w:rPr>
        <w:t>reserved, 69</w:t>
      </w:r>
    </w:p>
    <w:p w14:paraId="2586A0D7" w14:textId="77777777" w:rsidR="00595C3F" w:rsidRDefault="00595C3F">
      <w:pPr>
        <w:pStyle w:val="Index2"/>
        <w:tabs>
          <w:tab w:val="right" w:leader="dot" w:pos="3780"/>
        </w:tabs>
        <w:rPr>
          <w:noProof/>
        </w:rPr>
      </w:pPr>
      <w:r>
        <w:rPr>
          <w:noProof/>
        </w:rPr>
        <w:t>reserved2, 69</w:t>
      </w:r>
    </w:p>
    <w:p w14:paraId="38D527C1" w14:textId="77777777" w:rsidR="00595C3F" w:rsidRDefault="00595C3F">
      <w:pPr>
        <w:pStyle w:val="Index2"/>
        <w:tabs>
          <w:tab w:val="right" w:leader="dot" w:pos="3780"/>
        </w:tabs>
        <w:rPr>
          <w:noProof/>
        </w:rPr>
      </w:pPr>
      <w:r>
        <w:rPr>
          <w:noProof/>
        </w:rPr>
        <w:t>reserved3, 69</w:t>
      </w:r>
    </w:p>
    <w:p w14:paraId="6462F42C" w14:textId="77777777" w:rsidR="00595C3F" w:rsidRDefault="00595C3F">
      <w:pPr>
        <w:pStyle w:val="Index2"/>
        <w:tabs>
          <w:tab w:val="right" w:leader="dot" w:pos="3780"/>
        </w:tabs>
        <w:rPr>
          <w:noProof/>
        </w:rPr>
      </w:pPr>
      <w:r>
        <w:rPr>
          <w:noProof/>
        </w:rPr>
        <w:t>TEST, 69</w:t>
      </w:r>
    </w:p>
    <w:p w14:paraId="433E2CC0" w14:textId="77777777" w:rsidR="00595C3F" w:rsidRDefault="00595C3F">
      <w:pPr>
        <w:pStyle w:val="Index2"/>
        <w:tabs>
          <w:tab w:val="right" w:leader="dot" w:pos="3780"/>
        </w:tabs>
        <w:rPr>
          <w:noProof/>
        </w:rPr>
      </w:pPr>
      <w:r>
        <w:rPr>
          <w:noProof/>
        </w:rPr>
        <w:t>TXP, 69</w:t>
      </w:r>
    </w:p>
    <w:p w14:paraId="4347A9C0" w14:textId="77777777" w:rsidR="00595C3F" w:rsidRDefault="00595C3F">
      <w:pPr>
        <w:pStyle w:val="Index2"/>
        <w:tabs>
          <w:tab w:val="right" w:leader="dot" w:pos="3780"/>
        </w:tabs>
        <w:rPr>
          <w:noProof/>
        </w:rPr>
      </w:pPr>
      <w:r>
        <w:rPr>
          <w:noProof/>
        </w:rPr>
        <w:t>word, 69</w:t>
      </w:r>
    </w:p>
    <w:p w14:paraId="2F480916" w14:textId="77777777" w:rsidR="00595C3F" w:rsidRDefault="00595C3F">
      <w:pPr>
        <w:pStyle w:val="Index1"/>
        <w:tabs>
          <w:tab w:val="right" w:leader="dot" w:pos="3780"/>
        </w:tabs>
        <w:rPr>
          <w:noProof/>
        </w:rPr>
      </w:pPr>
      <w:r>
        <w:rPr>
          <w:noProof/>
        </w:rPr>
        <w:t>TCAN4x5x_MCAN_Data_Timing_Raw, 71</w:t>
      </w:r>
    </w:p>
    <w:p w14:paraId="79915EC4" w14:textId="77777777" w:rsidR="00595C3F" w:rsidRDefault="00595C3F">
      <w:pPr>
        <w:pStyle w:val="Index2"/>
        <w:tabs>
          <w:tab w:val="right" w:leader="dot" w:pos="3780"/>
        </w:tabs>
        <w:rPr>
          <w:noProof/>
        </w:rPr>
      </w:pPr>
      <w:r>
        <w:rPr>
          <w:noProof/>
        </w:rPr>
        <w:t>DataBitRatePrescaler, 71</w:t>
      </w:r>
    </w:p>
    <w:p w14:paraId="58ED73DF" w14:textId="77777777" w:rsidR="00595C3F" w:rsidRDefault="00595C3F">
      <w:pPr>
        <w:pStyle w:val="Index2"/>
        <w:tabs>
          <w:tab w:val="right" w:leader="dot" w:pos="3780"/>
        </w:tabs>
        <w:rPr>
          <w:noProof/>
        </w:rPr>
      </w:pPr>
      <w:r>
        <w:rPr>
          <w:noProof/>
        </w:rPr>
        <w:t>DataSyncJumpWidth, 72</w:t>
      </w:r>
    </w:p>
    <w:p w14:paraId="288316CB" w14:textId="77777777" w:rsidR="00595C3F" w:rsidRDefault="00595C3F">
      <w:pPr>
        <w:pStyle w:val="Index2"/>
        <w:tabs>
          <w:tab w:val="right" w:leader="dot" w:pos="3780"/>
        </w:tabs>
        <w:rPr>
          <w:noProof/>
        </w:rPr>
      </w:pPr>
      <w:r>
        <w:rPr>
          <w:noProof/>
        </w:rPr>
        <w:t>DataTimeSeg1andProp, 72</w:t>
      </w:r>
    </w:p>
    <w:p w14:paraId="480E28FC" w14:textId="77777777" w:rsidR="00595C3F" w:rsidRDefault="00595C3F">
      <w:pPr>
        <w:pStyle w:val="Index2"/>
        <w:tabs>
          <w:tab w:val="right" w:leader="dot" w:pos="3780"/>
        </w:tabs>
        <w:rPr>
          <w:noProof/>
        </w:rPr>
      </w:pPr>
      <w:r>
        <w:rPr>
          <w:noProof/>
        </w:rPr>
        <w:t>DataTimeSeg2, 72</w:t>
      </w:r>
    </w:p>
    <w:p w14:paraId="62473113" w14:textId="77777777" w:rsidR="00595C3F" w:rsidRDefault="00595C3F">
      <w:pPr>
        <w:pStyle w:val="Index2"/>
        <w:tabs>
          <w:tab w:val="right" w:leader="dot" w:pos="3780"/>
        </w:tabs>
        <w:rPr>
          <w:noProof/>
        </w:rPr>
      </w:pPr>
      <w:r>
        <w:rPr>
          <w:noProof/>
        </w:rPr>
        <w:t>TDCFilter, 72</w:t>
      </w:r>
    </w:p>
    <w:p w14:paraId="60328476" w14:textId="77777777" w:rsidR="00595C3F" w:rsidRDefault="00595C3F">
      <w:pPr>
        <w:pStyle w:val="Index2"/>
        <w:tabs>
          <w:tab w:val="right" w:leader="dot" w:pos="3780"/>
        </w:tabs>
        <w:rPr>
          <w:noProof/>
        </w:rPr>
      </w:pPr>
      <w:r>
        <w:rPr>
          <w:noProof/>
        </w:rPr>
        <w:t>TDCOffset, 72</w:t>
      </w:r>
    </w:p>
    <w:p w14:paraId="0D10858D" w14:textId="77777777" w:rsidR="00595C3F" w:rsidRDefault="00595C3F">
      <w:pPr>
        <w:pStyle w:val="Index1"/>
        <w:tabs>
          <w:tab w:val="right" w:leader="dot" w:pos="3780"/>
        </w:tabs>
        <w:rPr>
          <w:noProof/>
        </w:rPr>
      </w:pPr>
      <w:r>
        <w:rPr>
          <w:noProof/>
        </w:rPr>
        <w:t>TCAN4x5x_MCAN_Data_Timing_Simple, 73</w:t>
      </w:r>
    </w:p>
    <w:p w14:paraId="4DE02E2A" w14:textId="77777777" w:rsidR="00595C3F" w:rsidRDefault="00595C3F">
      <w:pPr>
        <w:pStyle w:val="Index2"/>
        <w:tabs>
          <w:tab w:val="right" w:leader="dot" w:pos="3780"/>
        </w:tabs>
        <w:rPr>
          <w:noProof/>
        </w:rPr>
      </w:pPr>
      <w:r>
        <w:rPr>
          <w:noProof/>
        </w:rPr>
        <w:t>DataBitRatePrescaler, 73</w:t>
      </w:r>
    </w:p>
    <w:p w14:paraId="2C57E716" w14:textId="77777777" w:rsidR="00595C3F" w:rsidRDefault="00595C3F">
      <w:pPr>
        <w:pStyle w:val="Index2"/>
        <w:tabs>
          <w:tab w:val="right" w:leader="dot" w:pos="3780"/>
        </w:tabs>
        <w:rPr>
          <w:noProof/>
        </w:rPr>
      </w:pPr>
      <w:r>
        <w:rPr>
          <w:noProof/>
        </w:rPr>
        <w:t>DataTqAfterSamplePoint, 73</w:t>
      </w:r>
    </w:p>
    <w:p w14:paraId="43490B10" w14:textId="77777777" w:rsidR="00595C3F" w:rsidRDefault="00595C3F">
      <w:pPr>
        <w:pStyle w:val="Index2"/>
        <w:tabs>
          <w:tab w:val="right" w:leader="dot" w:pos="3780"/>
        </w:tabs>
        <w:rPr>
          <w:noProof/>
        </w:rPr>
      </w:pPr>
      <w:r>
        <w:rPr>
          <w:noProof/>
        </w:rPr>
        <w:t>DataTqBeforeSamplePoint, 73</w:t>
      </w:r>
    </w:p>
    <w:p w14:paraId="643A3702" w14:textId="77777777" w:rsidR="00595C3F" w:rsidRDefault="00595C3F">
      <w:pPr>
        <w:pStyle w:val="Index1"/>
        <w:tabs>
          <w:tab w:val="right" w:leader="dot" w:pos="3780"/>
        </w:tabs>
        <w:rPr>
          <w:noProof/>
        </w:rPr>
      </w:pPr>
      <w:r>
        <w:rPr>
          <w:noProof/>
        </w:rPr>
        <w:t>TCAN4x5x_MCAN_FIFO_Enum</w:t>
      </w:r>
    </w:p>
    <w:p w14:paraId="285D2B88" w14:textId="77777777" w:rsidR="00595C3F" w:rsidRDefault="00595C3F">
      <w:pPr>
        <w:pStyle w:val="Index2"/>
        <w:tabs>
          <w:tab w:val="right" w:leader="dot" w:pos="3780"/>
        </w:tabs>
        <w:rPr>
          <w:noProof/>
        </w:rPr>
      </w:pPr>
      <w:r>
        <w:rPr>
          <w:noProof/>
        </w:rPr>
        <w:t>TCAN4550.h, 129</w:t>
      </w:r>
    </w:p>
    <w:p w14:paraId="195BD826" w14:textId="77777777" w:rsidR="00595C3F" w:rsidRDefault="00595C3F">
      <w:pPr>
        <w:pStyle w:val="Index1"/>
        <w:tabs>
          <w:tab w:val="right" w:leader="dot" w:pos="3780"/>
        </w:tabs>
        <w:rPr>
          <w:noProof/>
        </w:rPr>
      </w:pPr>
      <w:r>
        <w:rPr>
          <w:noProof/>
        </w:rPr>
        <w:t>TCAN4x5x_MCAN_Interrupt_Enable, 75</w:t>
      </w:r>
    </w:p>
    <w:p w14:paraId="737FF82D" w14:textId="77777777" w:rsidR="00595C3F" w:rsidRDefault="00595C3F">
      <w:pPr>
        <w:pStyle w:val="Index2"/>
        <w:tabs>
          <w:tab w:val="right" w:leader="dot" w:pos="3780"/>
        </w:tabs>
        <w:rPr>
          <w:noProof/>
        </w:rPr>
      </w:pPr>
      <w:r>
        <w:rPr>
          <w:noProof/>
        </w:rPr>
        <w:t>ARAE, 77</w:t>
      </w:r>
    </w:p>
    <w:p w14:paraId="0F60D667" w14:textId="77777777" w:rsidR="00595C3F" w:rsidRDefault="00595C3F">
      <w:pPr>
        <w:pStyle w:val="Index2"/>
        <w:tabs>
          <w:tab w:val="right" w:leader="dot" w:pos="3780"/>
        </w:tabs>
        <w:rPr>
          <w:noProof/>
        </w:rPr>
      </w:pPr>
      <w:r>
        <w:rPr>
          <w:noProof/>
        </w:rPr>
        <w:t>BECE, 77</w:t>
      </w:r>
    </w:p>
    <w:p w14:paraId="110DF13B" w14:textId="77777777" w:rsidR="00595C3F" w:rsidRDefault="00595C3F">
      <w:pPr>
        <w:pStyle w:val="Index2"/>
        <w:tabs>
          <w:tab w:val="right" w:leader="dot" w:pos="3780"/>
        </w:tabs>
        <w:rPr>
          <w:noProof/>
        </w:rPr>
      </w:pPr>
      <w:r>
        <w:rPr>
          <w:noProof/>
        </w:rPr>
        <w:t>BEUE, 77</w:t>
      </w:r>
    </w:p>
    <w:p w14:paraId="5EEC26AB" w14:textId="77777777" w:rsidR="00595C3F" w:rsidRDefault="00595C3F">
      <w:pPr>
        <w:pStyle w:val="Index2"/>
        <w:tabs>
          <w:tab w:val="right" w:leader="dot" w:pos="3780"/>
        </w:tabs>
        <w:rPr>
          <w:noProof/>
        </w:rPr>
      </w:pPr>
      <w:r>
        <w:rPr>
          <w:noProof/>
        </w:rPr>
        <w:t>BOE, 77</w:t>
      </w:r>
    </w:p>
    <w:p w14:paraId="24945DD7" w14:textId="77777777" w:rsidR="00595C3F" w:rsidRDefault="00595C3F">
      <w:pPr>
        <w:pStyle w:val="Index2"/>
        <w:tabs>
          <w:tab w:val="right" w:leader="dot" w:pos="3780"/>
        </w:tabs>
        <w:rPr>
          <w:noProof/>
        </w:rPr>
      </w:pPr>
      <w:r w:rsidRPr="007A5689">
        <w:rPr>
          <w:noProof/>
          <w:lang w:val="fr-FR"/>
        </w:rPr>
        <w:t>DRXE</w:t>
      </w:r>
      <w:r>
        <w:rPr>
          <w:noProof/>
        </w:rPr>
        <w:t>, 77</w:t>
      </w:r>
    </w:p>
    <w:p w14:paraId="6AE0D446" w14:textId="77777777" w:rsidR="00595C3F" w:rsidRDefault="00595C3F">
      <w:pPr>
        <w:pStyle w:val="Index2"/>
        <w:tabs>
          <w:tab w:val="right" w:leader="dot" w:pos="3780"/>
        </w:tabs>
        <w:rPr>
          <w:noProof/>
        </w:rPr>
      </w:pPr>
      <w:r>
        <w:rPr>
          <w:noProof/>
        </w:rPr>
        <w:t>ELOE, 77</w:t>
      </w:r>
    </w:p>
    <w:p w14:paraId="4E3C7318" w14:textId="77777777" w:rsidR="00595C3F" w:rsidRDefault="00595C3F">
      <w:pPr>
        <w:pStyle w:val="Index2"/>
        <w:tabs>
          <w:tab w:val="right" w:leader="dot" w:pos="3780"/>
        </w:tabs>
        <w:rPr>
          <w:noProof/>
        </w:rPr>
      </w:pPr>
      <w:r>
        <w:rPr>
          <w:noProof/>
        </w:rPr>
        <w:t>EPE, 77</w:t>
      </w:r>
    </w:p>
    <w:p w14:paraId="00184EB1" w14:textId="77777777" w:rsidR="00595C3F" w:rsidRDefault="00595C3F">
      <w:pPr>
        <w:pStyle w:val="Index2"/>
        <w:tabs>
          <w:tab w:val="right" w:leader="dot" w:pos="3780"/>
        </w:tabs>
        <w:rPr>
          <w:noProof/>
        </w:rPr>
      </w:pPr>
      <w:r>
        <w:rPr>
          <w:noProof/>
        </w:rPr>
        <w:t>EWE, 78</w:t>
      </w:r>
    </w:p>
    <w:p w14:paraId="3F8F9027" w14:textId="77777777" w:rsidR="00595C3F" w:rsidRDefault="00595C3F">
      <w:pPr>
        <w:pStyle w:val="Index2"/>
        <w:tabs>
          <w:tab w:val="right" w:leader="dot" w:pos="3780"/>
        </w:tabs>
        <w:rPr>
          <w:noProof/>
        </w:rPr>
      </w:pPr>
      <w:r>
        <w:rPr>
          <w:noProof/>
        </w:rPr>
        <w:t>HPME, 78</w:t>
      </w:r>
    </w:p>
    <w:p w14:paraId="0199F653" w14:textId="77777777" w:rsidR="00595C3F" w:rsidRDefault="00595C3F">
      <w:pPr>
        <w:pStyle w:val="Index2"/>
        <w:tabs>
          <w:tab w:val="right" w:leader="dot" w:pos="3780"/>
        </w:tabs>
        <w:rPr>
          <w:noProof/>
        </w:rPr>
      </w:pPr>
      <w:r>
        <w:rPr>
          <w:noProof/>
        </w:rPr>
        <w:t>MRAFE, 78</w:t>
      </w:r>
    </w:p>
    <w:p w14:paraId="0A8B7A37" w14:textId="77777777" w:rsidR="00595C3F" w:rsidRDefault="00595C3F">
      <w:pPr>
        <w:pStyle w:val="Index2"/>
        <w:tabs>
          <w:tab w:val="right" w:leader="dot" w:pos="3780"/>
        </w:tabs>
        <w:rPr>
          <w:noProof/>
        </w:rPr>
      </w:pPr>
      <w:r>
        <w:rPr>
          <w:noProof/>
        </w:rPr>
        <w:t>PEAE, 78</w:t>
      </w:r>
    </w:p>
    <w:p w14:paraId="23DC3BF7" w14:textId="77777777" w:rsidR="00595C3F" w:rsidRDefault="00595C3F">
      <w:pPr>
        <w:pStyle w:val="Index2"/>
        <w:tabs>
          <w:tab w:val="right" w:leader="dot" w:pos="3780"/>
        </w:tabs>
        <w:rPr>
          <w:noProof/>
        </w:rPr>
      </w:pPr>
      <w:r>
        <w:rPr>
          <w:noProof/>
        </w:rPr>
        <w:t>PEDE, 78</w:t>
      </w:r>
    </w:p>
    <w:p w14:paraId="52F5499C" w14:textId="77777777" w:rsidR="00595C3F" w:rsidRDefault="00595C3F">
      <w:pPr>
        <w:pStyle w:val="Index2"/>
        <w:tabs>
          <w:tab w:val="right" w:leader="dot" w:pos="3780"/>
        </w:tabs>
        <w:rPr>
          <w:noProof/>
        </w:rPr>
      </w:pPr>
      <w:r>
        <w:rPr>
          <w:noProof/>
        </w:rPr>
        <w:t>reserved, 78</w:t>
      </w:r>
    </w:p>
    <w:p w14:paraId="2715C3D2" w14:textId="77777777" w:rsidR="00595C3F" w:rsidRDefault="00595C3F">
      <w:pPr>
        <w:pStyle w:val="Index2"/>
        <w:tabs>
          <w:tab w:val="right" w:leader="dot" w:pos="3780"/>
        </w:tabs>
        <w:rPr>
          <w:noProof/>
        </w:rPr>
      </w:pPr>
      <w:r>
        <w:rPr>
          <w:noProof/>
        </w:rPr>
        <w:t>RF0FE, 78</w:t>
      </w:r>
    </w:p>
    <w:p w14:paraId="09061EDE" w14:textId="77777777" w:rsidR="00595C3F" w:rsidRDefault="00595C3F">
      <w:pPr>
        <w:pStyle w:val="Index2"/>
        <w:tabs>
          <w:tab w:val="right" w:leader="dot" w:pos="3780"/>
        </w:tabs>
        <w:rPr>
          <w:noProof/>
        </w:rPr>
      </w:pPr>
      <w:r>
        <w:rPr>
          <w:noProof/>
        </w:rPr>
        <w:t>RF0LE, 78</w:t>
      </w:r>
    </w:p>
    <w:p w14:paraId="4ADADA61" w14:textId="77777777" w:rsidR="00595C3F" w:rsidRDefault="00595C3F">
      <w:pPr>
        <w:pStyle w:val="Index2"/>
        <w:tabs>
          <w:tab w:val="right" w:leader="dot" w:pos="3780"/>
        </w:tabs>
        <w:rPr>
          <w:noProof/>
        </w:rPr>
      </w:pPr>
      <w:r w:rsidRPr="007A5689">
        <w:rPr>
          <w:noProof/>
          <w:lang w:val="fr-FR"/>
        </w:rPr>
        <w:t>RF0NE</w:t>
      </w:r>
      <w:r>
        <w:rPr>
          <w:noProof/>
        </w:rPr>
        <w:t>, 78</w:t>
      </w:r>
    </w:p>
    <w:p w14:paraId="48F889C3" w14:textId="77777777" w:rsidR="00595C3F" w:rsidRDefault="00595C3F">
      <w:pPr>
        <w:pStyle w:val="Index2"/>
        <w:tabs>
          <w:tab w:val="right" w:leader="dot" w:pos="3780"/>
        </w:tabs>
        <w:rPr>
          <w:noProof/>
        </w:rPr>
      </w:pPr>
      <w:r>
        <w:rPr>
          <w:noProof/>
        </w:rPr>
        <w:t>RF0WE, 78</w:t>
      </w:r>
    </w:p>
    <w:p w14:paraId="01C9E578" w14:textId="77777777" w:rsidR="00595C3F" w:rsidRDefault="00595C3F">
      <w:pPr>
        <w:pStyle w:val="Index2"/>
        <w:tabs>
          <w:tab w:val="right" w:leader="dot" w:pos="3780"/>
        </w:tabs>
        <w:rPr>
          <w:noProof/>
        </w:rPr>
      </w:pPr>
      <w:r>
        <w:rPr>
          <w:noProof/>
        </w:rPr>
        <w:t>RF1FE, 78</w:t>
      </w:r>
    </w:p>
    <w:p w14:paraId="3974E816" w14:textId="77777777" w:rsidR="00595C3F" w:rsidRDefault="00595C3F">
      <w:pPr>
        <w:pStyle w:val="Index2"/>
        <w:tabs>
          <w:tab w:val="right" w:leader="dot" w:pos="3780"/>
        </w:tabs>
        <w:rPr>
          <w:noProof/>
        </w:rPr>
      </w:pPr>
      <w:r>
        <w:rPr>
          <w:noProof/>
        </w:rPr>
        <w:t>RF1LE, 78</w:t>
      </w:r>
    </w:p>
    <w:p w14:paraId="54F87660" w14:textId="77777777" w:rsidR="00595C3F" w:rsidRDefault="00595C3F">
      <w:pPr>
        <w:pStyle w:val="Index2"/>
        <w:tabs>
          <w:tab w:val="right" w:leader="dot" w:pos="3780"/>
        </w:tabs>
        <w:rPr>
          <w:noProof/>
        </w:rPr>
      </w:pPr>
      <w:r w:rsidRPr="007A5689">
        <w:rPr>
          <w:noProof/>
          <w:lang w:val="fr-FR"/>
        </w:rPr>
        <w:t>RF1NE</w:t>
      </w:r>
      <w:r>
        <w:rPr>
          <w:noProof/>
        </w:rPr>
        <w:t>, 79</w:t>
      </w:r>
    </w:p>
    <w:p w14:paraId="5AE21E4F" w14:textId="77777777" w:rsidR="00595C3F" w:rsidRDefault="00595C3F">
      <w:pPr>
        <w:pStyle w:val="Index2"/>
        <w:tabs>
          <w:tab w:val="right" w:leader="dot" w:pos="3780"/>
        </w:tabs>
        <w:rPr>
          <w:noProof/>
        </w:rPr>
      </w:pPr>
      <w:r>
        <w:rPr>
          <w:noProof/>
        </w:rPr>
        <w:t>RF1WE, 79</w:t>
      </w:r>
    </w:p>
    <w:p w14:paraId="2FB1A9F2" w14:textId="77777777" w:rsidR="00595C3F" w:rsidRDefault="00595C3F">
      <w:pPr>
        <w:pStyle w:val="Index2"/>
        <w:tabs>
          <w:tab w:val="right" w:leader="dot" w:pos="3780"/>
        </w:tabs>
        <w:rPr>
          <w:noProof/>
        </w:rPr>
      </w:pPr>
      <w:r>
        <w:rPr>
          <w:noProof/>
        </w:rPr>
        <w:t>TCE, 79</w:t>
      </w:r>
    </w:p>
    <w:p w14:paraId="4DD17C4F" w14:textId="77777777" w:rsidR="00595C3F" w:rsidRDefault="00595C3F">
      <w:pPr>
        <w:pStyle w:val="Index2"/>
        <w:tabs>
          <w:tab w:val="right" w:leader="dot" w:pos="3780"/>
        </w:tabs>
        <w:rPr>
          <w:noProof/>
        </w:rPr>
      </w:pPr>
      <w:r>
        <w:rPr>
          <w:noProof/>
        </w:rPr>
        <w:t>TCFE, 79</w:t>
      </w:r>
    </w:p>
    <w:p w14:paraId="789AC2E7" w14:textId="77777777" w:rsidR="00595C3F" w:rsidRDefault="00595C3F">
      <w:pPr>
        <w:pStyle w:val="Index2"/>
        <w:tabs>
          <w:tab w:val="right" w:leader="dot" w:pos="3780"/>
        </w:tabs>
        <w:rPr>
          <w:noProof/>
        </w:rPr>
      </w:pPr>
      <w:r>
        <w:rPr>
          <w:noProof/>
        </w:rPr>
        <w:t>TEFFE, 79</w:t>
      </w:r>
    </w:p>
    <w:p w14:paraId="643420CF" w14:textId="77777777" w:rsidR="00595C3F" w:rsidRDefault="00595C3F">
      <w:pPr>
        <w:pStyle w:val="Index2"/>
        <w:tabs>
          <w:tab w:val="right" w:leader="dot" w:pos="3780"/>
        </w:tabs>
        <w:rPr>
          <w:noProof/>
        </w:rPr>
      </w:pPr>
      <w:r>
        <w:rPr>
          <w:noProof/>
        </w:rPr>
        <w:t>TEFLE, 79</w:t>
      </w:r>
    </w:p>
    <w:p w14:paraId="3EDBA002" w14:textId="77777777" w:rsidR="00595C3F" w:rsidRDefault="00595C3F">
      <w:pPr>
        <w:pStyle w:val="Index2"/>
        <w:tabs>
          <w:tab w:val="right" w:leader="dot" w:pos="3780"/>
        </w:tabs>
        <w:rPr>
          <w:noProof/>
        </w:rPr>
      </w:pPr>
      <w:r>
        <w:rPr>
          <w:noProof/>
        </w:rPr>
        <w:t>TEFNE, 79</w:t>
      </w:r>
    </w:p>
    <w:p w14:paraId="0A963B68" w14:textId="77777777" w:rsidR="00595C3F" w:rsidRDefault="00595C3F">
      <w:pPr>
        <w:pStyle w:val="Index2"/>
        <w:tabs>
          <w:tab w:val="right" w:leader="dot" w:pos="3780"/>
        </w:tabs>
        <w:rPr>
          <w:noProof/>
        </w:rPr>
      </w:pPr>
      <w:r>
        <w:rPr>
          <w:noProof/>
        </w:rPr>
        <w:t>TEFWE, 79</w:t>
      </w:r>
    </w:p>
    <w:p w14:paraId="4071AD9E" w14:textId="77777777" w:rsidR="00595C3F" w:rsidRDefault="00595C3F">
      <w:pPr>
        <w:pStyle w:val="Index2"/>
        <w:tabs>
          <w:tab w:val="right" w:leader="dot" w:pos="3780"/>
        </w:tabs>
        <w:rPr>
          <w:noProof/>
        </w:rPr>
      </w:pPr>
      <w:r>
        <w:rPr>
          <w:noProof/>
        </w:rPr>
        <w:t>TFEE, 79</w:t>
      </w:r>
    </w:p>
    <w:p w14:paraId="641E6003" w14:textId="77777777" w:rsidR="00595C3F" w:rsidRDefault="00595C3F">
      <w:pPr>
        <w:pStyle w:val="Index2"/>
        <w:tabs>
          <w:tab w:val="right" w:leader="dot" w:pos="3780"/>
        </w:tabs>
        <w:rPr>
          <w:noProof/>
        </w:rPr>
      </w:pPr>
      <w:r>
        <w:rPr>
          <w:noProof/>
        </w:rPr>
        <w:t>TOOE, 79</w:t>
      </w:r>
    </w:p>
    <w:p w14:paraId="7C563637" w14:textId="77777777" w:rsidR="00595C3F" w:rsidRDefault="00595C3F">
      <w:pPr>
        <w:pStyle w:val="Index2"/>
        <w:tabs>
          <w:tab w:val="right" w:leader="dot" w:pos="3780"/>
        </w:tabs>
        <w:rPr>
          <w:noProof/>
        </w:rPr>
      </w:pPr>
      <w:r>
        <w:rPr>
          <w:noProof/>
        </w:rPr>
        <w:t>TSWE, 79</w:t>
      </w:r>
    </w:p>
    <w:p w14:paraId="126AE819" w14:textId="77777777" w:rsidR="00595C3F" w:rsidRDefault="00595C3F">
      <w:pPr>
        <w:pStyle w:val="Index2"/>
        <w:tabs>
          <w:tab w:val="right" w:leader="dot" w:pos="3780"/>
        </w:tabs>
        <w:rPr>
          <w:noProof/>
        </w:rPr>
      </w:pPr>
      <w:r>
        <w:rPr>
          <w:noProof/>
        </w:rPr>
        <w:t>WDIE, 79</w:t>
      </w:r>
    </w:p>
    <w:p w14:paraId="2A56D456" w14:textId="77777777" w:rsidR="00595C3F" w:rsidRDefault="00595C3F">
      <w:pPr>
        <w:pStyle w:val="Index2"/>
        <w:tabs>
          <w:tab w:val="right" w:leader="dot" w:pos="3780"/>
        </w:tabs>
        <w:rPr>
          <w:noProof/>
        </w:rPr>
      </w:pPr>
      <w:r>
        <w:rPr>
          <w:noProof/>
        </w:rPr>
        <w:t>word, 80</w:t>
      </w:r>
    </w:p>
    <w:p w14:paraId="601CA522" w14:textId="77777777" w:rsidR="00595C3F" w:rsidRDefault="00595C3F">
      <w:pPr>
        <w:pStyle w:val="Index1"/>
        <w:tabs>
          <w:tab w:val="right" w:leader="dot" w:pos="3780"/>
        </w:tabs>
        <w:rPr>
          <w:noProof/>
        </w:rPr>
      </w:pPr>
      <w:r>
        <w:rPr>
          <w:noProof/>
        </w:rPr>
        <w:t>TCAN4x5x_MCAN_Interrupts, 81</w:t>
      </w:r>
    </w:p>
    <w:p w14:paraId="45F7E48A" w14:textId="77777777" w:rsidR="00595C3F" w:rsidRDefault="00595C3F">
      <w:pPr>
        <w:pStyle w:val="Index2"/>
        <w:tabs>
          <w:tab w:val="right" w:leader="dot" w:pos="3780"/>
        </w:tabs>
        <w:rPr>
          <w:noProof/>
        </w:rPr>
      </w:pPr>
      <w:r>
        <w:rPr>
          <w:noProof/>
        </w:rPr>
        <w:t>ARA, 83</w:t>
      </w:r>
    </w:p>
    <w:p w14:paraId="52075E25" w14:textId="77777777" w:rsidR="00595C3F" w:rsidRDefault="00595C3F">
      <w:pPr>
        <w:pStyle w:val="Index2"/>
        <w:tabs>
          <w:tab w:val="right" w:leader="dot" w:pos="3780"/>
        </w:tabs>
        <w:rPr>
          <w:noProof/>
        </w:rPr>
      </w:pPr>
      <w:r>
        <w:rPr>
          <w:noProof/>
        </w:rPr>
        <w:t>BEC, 83</w:t>
      </w:r>
    </w:p>
    <w:p w14:paraId="7FB38D60" w14:textId="77777777" w:rsidR="00595C3F" w:rsidRDefault="00595C3F">
      <w:pPr>
        <w:pStyle w:val="Index2"/>
        <w:tabs>
          <w:tab w:val="right" w:leader="dot" w:pos="3780"/>
        </w:tabs>
        <w:rPr>
          <w:noProof/>
        </w:rPr>
      </w:pPr>
      <w:r w:rsidRPr="007A5689">
        <w:rPr>
          <w:noProof/>
          <w:lang w:val="fr-FR"/>
        </w:rPr>
        <w:t>BEU</w:t>
      </w:r>
      <w:r>
        <w:rPr>
          <w:noProof/>
        </w:rPr>
        <w:t>, 83</w:t>
      </w:r>
    </w:p>
    <w:p w14:paraId="26439735" w14:textId="77777777" w:rsidR="00595C3F" w:rsidRDefault="00595C3F">
      <w:pPr>
        <w:pStyle w:val="Index2"/>
        <w:tabs>
          <w:tab w:val="right" w:leader="dot" w:pos="3780"/>
        </w:tabs>
        <w:rPr>
          <w:noProof/>
        </w:rPr>
      </w:pPr>
      <w:r>
        <w:rPr>
          <w:noProof/>
        </w:rPr>
        <w:t>BO, 83</w:t>
      </w:r>
    </w:p>
    <w:p w14:paraId="0A0CA57F" w14:textId="77777777" w:rsidR="00595C3F" w:rsidRDefault="00595C3F">
      <w:pPr>
        <w:pStyle w:val="Index2"/>
        <w:tabs>
          <w:tab w:val="right" w:leader="dot" w:pos="3780"/>
        </w:tabs>
        <w:rPr>
          <w:noProof/>
        </w:rPr>
      </w:pPr>
      <w:r w:rsidRPr="007A5689">
        <w:rPr>
          <w:noProof/>
          <w:lang w:val="fr-FR"/>
        </w:rPr>
        <w:t>DRX</w:t>
      </w:r>
      <w:r>
        <w:rPr>
          <w:noProof/>
        </w:rPr>
        <w:t>, 83</w:t>
      </w:r>
    </w:p>
    <w:p w14:paraId="2235B96D" w14:textId="77777777" w:rsidR="00595C3F" w:rsidRDefault="00595C3F">
      <w:pPr>
        <w:pStyle w:val="Index2"/>
        <w:tabs>
          <w:tab w:val="right" w:leader="dot" w:pos="3780"/>
        </w:tabs>
        <w:rPr>
          <w:noProof/>
        </w:rPr>
      </w:pPr>
      <w:r w:rsidRPr="007A5689">
        <w:rPr>
          <w:noProof/>
          <w:lang w:val="fr-FR"/>
        </w:rPr>
        <w:t>ELO</w:t>
      </w:r>
      <w:r>
        <w:rPr>
          <w:noProof/>
        </w:rPr>
        <w:t>, 83</w:t>
      </w:r>
    </w:p>
    <w:p w14:paraId="02175E99" w14:textId="77777777" w:rsidR="00595C3F" w:rsidRDefault="00595C3F">
      <w:pPr>
        <w:pStyle w:val="Index2"/>
        <w:tabs>
          <w:tab w:val="right" w:leader="dot" w:pos="3780"/>
        </w:tabs>
        <w:rPr>
          <w:noProof/>
        </w:rPr>
      </w:pPr>
      <w:r w:rsidRPr="007A5689">
        <w:rPr>
          <w:noProof/>
          <w:lang w:val="fr-FR"/>
        </w:rPr>
        <w:t>EP</w:t>
      </w:r>
      <w:r>
        <w:rPr>
          <w:noProof/>
        </w:rPr>
        <w:t>, 83</w:t>
      </w:r>
    </w:p>
    <w:p w14:paraId="5594B872" w14:textId="77777777" w:rsidR="00595C3F" w:rsidRDefault="00595C3F">
      <w:pPr>
        <w:pStyle w:val="Index2"/>
        <w:tabs>
          <w:tab w:val="right" w:leader="dot" w:pos="3780"/>
        </w:tabs>
        <w:rPr>
          <w:noProof/>
        </w:rPr>
      </w:pPr>
      <w:r w:rsidRPr="007A5689">
        <w:rPr>
          <w:noProof/>
          <w:lang w:val="fr-FR"/>
        </w:rPr>
        <w:t>EW</w:t>
      </w:r>
      <w:r>
        <w:rPr>
          <w:noProof/>
        </w:rPr>
        <w:t>, 84</w:t>
      </w:r>
    </w:p>
    <w:p w14:paraId="4574D558" w14:textId="77777777" w:rsidR="00595C3F" w:rsidRDefault="00595C3F">
      <w:pPr>
        <w:pStyle w:val="Index2"/>
        <w:tabs>
          <w:tab w:val="right" w:leader="dot" w:pos="3780"/>
        </w:tabs>
        <w:rPr>
          <w:noProof/>
        </w:rPr>
      </w:pPr>
      <w:r>
        <w:rPr>
          <w:noProof/>
        </w:rPr>
        <w:t>HPM, 84</w:t>
      </w:r>
    </w:p>
    <w:p w14:paraId="2E2958FA" w14:textId="77777777" w:rsidR="00595C3F" w:rsidRDefault="00595C3F">
      <w:pPr>
        <w:pStyle w:val="Index2"/>
        <w:tabs>
          <w:tab w:val="right" w:leader="dot" w:pos="3780"/>
        </w:tabs>
        <w:rPr>
          <w:noProof/>
        </w:rPr>
      </w:pPr>
      <w:r>
        <w:rPr>
          <w:noProof/>
        </w:rPr>
        <w:t>MRAF, 84</w:t>
      </w:r>
    </w:p>
    <w:p w14:paraId="034737A8" w14:textId="77777777" w:rsidR="00595C3F" w:rsidRDefault="00595C3F">
      <w:pPr>
        <w:pStyle w:val="Index2"/>
        <w:tabs>
          <w:tab w:val="right" w:leader="dot" w:pos="3780"/>
        </w:tabs>
        <w:rPr>
          <w:noProof/>
        </w:rPr>
      </w:pPr>
      <w:r>
        <w:rPr>
          <w:noProof/>
        </w:rPr>
        <w:t>PEA, 84</w:t>
      </w:r>
    </w:p>
    <w:p w14:paraId="5E2ECA6C" w14:textId="77777777" w:rsidR="00595C3F" w:rsidRDefault="00595C3F">
      <w:pPr>
        <w:pStyle w:val="Index2"/>
        <w:tabs>
          <w:tab w:val="right" w:leader="dot" w:pos="3780"/>
        </w:tabs>
        <w:rPr>
          <w:noProof/>
        </w:rPr>
      </w:pPr>
      <w:r>
        <w:rPr>
          <w:noProof/>
        </w:rPr>
        <w:t>PED, 84</w:t>
      </w:r>
    </w:p>
    <w:p w14:paraId="44187963" w14:textId="77777777" w:rsidR="00595C3F" w:rsidRDefault="00595C3F">
      <w:pPr>
        <w:pStyle w:val="Index2"/>
        <w:tabs>
          <w:tab w:val="right" w:leader="dot" w:pos="3780"/>
        </w:tabs>
        <w:rPr>
          <w:noProof/>
        </w:rPr>
      </w:pPr>
      <w:r>
        <w:rPr>
          <w:noProof/>
        </w:rPr>
        <w:t>reserved, 84</w:t>
      </w:r>
    </w:p>
    <w:p w14:paraId="79F5A7DF" w14:textId="77777777" w:rsidR="00595C3F" w:rsidRDefault="00595C3F">
      <w:pPr>
        <w:pStyle w:val="Index2"/>
        <w:tabs>
          <w:tab w:val="right" w:leader="dot" w:pos="3780"/>
        </w:tabs>
        <w:rPr>
          <w:noProof/>
        </w:rPr>
      </w:pPr>
      <w:r w:rsidRPr="007A5689">
        <w:rPr>
          <w:noProof/>
          <w:lang w:val="fr-FR"/>
        </w:rPr>
        <w:t>RF0F</w:t>
      </w:r>
      <w:r>
        <w:rPr>
          <w:noProof/>
        </w:rPr>
        <w:t>, 84</w:t>
      </w:r>
    </w:p>
    <w:p w14:paraId="60361F34" w14:textId="77777777" w:rsidR="00595C3F" w:rsidRDefault="00595C3F">
      <w:pPr>
        <w:pStyle w:val="Index2"/>
        <w:tabs>
          <w:tab w:val="right" w:leader="dot" w:pos="3780"/>
        </w:tabs>
        <w:rPr>
          <w:noProof/>
        </w:rPr>
      </w:pPr>
      <w:r>
        <w:rPr>
          <w:noProof/>
        </w:rPr>
        <w:t>RF0L, 84</w:t>
      </w:r>
    </w:p>
    <w:p w14:paraId="1757FE36" w14:textId="77777777" w:rsidR="00595C3F" w:rsidRDefault="00595C3F">
      <w:pPr>
        <w:pStyle w:val="Index2"/>
        <w:tabs>
          <w:tab w:val="right" w:leader="dot" w:pos="3780"/>
        </w:tabs>
        <w:rPr>
          <w:noProof/>
        </w:rPr>
      </w:pPr>
      <w:r w:rsidRPr="007A5689">
        <w:rPr>
          <w:noProof/>
          <w:lang w:val="fr-FR"/>
        </w:rPr>
        <w:t>RF0N</w:t>
      </w:r>
      <w:r>
        <w:rPr>
          <w:noProof/>
        </w:rPr>
        <w:t>, 84</w:t>
      </w:r>
    </w:p>
    <w:p w14:paraId="25C01BCF" w14:textId="77777777" w:rsidR="00595C3F" w:rsidRDefault="00595C3F">
      <w:pPr>
        <w:pStyle w:val="Index2"/>
        <w:tabs>
          <w:tab w:val="right" w:leader="dot" w:pos="3780"/>
        </w:tabs>
        <w:rPr>
          <w:noProof/>
        </w:rPr>
      </w:pPr>
      <w:r w:rsidRPr="007A5689">
        <w:rPr>
          <w:noProof/>
          <w:lang w:val="fr-FR"/>
        </w:rPr>
        <w:t>RF0W</w:t>
      </w:r>
      <w:r>
        <w:rPr>
          <w:noProof/>
        </w:rPr>
        <w:t>, 84</w:t>
      </w:r>
    </w:p>
    <w:p w14:paraId="55F7A4E5" w14:textId="77777777" w:rsidR="00595C3F" w:rsidRDefault="00595C3F">
      <w:pPr>
        <w:pStyle w:val="Index2"/>
        <w:tabs>
          <w:tab w:val="right" w:leader="dot" w:pos="3780"/>
        </w:tabs>
        <w:rPr>
          <w:noProof/>
        </w:rPr>
      </w:pPr>
      <w:r w:rsidRPr="007A5689">
        <w:rPr>
          <w:noProof/>
          <w:lang w:val="fr-FR"/>
        </w:rPr>
        <w:t>RF1F</w:t>
      </w:r>
      <w:r>
        <w:rPr>
          <w:noProof/>
        </w:rPr>
        <w:t>, 84</w:t>
      </w:r>
    </w:p>
    <w:p w14:paraId="187DD716" w14:textId="77777777" w:rsidR="00595C3F" w:rsidRDefault="00595C3F">
      <w:pPr>
        <w:pStyle w:val="Index2"/>
        <w:tabs>
          <w:tab w:val="right" w:leader="dot" w:pos="3780"/>
        </w:tabs>
        <w:rPr>
          <w:noProof/>
        </w:rPr>
      </w:pPr>
      <w:r>
        <w:rPr>
          <w:noProof/>
        </w:rPr>
        <w:t>RF1L, 84</w:t>
      </w:r>
    </w:p>
    <w:p w14:paraId="2EB11E11" w14:textId="77777777" w:rsidR="00595C3F" w:rsidRDefault="00595C3F">
      <w:pPr>
        <w:pStyle w:val="Index2"/>
        <w:tabs>
          <w:tab w:val="right" w:leader="dot" w:pos="3780"/>
        </w:tabs>
        <w:rPr>
          <w:noProof/>
        </w:rPr>
      </w:pPr>
      <w:r w:rsidRPr="007A5689">
        <w:rPr>
          <w:noProof/>
          <w:lang w:val="fr-FR"/>
        </w:rPr>
        <w:t>RF1N</w:t>
      </w:r>
      <w:r>
        <w:rPr>
          <w:noProof/>
        </w:rPr>
        <w:t>, 85</w:t>
      </w:r>
    </w:p>
    <w:p w14:paraId="5BDB390E" w14:textId="77777777" w:rsidR="00595C3F" w:rsidRDefault="00595C3F">
      <w:pPr>
        <w:pStyle w:val="Index2"/>
        <w:tabs>
          <w:tab w:val="right" w:leader="dot" w:pos="3780"/>
        </w:tabs>
        <w:rPr>
          <w:noProof/>
        </w:rPr>
      </w:pPr>
      <w:r w:rsidRPr="007A5689">
        <w:rPr>
          <w:noProof/>
          <w:lang w:val="fr-FR"/>
        </w:rPr>
        <w:t>RF1W</w:t>
      </w:r>
      <w:r>
        <w:rPr>
          <w:noProof/>
        </w:rPr>
        <w:t>, 85</w:t>
      </w:r>
    </w:p>
    <w:p w14:paraId="0428C7D9" w14:textId="77777777" w:rsidR="00595C3F" w:rsidRDefault="00595C3F">
      <w:pPr>
        <w:pStyle w:val="Index2"/>
        <w:tabs>
          <w:tab w:val="right" w:leader="dot" w:pos="3780"/>
        </w:tabs>
        <w:rPr>
          <w:noProof/>
        </w:rPr>
      </w:pPr>
      <w:r w:rsidRPr="007A5689">
        <w:rPr>
          <w:noProof/>
          <w:lang w:val="fr-FR"/>
        </w:rPr>
        <w:t>TC</w:t>
      </w:r>
      <w:r>
        <w:rPr>
          <w:noProof/>
        </w:rPr>
        <w:t>, 85</w:t>
      </w:r>
    </w:p>
    <w:p w14:paraId="2B8789AE" w14:textId="77777777" w:rsidR="00595C3F" w:rsidRDefault="00595C3F">
      <w:pPr>
        <w:pStyle w:val="Index2"/>
        <w:tabs>
          <w:tab w:val="right" w:leader="dot" w:pos="3780"/>
        </w:tabs>
        <w:rPr>
          <w:noProof/>
        </w:rPr>
      </w:pPr>
      <w:r w:rsidRPr="007A5689">
        <w:rPr>
          <w:noProof/>
          <w:lang w:val="fr-FR"/>
        </w:rPr>
        <w:t>TCF</w:t>
      </w:r>
      <w:r>
        <w:rPr>
          <w:noProof/>
        </w:rPr>
        <w:t>, 85</w:t>
      </w:r>
    </w:p>
    <w:p w14:paraId="09B99462" w14:textId="77777777" w:rsidR="00595C3F" w:rsidRDefault="00595C3F">
      <w:pPr>
        <w:pStyle w:val="Index2"/>
        <w:tabs>
          <w:tab w:val="right" w:leader="dot" w:pos="3780"/>
        </w:tabs>
        <w:rPr>
          <w:noProof/>
        </w:rPr>
      </w:pPr>
      <w:r w:rsidRPr="007A5689">
        <w:rPr>
          <w:noProof/>
          <w:lang w:val="fr-FR"/>
        </w:rPr>
        <w:t>TEFF</w:t>
      </w:r>
      <w:r>
        <w:rPr>
          <w:noProof/>
        </w:rPr>
        <w:t>, 85</w:t>
      </w:r>
    </w:p>
    <w:p w14:paraId="2F7E219C" w14:textId="77777777" w:rsidR="00595C3F" w:rsidRDefault="00595C3F">
      <w:pPr>
        <w:pStyle w:val="Index2"/>
        <w:tabs>
          <w:tab w:val="right" w:leader="dot" w:pos="3780"/>
        </w:tabs>
        <w:rPr>
          <w:noProof/>
        </w:rPr>
      </w:pPr>
      <w:r w:rsidRPr="007A5689">
        <w:rPr>
          <w:noProof/>
          <w:lang w:val="fr-FR"/>
        </w:rPr>
        <w:t>TEFL</w:t>
      </w:r>
      <w:r>
        <w:rPr>
          <w:noProof/>
        </w:rPr>
        <w:t>, 85</w:t>
      </w:r>
    </w:p>
    <w:p w14:paraId="14DC2562" w14:textId="77777777" w:rsidR="00595C3F" w:rsidRDefault="00595C3F">
      <w:pPr>
        <w:pStyle w:val="Index2"/>
        <w:tabs>
          <w:tab w:val="right" w:leader="dot" w:pos="3780"/>
        </w:tabs>
        <w:rPr>
          <w:noProof/>
        </w:rPr>
      </w:pPr>
      <w:r w:rsidRPr="007A5689">
        <w:rPr>
          <w:noProof/>
          <w:lang w:val="fr-FR"/>
        </w:rPr>
        <w:t>TEFN</w:t>
      </w:r>
      <w:r>
        <w:rPr>
          <w:noProof/>
        </w:rPr>
        <w:t>, 85</w:t>
      </w:r>
    </w:p>
    <w:p w14:paraId="5C92CD8F" w14:textId="77777777" w:rsidR="00595C3F" w:rsidRDefault="00595C3F">
      <w:pPr>
        <w:pStyle w:val="Index2"/>
        <w:tabs>
          <w:tab w:val="right" w:leader="dot" w:pos="3780"/>
        </w:tabs>
        <w:rPr>
          <w:noProof/>
        </w:rPr>
      </w:pPr>
      <w:r w:rsidRPr="007A5689">
        <w:rPr>
          <w:noProof/>
          <w:lang w:val="fr-FR"/>
        </w:rPr>
        <w:lastRenderedPageBreak/>
        <w:t>TEFW</w:t>
      </w:r>
      <w:r>
        <w:rPr>
          <w:noProof/>
        </w:rPr>
        <w:t>, 85</w:t>
      </w:r>
    </w:p>
    <w:p w14:paraId="06E4C031" w14:textId="77777777" w:rsidR="00595C3F" w:rsidRDefault="00595C3F">
      <w:pPr>
        <w:pStyle w:val="Index2"/>
        <w:tabs>
          <w:tab w:val="right" w:leader="dot" w:pos="3780"/>
        </w:tabs>
        <w:rPr>
          <w:noProof/>
        </w:rPr>
      </w:pPr>
      <w:r>
        <w:rPr>
          <w:noProof/>
        </w:rPr>
        <w:t>TFE, 85</w:t>
      </w:r>
    </w:p>
    <w:p w14:paraId="10ADD818" w14:textId="77777777" w:rsidR="00595C3F" w:rsidRDefault="00595C3F">
      <w:pPr>
        <w:pStyle w:val="Index2"/>
        <w:tabs>
          <w:tab w:val="right" w:leader="dot" w:pos="3780"/>
        </w:tabs>
        <w:rPr>
          <w:noProof/>
        </w:rPr>
      </w:pPr>
      <w:r>
        <w:rPr>
          <w:noProof/>
        </w:rPr>
        <w:t>TOO, 85</w:t>
      </w:r>
    </w:p>
    <w:p w14:paraId="7847BE59" w14:textId="77777777" w:rsidR="00595C3F" w:rsidRDefault="00595C3F">
      <w:pPr>
        <w:pStyle w:val="Index2"/>
        <w:tabs>
          <w:tab w:val="right" w:leader="dot" w:pos="3780"/>
        </w:tabs>
        <w:rPr>
          <w:noProof/>
        </w:rPr>
      </w:pPr>
      <w:r>
        <w:rPr>
          <w:noProof/>
        </w:rPr>
        <w:t>TSW, 85</w:t>
      </w:r>
    </w:p>
    <w:p w14:paraId="735E4DEC" w14:textId="77777777" w:rsidR="00595C3F" w:rsidRDefault="00595C3F">
      <w:pPr>
        <w:pStyle w:val="Index2"/>
        <w:tabs>
          <w:tab w:val="right" w:leader="dot" w:pos="3780"/>
        </w:tabs>
        <w:rPr>
          <w:noProof/>
        </w:rPr>
      </w:pPr>
      <w:r>
        <w:rPr>
          <w:noProof/>
        </w:rPr>
        <w:t>WDI, 85</w:t>
      </w:r>
    </w:p>
    <w:p w14:paraId="03E03EAA" w14:textId="77777777" w:rsidR="00595C3F" w:rsidRDefault="00595C3F">
      <w:pPr>
        <w:pStyle w:val="Index2"/>
        <w:tabs>
          <w:tab w:val="right" w:leader="dot" w:pos="3780"/>
        </w:tabs>
        <w:rPr>
          <w:noProof/>
        </w:rPr>
      </w:pPr>
      <w:r>
        <w:rPr>
          <w:noProof/>
        </w:rPr>
        <w:t>word, 86</w:t>
      </w:r>
    </w:p>
    <w:p w14:paraId="4CD0B0D6" w14:textId="77777777" w:rsidR="00595C3F" w:rsidRDefault="00595C3F">
      <w:pPr>
        <w:pStyle w:val="Index1"/>
        <w:tabs>
          <w:tab w:val="right" w:leader="dot" w:pos="3780"/>
        </w:tabs>
        <w:rPr>
          <w:noProof/>
        </w:rPr>
      </w:pPr>
      <w:r>
        <w:rPr>
          <w:noProof/>
        </w:rPr>
        <w:t>TCAN4x5x_MCAN_Nominal_Timing_Raw, 87</w:t>
      </w:r>
    </w:p>
    <w:p w14:paraId="7D1CDA9B" w14:textId="77777777" w:rsidR="00595C3F" w:rsidRDefault="00595C3F">
      <w:pPr>
        <w:pStyle w:val="Index2"/>
        <w:tabs>
          <w:tab w:val="right" w:leader="dot" w:pos="3780"/>
        </w:tabs>
        <w:rPr>
          <w:noProof/>
        </w:rPr>
      </w:pPr>
      <w:r>
        <w:rPr>
          <w:noProof/>
        </w:rPr>
        <w:t>NominalBitRatePrescaler, 87</w:t>
      </w:r>
    </w:p>
    <w:p w14:paraId="56FB567B" w14:textId="77777777" w:rsidR="00595C3F" w:rsidRDefault="00595C3F">
      <w:pPr>
        <w:pStyle w:val="Index2"/>
        <w:tabs>
          <w:tab w:val="right" w:leader="dot" w:pos="3780"/>
        </w:tabs>
        <w:rPr>
          <w:noProof/>
        </w:rPr>
      </w:pPr>
      <w:r>
        <w:rPr>
          <w:noProof/>
        </w:rPr>
        <w:t>NominalSyncJumpWidth, 87</w:t>
      </w:r>
    </w:p>
    <w:p w14:paraId="0331955D" w14:textId="77777777" w:rsidR="00595C3F" w:rsidRDefault="00595C3F">
      <w:pPr>
        <w:pStyle w:val="Index2"/>
        <w:tabs>
          <w:tab w:val="right" w:leader="dot" w:pos="3780"/>
        </w:tabs>
        <w:rPr>
          <w:noProof/>
        </w:rPr>
      </w:pPr>
      <w:r>
        <w:rPr>
          <w:noProof/>
        </w:rPr>
        <w:t>NominalTimeSeg1andProp, 88</w:t>
      </w:r>
    </w:p>
    <w:p w14:paraId="203BBABF" w14:textId="77777777" w:rsidR="00595C3F" w:rsidRDefault="00595C3F">
      <w:pPr>
        <w:pStyle w:val="Index2"/>
        <w:tabs>
          <w:tab w:val="right" w:leader="dot" w:pos="3780"/>
        </w:tabs>
        <w:rPr>
          <w:noProof/>
        </w:rPr>
      </w:pPr>
      <w:r>
        <w:rPr>
          <w:noProof/>
        </w:rPr>
        <w:t>NominalTimeSeg2, 88</w:t>
      </w:r>
    </w:p>
    <w:p w14:paraId="2E780071" w14:textId="77777777" w:rsidR="00595C3F" w:rsidRDefault="00595C3F">
      <w:pPr>
        <w:pStyle w:val="Index1"/>
        <w:tabs>
          <w:tab w:val="right" w:leader="dot" w:pos="3780"/>
        </w:tabs>
        <w:rPr>
          <w:noProof/>
        </w:rPr>
      </w:pPr>
      <w:r>
        <w:rPr>
          <w:noProof/>
        </w:rPr>
        <w:t>TCAN4x5x_MCAN_Nominal_Timing_Simple, 89</w:t>
      </w:r>
    </w:p>
    <w:p w14:paraId="4CB5AB5E" w14:textId="77777777" w:rsidR="00595C3F" w:rsidRDefault="00595C3F">
      <w:pPr>
        <w:pStyle w:val="Index2"/>
        <w:tabs>
          <w:tab w:val="right" w:leader="dot" w:pos="3780"/>
        </w:tabs>
        <w:rPr>
          <w:noProof/>
        </w:rPr>
      </w:pPr>
      <w:r>
        <w:rPr>
          <w:noProof/>
        </w:rPr>
        <w:t>NominalBitRatePrescaler, 89</w:t>
      </w:r>
    </w:p>
    <w:p w14:paraId="707C1774" w14:textId="77777777" w:rsidR="00595C3F" w:rsidRDefault="00595C3F">
      <w:pPr>
        <w:pStyle w:val="Index2"/>
        <w:tabs>
          <w:tab w:val="right" w:leader="dot" w:pos="3780"/>
        </w:tabs>
        <w:rPr>
          <w:noProof/>
        </w:rPr>
      </w:pPr>
      <w:r>
        <w:rPr>
          <w:noProof/>
        </w:rPr>
        <w:t>NominalTqAfterSamplePoint, 89</w:t>
      </w:r>
    </w:p>
    <w:p w14:paraId="639CA2F7" w14:textId="77777777" w:rsidR="00595C3F" w:rsidRDefault="00595C3F">
      <w:pPr>
        <w:pStyle w:val="Index2"/>
        <w:tabs>
          <w:tab w:val="right" w:leader="dot" w:pos="3780"/>
        </w:tabs>
        <w:rPr>
          <w:noProof/>
        </w:rPr>
      </w:pPr>
      <w:r>
        <w:rPr>
          <w:noProof/>
        </w:rPr>
        <w:t>NominalTqBeforeSamplePoint, 89</w:t>
      </w:r>
    </w:p>
    <w:p w14:paraId="0B24D83E" w14:textId="77777777" w:rsidR="00595C3F" w:rsidRDefault="00595C3F">
      <w:pPr>
        <w:pStyle w:val="Index1"/>
        <w:tabs>
          <w:tab w:val="right" w:leader="dot" w:pos="3780"/>
        </w:tabs>
        <w:rPr>
          <w:noProof/>
        </w:rPr>
      </w:pPr>
      <w:r>
        <w:rPr>
          <w:noProof/>
        </w:rPr>
        <w:t>TCAN4x5x_MCAN_RX_Header, 91</w:t>
      </w:r>
    </w:p>
    <w:p w14:paraId="1F887554" w14:textId="77777777" w:rsidR="00595C3F" w:rsidRDefault="00595C3F">
      <w:pPr>
        <w:pStyle w:val="Index2"/>
        <w:tabs>
          <w:tab w:val="right" w:leader="dot" w:pos="3780"/>
        </w:tabs>
        <w:rPr>
          <w:noProof/>
        </w:rPr>
      </w:pPr>
      <w:r>
        <w:rPr>
          <w:noProof/>
        </w:rPr>
        <w:t>ANMF, 92</w:t>
      </w:r>
    </w:p>
    <w:p w14:paraId="5109D0D6" w14:textId="77777777" w:rsidR="00595C3F" w:rsidRDefault="00595C3F">
      <w:pPr>
        <w:pStyle w:val="Index2"/>
        <w:tabs>
          <w:tab w:val="right" w:leader="dot" w:pos="3780"/>
        </w:tabs>
        <w:rPr>
          <w:noProof/>
        </w:rPr>
      </w:pPr>
      <w:r>
        <w:rPr>
          <w:noProof/>
        </w:rPr>
        <w:t>BRS, 92</w:t>
      </w:r>
    </w:p>
    <w:p w14:paraId="009D79DD" w14:textId="77777777" w:rsidR="00595C3F" w:rsidRDefault="00595C3F">
      <w:pPr>
        <w:pStyle w:val="Index2"/>
        <w:tabs>
          <w:tab w:val="right" w:leader="dot" w:pos="3780"/>
        </w:tabs>
        <w:rPr>
          <w:noProof/>
        </w:rPr>
      </w:pPr>
      <w:r>
        <w:rPr>
          <w:noProof/>
        </w:rPr>
        <w:t>DLCode, 92</w:t>
      </w:r>
    </w:p>
    <w:p w14:paraId="3458B7C7" w14:textId="77777777" w:rsidR="00595C3F" w:rsidRDefault="00595C3F">
      <w:pPr>
        <w:pStyle w:val="Index2"/>
        <w:tabs>
          <w:tab w:val="right" w:leader="dot" w:pos="3780"/>
        </w:tabs>
        <w:rPr>
          <w:noProof/>
        </w:rPr>
      </w:pPr>
      <w:r>
        <w:rPr>
          <w:noProof/>
        </w:rPr>
        <w:t>ESI, 92</w:t>
      </w:r>
    </w:p>
    <w:p w14:paraId="4A8F1261" w14:textId="77777777" w:rsidR="00595C3F" w:rsidRDefault="00595C3F">
      <w:pPr>
        <w:pStyle w:val="Index2"/>
        <w:tabs>
          <w:tab w:val="right" w:leader="dot" w:pos="3780"/>
        </w:tabs>
        <w:rPr>
          <w:noProof/>
        </w:rPr>
      </w:pPr>
      <w:r>
        <w:rPr>
          <w:noProof/>
        </w:rPr>
        <w:t>FDF, 92</w:t>
      </w:r>
    </w:p>
    <w:p w14:paraId="6DC0E458" w14:textId="77777777" w:rsidR="00595C3F" w:rsidRDefault="00595C3F">
      <w:pPr>
        <w:pStyle w:val="Index2"/>
        <w:tabs>
          <w:tab w:val="right" w:leader="dot" w:pos="3780"/>
        </w:tabs>
        <w:rPr>
          <w:noProof/>
        </w:rPr>
      </w:pPr>
      <w:r>
        <w:rPr>
          <w:noProof/>
        </w:rPr>
        <w:t>FIDX, 92</w:t>
      </w:r>
    </w:p>
    <w:p w14:paraId="1C05090B" w14:textId="77777777" w:rsidR="00595C3F" w:rsidRDefault="00595C3F">
      <w:pPr>
        <w:pStyle w:val="Index2"/>
        <w:tabs>
          <w:tab w:val="right" w:leader="dot" w:pos="3780"/>
        </w:tabs>
        <w:rPr>
          <w:noProof/>
        </w:rPr>
      </w:pPr>
      <w:r>
        <w:rPr>
          <w:noProof/>
        </w:rPr>
        <w:t>ID, 92</w:t>
      </w:r>
    </w:p>
    <w:p w14:paraId="0838B541" w14:textId="77777777" w:rsidR="00595C3F" w:rsidRDefault="00595C3F">
      <w:pPr>
        <w:pStyle w:val="Index2"/>
        <w:tabs>
          <w:tab w:val="right" w:leader="dot" w:pos="3780"/>
        </w:tabs>
        <w:rPr>
          <w:noProof/>
        </w:rPr>
      </w:pPr>
      <w:r>
        <w:rPr>
          <w:noProof/>
        </w:rPr>
        <w:t>reserved, 92</w:t>
      </w:r>
    </w:p>
    <w:p w14:paraId="028E3251" w14:textId="77777777" w:rsidR="00595C3F" w:rsidRDefault="00595C3F">
      <w:pPr>
        <w:pStyle w:val="Index2"/>
        <w:tabs>
          <w:tab w:val="right" w:leader="dot" w:pos="3780"/>
        </w:tabs>
        <w:rPr>
          <w:noProof/>
        </w:rPr>
      </w:pPr>
      <w:r>
        <w:rPr>
          <w:noProof/>
        </w:rPr>
        <w:t>RTR, 92</w:t>
      </w:r>
    </w:p>
    <w:p w14:paraId="242D0DA4" w14:textId="77777777" w:rsidR="00595C3F" w:rsidRDefault="00595C3F">
      <w:pPr>
        <w:pStyle w:val="Index2"/>
        <w:tabs>
          <w:tab w:val="right" w:leader="dot" w:pos="3780"/>
        </w:tabs>
        <w:rPr>
          <w:noProof/>
        </w:rPr>
      </w:pPr>
      <w:r>
        <w:rPr>
          <w:noProof/>
        </w:rPr>
        <w:t>RXTS, 92</w:t>
      </w:r>
    </w:p>
    <w:p w14:paraId="6F71199B" w14:textId="77777777" w:rsidR="00595C3F" w:rsidRDefault="00595C3F">
      <w:pPr>
        <w:pStyle w:val="Index2"/>
        <w:tabs>
          <w:tab w:val="right" w:leader="dot" w:pos="3780"/>
        </w:tabs>
        <w:rPr>
          <w:noProof/>
        </w:rPr>
      </w:pPr>
      <w:r>
        <w:rPr>
          <w:noProof/>
        </w:rPr>
        <w:t>XTD, 92</w:t>
      </w:r>
    </w:p>
    <w:p w14:paraId="60F035A9" w14:textId="77777777" w:rsidR="00595C3F" w:rsidRDefault="00595C3F">
      <w:pPr>
        <w:pStyle w:val="Index1"/>
        <w:tabs>
          <w:tab w:val="right" w:leader="dot" w:pos="3780"/>
        </w:tabs>
        <w:rPr>
          <w:noProof/>
        </w:rPr>
      </w:pPr>
      <w:r>
        <w:rPr>
          <w:noProof/>
        </w:rPr>
        <w:t>TCAN4x5x_MCAN_SID_Filter, 94</w:t>
      </w:r>
    </w:p>
    <w:p w14:paraId="7A477307" w14:textId="77777777" w:rsidR="00595C3F" w:rsidRDefault="00595C3F">
      <w:pPr>
        <w:pStyle w:val="Index2"/>
        <w:tabs>
          <w:tab w:val="right" w:leader="dot" w:pos="3780"/>
        </w:tabs>
        <w:rPr>
          <w:noProof/>
        </w:rPr>
      </w:pPr>
      <w:r>
        <w:rPr>
          <w:noProof/>
        </w:rPr>
        <w:t>reserved, 94</w:t>
      </w:r>
    </w:p>
    <w:p w14:paraId="2214BD32" w14:textId="77777777" w:rsidR="00595C3F" w:rsidRDefault="00595C3F">
      <w:pPr>
        <w:pStyle w:val="Index2"/>
        <w:tabs>
          <w:tab w:val="right" w:leader="dot" w:pos="3780"/>
        </w:tabs>
        <w:rPr>
          <w:noProof/>
        </w:rPr>
      </w:pPr>
      <w:r>
        <w:rPr>
          <w:noProof/>
        </w:rPr>
        <w:t>SFEC, 94</w:t>
      </w:r>
    </w:p>
    <w:p w14:paraId="10AADF24" w14:textId="77777777" w:rsidR="00595C3F" w:rsidRDefault="00595C3F">
      <w:pPr>
        <w:pStyle w:val="Index2"/>
        <w:tabs>
          <w:tab w:val="right" w:leader="dot" w:pos="3780"/>
        </w:tabs>
        <w:rPr>
          <w:noProof/>
        </w:rPr>
      </w:pPr>
      <w:r>
        <w:rPr>
          <w:noProof/>
        </w:rPr>
        <w:t>SFID1, 95</w:t>
      </w:r>
    </w:p>
    <w:p w14:paraId="063F0F7F" w14:textId="77777777" w:rsidR="00595C3F" w:rsidRDefault="00595C3F">
      <w:pPr>
        <w:pStyle w:val="Index2"/>
        <w:tabs>
          <w:tab w:val="right" w:leader="dot" w:pos="3780"/>
        </w:tabs>
        <w:rPr>
          <w:noProof/>
        </w:rPr>
      </w:pPr>
      <w:r>
        <w:rPr>
          <w:noProof/>
        </w:rPr>
        <w:t>SFID2, 95</w:t>
      </w:r>
    </w:p>
    <w:p w14:paraId="3C421D14" w14:textId="77777777" w:rsidR="00595C3F" w:rsidRDefault="00595C3F">
      <w:pPr>
        <w:pStyle w:val="Index2"/>
        <w:tabs>
          <w:tab w:val="right" w:leader="dot" w:pos="3780"/>
        </w:tabs>
        <w:rPr>
          <w:noProof/>
        </w:rPr>
      </w:pPr>
      <w:r>
        <w:rPr>
          <w:noProof/>
        </w:rPr>
        <w:t>SFT, 95</w:t>
      </w:r>
    </w:p>
    <w:p w14:paraId="4F626CF8" w14:textId="77777777" w:rsidR="00595C3F" w:rsidRDefault="00595C3F">
      <w:pPr>
        <w:pStyle w:val="Index2"/>
        <w:tabs>
          <w:tab w:val="right" w:leader="dot" w:pos="3780"/>
        </w:tabs>
        <w:rPr>
          <w:noProof/>
        </w:rPr>
      </w:pPr>
      <w:r>
        <w:rPr>
          <w:noProof/>
        </w:rPr>
        <w:t>word, 95</w:t>
      </w:r>
    </w:p>
    <w:p w14:paraId="0DFB44BB" w14:textId="77777777" w:rsidR="00595C3F" w:rsidRDefault="00595C3F">
      <w:pPr>
        <w:pStyle w:val="Index1"/>
        <w:tabs>
          <w:tab w:val="right" w:leader="dot" w:pos="3780"/>
        </w:tabs>
        <w:rPr>
          <w:noProof/>
        </w:rPr>
      </w:pPr>
      <w:r>
        <w:rPr>
          <w:noProof/>
        </w:rPr>
        <w:t>TCAN4x5x_MCAN_TX_Header, 96</w:t>
      </w:r>
    </w:p>
    <w:p w14:paraId="7B887D37" w14:textId="77777777" w:rsidR="00595C3F" w:rsidRDefault="00595C3F">
      <w:pPr>
        <w:pStyle w:val="Index2"/>
        <w:tabs>
          <w:tab w:val="right" w:leader="dot" w:pos="3780"/>
        </w:tabs>
        <w:rPr>
          <w:noProof/>
        </w:rPr>
      </w:pPr>
      <w:r>
        <w:rPr>
          <w:noProof/>
        </w:rPr>
        <w:t>BRS, 96</w:t>
      </w:r>
    </w:p>
    <w:p w14:paraId="3E38AB87" w14:textId="77777777" w:rsidR="00595C3F" w:rsidRDefault="00595C3F">
      <w:pPr>
        <w:pStyle w:val="Index2"/>
        <w:tabs>
          <w:tab w:val="right" w:leader="dot" w:pos="3780"/>
        </w:tabs>
        <w:rPr>
          <w:noProof/>
        </w:rPr>
      </w:pPr>
      <w:r>
        <w:rPr>
          <w:noProof/>
        </w:rPr>
        <w:t>DLCode, 97</w:t>
      </w:r>
    </w:p>
    <w:p w14:paraId="1F194053" w14:textId="77777777" w:rsidR="00595C3F" w:rsidRDefault="00595C3F">
      <w:pPr>
        <w:pStyle w:val="Index2"/>
        <w:tabs>
          <w:tab w:val="right" w:leader="dot" w:pos="3780"/>
        </w:tabs>
        <w:rPr>
          <w:noProof/>
        </w:rPr>
      </w:pPr>
      <w:r>
        <w:rPr>
          <w:noProof/>
        </w:rPr>
        <w:t>EFC, 97</w:t>
      </w:r>
    </w:p>
    <w:p w14:paraId="26C5614F" w14:textId="77777777" w:rsidR="00595C3F" w:rsidRDefault="00595C3F">
      <w:pPr>
        <w:pStyle w:val="Index2"/>
        <w:tabs>
          <w:tab w:val="right" w:leader="dot" w:pos="3780"/>
        </w:tabs>
        <w:rPr>
          <w:noProof/>
        </w:rPr>
      </w:pPr>
      <w:r>
        <w:rPr>
          <w:noProof/>
        </w:rPr>
        <w:t>ESI, 97</w:t>
      </w:r>
    </w:p>
    <w:p w14:paraId="7D32CD2A" w14:textId="77777777" w:rsidR="00595C3F" w:rsidRDefault="00595C3F">
      <w:pPr>
        <w:pStyle w:val="Index2"/>
        <w:tabs>
          <w:tab w:val="right" w:leader="dot" w:pos="3780"/>
        </w:tabs>
        <w:rPr>
          <w:noProof/>
        </w:rPr>
      </w:pPr>
      <w:r>
        <w:rPr>
          <w:noProof/>
        </w:rPr>
        <w:t>FDF, 97</w:t>
      </w:r>
    </w:p>
    <w:p w14:paraId="20F5D0AD" w14:textId="77777777" w:rsidR="00595C3F" w:rsidRDefault="00595C3F">
      <w:pPr>
        <w:pStyle w:val="Index2"/>
        <w:tabs>
          <w:tab w:val="right" w:leader="dot" w:pos="3780"/>
        </w:tabs>
        <w:rPr>
          <w:noProof/>
        </w:rPr>
      </w:pPr>
      <w:r>
        <w:rPr>
          <w:noProof/>
        </w:rPr>
        <w:t>ID, 97</w:t>
      </w:r>
    </w:p>
    <w:p w14:paraId="11533F9D" w14:textId="77777777" w:rsidR="00595C3F" w:rsidRDefault="00595C3F">
      <w:pPr>
        <w:pStyle w:val="Index2"/>
        <w:tabs>
          <w:tab w:val="right" w:leader="dot" w:pos="3780"/>
        </w:tabs>
        <w:rPr>
          <w:noProof/>
        </w:rPr>
      </w:pPr>
      <w:r>
        <w:rPr>
          <w:noProof/>
        </w:rPr>
        <w:t>MM, 97</w:t>
      </w:r>
    </w:p>
    <w:p w14:paraId="41BC1771" w14:textId="77777777" w:rsidR="00595C3F" w:rsidRDefault="00595C3F">
      <w:pPr>
        <w:pStyle w:val="Index2"/>
        <w:tabs>
          <w:tab w:val="right" w:leader="dot" w:pos="3780"/>
        </w:tabs>
        <w:rPr>
          <w:noProof/>
        </w:rPr>
      </w:pPr>
      <w:r>
        <w:rPr>
          <w:noProof/>
        </w:rPr>
        <w:t>reserved, 97</w:t>
      </w:r>
    </w:p>
    <w:p w14:paraId="67DC26BC" w14:textId="77777777" w:rsidR="00595C3F" w:rsidRDefault="00595C3F">
      <w:pPr>
        <w:pStyle w:val="Index2"/>
        <w:tabs>
          <w:tab w:val="right" w:leader="dot" w:pos="3780"/>
        </w:tabs>
        <w:rPr>
          <w:noProof/>
        </w:rPr>
      </w:pPr>
      <w:r>
        <w:rPr>
          <w:noProof/>
        </w:rPr>
        <w:t>RTR, 97</w:t>
      </w:r>
    </w:p>
    <w:p w14:paraId="03C6EE97" w14:textId="77777777" w:rsidR="00595C3F" w:rsidRDefault="00595C3F">
      <w:pPr>
        <w:pStyle w:val="Index2"/>
        <w:tabs>
          <w:tab w:val="right" w:leader="dot" w:pos="3780"/>
        </w:tabs>
        <w:rPr>
          <w:noProof/>
        </w:rPr>
      </w:pPr>
      <w:r>
        <w:rPr>
          <w:noProof/>
        </w:rPr>
        <w:t>XTD, 97</w:t>
      </w:r>
    </w:p>
    <w:p w14:paraId="01BBC6BD" w14:textId="77777777" w:rsidR="00595C3F" w:rsidRDefault="00595C3F">
      <w:pPr>
        <w:pStyle w:val="Index1"/>
        <w:tabs>
          <w:tab w:val="right" w:leader="dot" w:pos="3780"/>
        </w:tabs>
        <w:rPr>
          <w:noProof/>
        </w:rPr>
      </w:pPr>
      <w:r>
        <w:rPr>
          <w:noProof/>
        </w:rPr>
        <w:t>TCAN4x5x_MCAN_VERIFY_CONFIGURATION_WRITES</w:t>
      </w:r>
    </w:p>
    <w:p w14:paraId="1BC3F6C3" w14:textId="77777777" w:rsidR="00595C3F" w:rsidRDefault="00595C3F">
      <w:pPr>
        <w:pStyle w:val="Index2"/>
        <w:tabs>
          <w:tab w:val="right" w:leader="dot" w:pos="3780"/>
        </w:tabs>
        <w:rPr>
          <w:noProof/>
        </w:rPr>
      </w:pPr>
      <w:r>
        <w:rPr>
          <w:noProof/>
        </w:rPr>
        <w:t>TCAN4550.h, 129</w:t>
      </w:r>
    </w:p>
    <w:p w14:paraId="47DE4FDD" w14:textId="77777777" w:rsidR="00595C3F" w:rsidRDefault="00595C3F">
      <w:pPr>
        <w:pStyle w:val="Index1"/>
        <w:tabs>
          <w:tab w:val="right" w:leader="dot" w:pos="3780"/>
        </w:tabs>
        <w:rPr>
          <w:noProof/>
        </w:rPr>
      </w:pPr>
      <w:r>
        <w:rPr>
          <w:noProof/>
        </w:rPr>
        <w:t>TCAN4x5x_MCAN_XID_Filter, 98</w:t>
      </w:r>
    </w:p>
    <w:p w14:paraId="36AAA488" w14:textId="77777777" w:rsidR="00595C3F" w:rsidRDefault="00595C3F">
      <w:pPr>
        <w:pStyle w:val="Index2"/>
        <w:tabs>
          <w:tab w:val="right" w:leader="dot" w:pos="3780"/>
        </w:tabs>
        <w:rPr>
          <w:noProof/>
        </w:rPr>
      </w:pPr>
      <w:r>
        <w:rPr>
          <w:noProof/>
        </w:rPr>
        <w:t>EFEC, 98</w:t>
      </w:r>
    </w:p>
    <w:p w14:paraId="4B76C7AD" w14:textId="77777777" w:rsidR="00595C3F" w:rsidRDefault="00595C3F">
      <w:pPr>
        <w:pStyle w:val="Index2"/>
        <w:tabs>
          <w:tab w:val="right" w:leader="dot" w:pos="3780"/>
        </w:tabs>
        <w:rPr>
          <w:noProof/>
        </w:rPr>
      </w:pPr>
      <w:r>
        <w:rPr>
          <w:noProof/>
        </w:rPr>
        <w:t>EFID1, 98</w:t>
      </w:r>
    </w:p>
    <w:p w14:paraId="26D7229F" w14:textId="77777777" w:rsidR="00595C3F" w:rsidRDefault="00595C3F">
      <w:pPr>
        <w:pStyle w:val="Index2"/>
        <w:tabs>
          <w:tab w:val="right" w:leader="dot" w:pos="3780"/>
        </w:tabs>
        <w:rPr>
          <w:noProof/>
        </w:rPr>
      </w:pPr>
      <w:r>
        <w:rPr>
          <w:noProof/>
        </w:rPr>
        <w:t>EFID2, 98</w:t>
      </w:r>
    </w:p>
    <w:p w14:paraId="26580162" w14:textId="77777777" w:rsidR="00595C3F" w:rsidRDefault="00595C3F">
      <w:pPr>
        <w:pStyle w:val="Index2"/>
        <w:tabs>
          <w:tab w:val="right" w:leader="dot" w:pos="3780"/>
        </w:tabs>
        <w:rPr>
          <w:noProof/>
        </w:rPr>
      </w:pPr>
      <w:r>
        <w:rPr>
          <w:noProof/>
        </w:rPr>
        <w:t>EFT, 98</w:t>
      </w:r>
    </w:p>
    <w:p w14:paraId="1939DB5B" w14:textId="77777777" w:rsidR="00595C3F" w:rsidRDefault="00595C3F">
      <w:pPr>
        <w:pStyle w:val="Index2"/>
        <w:tabs>
          <w:tab w:val="right" w:leader="dot" w:pos="3780"/>
        </w:tabs>
        <w:rPr>
          <w:noProof/>
        </w:rPr>
      </w:pPr>
      <w:r>
        <w:rPr>
          <w:noProof/>
        </w:rPr>
        <w:t>reserved, 99</w:t>
      </w:r>
    </w:p>
    <w:p w14:paraId="5BA0E1DD" w14:textId="77777777" w:rsidR="00595C3F" w:rsidRDefault="00595C3F">
      <w:pPr>
        <w:pStyle w:val="Index1"/>
        <w:tabs>
          <w:tab w:val="right" w:leader="dot" w:pos="3780"/>
        </w:tabs>
        <w:rPr>
          <w:noProof/>
        </w:rPr>
      </w:pPr>
      <w:r>
        <w:rPr>
          <w:noProof/>
        </w:rPr>
        <w:t>TCAN4x5x_MRAM_Config, 100</w:t>
      </w:r>
    </w:p>
    <w:p w14:paraId="4605B0C7" w14:textId="77777777" w:rsidR="00595C3F" w:rsidRDefault="00595C3F">
      <w:pPr>
        <w:pStyle w:val="Index2"/>
        <w:tabs>
          <w:tab w:val="right" w:leader="dot" w:pos="3780"/>
        </w:tabs>
        <w:rPr>
          <w:noProof/>
        </w:rPr>
      </w:pPr>
      <w:r>
        <w:rPr>
          <w:noProof/>
        </w:rPr>
        <w:t>Rx0ElementSize, 101</w:t>
      </w:r>
    </w:p>
    <w:p w14:paraId="635BA5CC" w14:textId="77777777" w:rsidR="00595C3F" w:rsidRDefault="00595C3F">
      <w:pPr>
        <w:pStyle w:val="Index2"/>
        <w:tabs>
          <w:tab w:val="right" w:leader="dot" w:pos="3780"/>
        </w:tabs>
        <w:rPr>
          <w:noProof/>
        </w:rPr>
      </w:pPr>
      <w:r>
        <w:rPr>
          <w:noProof/>
        </w:rPr>
        <w:t>Rx0NumElements, 101</w:t>
      </w:r>
    </w:p>
    <w:p w14:paraId="4DF46557" w14:textId="77777777" w:rsidR="00595C3F" w:rsidRDefault="00595C3F">
      <w:pPr>
        <w:pStyle w:val="Index2"/>
        <w:tabs>
          <w:tab w:val="right" w:leader="dot" w:pos="3780"/>
        </w:tabs>
        <w:rPr>
          <w:noProof/>
        </w:rPr>
      </w:pPr>
      <w:r>
        <w:rPr>
          <w:noProof/>
        </w:rPr>
        <w:t>Rx1ElementSize, 101</w:t>
      </w:r>
    </w:p>
    <w:p w14:paraId="33E09977" w14:textId="77777777" w:rsidR="00595C3F" w:rsidRDefault="00595C3F">
      <w:pPr>
        <w:pStyle w:val="Index2"/>
        <w:tabs>
          <w:tab w:val="right" w:leader="dot" w:pos="3780"/>
        </w:tabs>
        <w:rPr>
          <w:noProof/>
        </w:rPr>
      </w:pPr>
      <w:r>
        <w:rPr>
          <w:noProof/>
        </w:rPr>
        <w:t>Rx1NumElements, 101</w:t>
      </w:r>
    </w:p>
    <w:p w14:paraId="4A6C426C" w14:textId="77777777" w:rsidR="00595C3F" w:rsidRDefault="00595C3F">
      <w:pPr>
        <w:pStyle w:val="Index2"/>
        <w:tabs>
          <w:tab w:val="right" w:leader="dot" w:pos="3780"/>
        </w:tabs>
        <w:rPr>
          <w:noProof/>
        </w:rPr>
      </w:pPr>
      <w:r>
        <w:rPr>
          <w:noProof/>
        </w:rPr>
        <w:t>RxBufElementSize, 101</w:t>
      </w:r>
    </w:p>
    <w:p w14:paraId="363CFB0F" w14:textId="77777777" w:rsidR="00595C3F" w:rsidRDefault="00595C3F">
      <w:pPr>
        <w:pStyle w:val="Index2"/>
        <w:tabs>
          <w:tab w:val="right" w:leader="dot" w:pos="3780"/>
        </w:tabs>
        <w:rPr>
          <w:noProof/>
        </w:rPr>
      </w:pPr>
      <w:r>
        <w:rPr>
          <w:noProof/>
        </w:rPr>
        <w:t>RxBufNumElements, 101</w:t>
      </w:r>
    </w:p>
    <w:p w14:paraId="5C782F69" w14:textId="77777777" w:rsidR="00595C3F" w:rsidRDefault="00595C3F">
      <w:pPr>
        <w:pStyle w:val="Index2"/>
        <w:tabs>
          <w:tab w:val="right" w:leader="dot" w:pos="3780"/>
        </w:tabs>
        <w:rPr>
          <w:noProof/>
        </w:rPr>
      </w:pPr>
      <w:r>
        <w:rPr>
          <w:noProof/>
        </w:rPr>
        <w:t>SIDNumElements, 101</w:t>
      </w:r>
    </w:p>
    <w:p w14:paraId="09BFBB7F" w14:textId="77777777" w:rsidR="00595C3F" w:rsidRDefault="00595C3F">
      <w:pPr>
        <w:pStyle w:val="Index2"/>
        <w:tabs>
          <w:tab w:val="right" w:leader="dot" w:pos="3780"/>
        </w:tabs>
        <w:rPr>
          <w:noProof/>
        </w:rPr>
      </w:pPr>
      <w:r>
        <w:rPr>
          <w:noProof/>
        </w:rPr>
        <w:t>TxBufferElementSize, 101</w:t>
      </w:r>
    </w:p>
    <w:p w14:paraId="1B889D47" w14:textId="77777777" w:rsidR="00595C3F" w:rsidRDefault="00595C3F">
      <w:pPr>
        <w:pStyle w:val="Index2"/>
        <w:tabs>
          <w:tab w:val="right" w:leader="dot" w:pos="3780"/>
        </w:tabs>
        <w:rPr>
          <w:noProof/>
        </w:rPr>
      </w:pPr>
      <w:r>
        <w:rPr>
          <w:noProof/>
        </w:rPr>
        <w:t>TxBufferNumElements, 102</w:t>
      </w:r>
    </w:p>
    <w:p w14:paraId="630671BA" w14:textId="77777777" w:rsidR="00595C3F" w:rsidRDefault="00595C3F">
      <w:pPr>
        <w:pStyle w:val="Index2"/>
        <w:tabs>
          <w:tab w:val="right" w:leader="dot" w:pos="3780"/>
        </w:tabs>
        <w:rPr>
          <w:noProof/>
        </w:rPr>
      </w:pPr>
      <w:r>
        <w:rPr>
          <w:noProof/>
        </w:rPr>
        <w:t>TxEventFIFONumElements, 102</w:t>
      </w:r>
    </w:p>
    <w:p w14:paraId="0945CA9C" w14:textId="77777777" w:rsidR="00595C3F" w:rsidRDefault="00595C3F">
      <w:pPr>
        <w:pStyle w:val="Index2"/>
        <w:tabs>
          <w:tab w:val="right" w:leader="dot" w:pos="3780"/>
        </w:tabs>
        <w:rPr>
          <w:noProof/>
        </w:rPr>
      </w:pPr>
      <w:r>
        <w:rPr>
          <w:noProof/>
        </w:rPr>
        <w:t>XIDNumElements, 102</w:t>
      </w:r>
    </w:p>
    <w:p w14:paraId="557A7493" w14:textId="77777777" w:rsidR="00595C3F" w:rsidRDefault="00595C3F">
      <w:pPr>
        <w:pStyle w:val="Index1"/>
        <w:tabs>
          <w:tab w:val="right" w:leader="dot" w:pos="3780"/>
        </w:tabs>
        <w:rPr>
          <w:noProof/>
        </w:rPr>
      </w:pPr>
      <w:r>
        <w:rPr>
          <w:noProof/>
        </w:rPr>
        <w:t>TCAN4x5x_MRAM_Element_Data_Size</w:t>
      </w:r>
    </w:p>
    <w:p w14:paraId="55D70431" w14:textId="77777777" w:rsidR="00595C3F" w:rsidRDefault="00595C3F">
      <w:pPr>
        <w:pStyle w:val="Index2"/>
        <w:tabs>
          <w:tab w:val="right" w:leader="dot" w:pos="3780"/>
        </w:tabs>
        <w:rPr>
          <w:noProof/>
        </w:rPr>
      </w:pPr>
      <w:r>
        <w:rPr>
          <w:noProof/>
        </w:rPr>
        <w:t>TCAN4x5x_Data_Structs.h, 133</w:t>
      </w:r>
    </w:p>
    <w:p w14:paraId="34C8AF02" w14:textId="77777777" w:rsidR="00595C3F" w:rsidRDefault="00595C3F">
      <w:pPr>
        <w:pStyle w:val="Index1"/>
        <w:tabs>
          <w:tab w:val="right" w:leader="dot" w:pos="3780"/>
        </w:tabs>
        <w:rPr>
          <w:noProof/>
        </w:rPr>
      </w:pPr>
      <w:r>
        <w:rPr>
          <w:noProof/>
        </w:rPr>
        <w:t>TCAN4x5x_Reg.h</w:t>
      </w:r>
    </w:p>
    <w:p w14:paraId="11EEA616" w14:textId="77777777" w:rsidR="00595C3F" w:rsidRDefault="00595C3F">
      <w:pPr>
        <w:pStyle w:val="Index2"/>
        <w:tabs>
          <w:tab w:val="right" w:leader="dot" w:pos="3780"/>
        </w:tabs>
        <w:rPr>
          <w:noProof/>
        </w:rPr>
      </w:pPr>
      <w:r>
        <w:rPr>
          <w:noProof/>
        </w:rPr>
        <w:t>MCAN_DLC_0B, 145</w:t>
      </w:r>
    </w:p>
    <w:p w14:paraId="0B6662FA" w14:textId="77777777" w:rsidR="00595C3F" w:rsidRDefault="00595C3F">
      <w:pPr>
        <w:pStyle w:val="Index2"/>
        <w:tabs>
          <w:tab w:val="right" w:leader="dot" w:pos="3780"/>
        </w:tabs>
        <w:rPr>
          <w:noProof/>
        </w:rPr>
      </w:pPr>
      <w:r>
        <w:rPr>
          <w:noProof/>
        </w:rPr>
        <w:t>MCAN_DLC_12B, 145</w:t>
      </w:r>
    </w:p>
    <w:p w14:paraId="71EFC125" w14:textId="77777777" w:rsidR="00595C3F" w:rsidRDefault="00595C3F">
      <w:pPr>
        <w:pStyle w:val="Index2"/>
        <w:tabs>
          <w:tab w:val="right" w:leader="dot" w:pos="3780"/>
        </w:tabs>
        <w:rPr>
          <w:noProof/>
        </w:rPr>
      </w:pPr>
      <w:r>
        <w:rPr>
          <w:noProof/>
        </w:rPr>
        <w:t>MCAN_DLC_16B, 145</w:t>
      </w:r>
    </w:p>
    <w:p w14:paraId="15D1AEB7" w14:textId="77777777" w:rsidR="00595C3F" w:rsidRDefault="00595C3F">
      <w:pPr>
        <w:pStyle w:val="Index2"/>
        <w:tabs>
          <w:tab w:val="right" w:leader="dot" w:pos="3780"/>
        </w:tabs>
        <w:rPr>
          <w:noProof/>
        </w:rPr>
      </w:pPr>
      <w:r>
        <w:rPr>
          <w:noProof/>
        </w:rPr>
        <w:t>MCAN_DLC_1B, 145</w:t>
      </w:r>
    </w:p>
    <w:p w14:paraId="28286924" w14:textId="77777777" w:rsidR="00595C3F" w:rsidRDefault="00595C3F">
      <w:pPr>
        <w:pStyle w:val="Index2"/>
        <w:tabs>
          <w:tab w:val="right" w:leader="dot" w:pos="3780"/>
        </w:tabs>
        <w:rPr>
          <w:noProof/>
        </w:rPr>
      </w:pPr>
      <w:r>
        <w:rPr>
          <w:noProof/>
        </w:rPr>
        <w:t>MCAN_DLC_20B, 145</w:t>
      </w:r>
    </w:p>
    <w:p w14:paraId="31564892" w14:textId="77777777" w:rsidR="00595C3F" w:rsidRDefault="00595C3F">
      <w:pPr>
        <w:pStyle w:val="Index2"/>
        <w:tabs>
          <w:tab w:val="right" w:leader="dot" w:pos="3780"/>
        </w:tabs>
        <w:rPr>
          <w:noProof/>
        </w:rPr>
      </w:pPr>
      <w:r>
        <w:rPr>
          <w:noProof/>
        </w:rPr>
        <w:t>MCAN_DLC_24B, 145</w:t>
      </w:r>
    </w:p>
    <w:p w14:paraId="562ACF3F" w14:textId="77777777" w:rsidR="00595C3F" w:rsidRDefault="00595C3F">
      <w:pPr>
        <w:pStyle w:val="Index2"/>
        <w:tabs>
          <w:tab w:val="right" w:leader="dot" w:pos="3780"/>
        </w:tabs>
        <w:rPr>
          <w:noProof/>
        </w:rPr>
      </w:pPr>
      <w:r>
        <w:rPr>
          <w:noProof/>
        </w:rPr>
        <w:t>MCAN_DLC_2B, 145</w:t>
      </w:r>
    </w:p>
    <w:p w14:paraId="435D854B" w14:textId="77777777" w:rsidR="00595C3F" w:rsidRDefault="00595C3F">
      <w:pPr>
        <w:pStyle w:val="Index2"/>
        <w:tabs>
          <w:tab w:val="right" w:leader="dot" w:pos="3780"/>
        </w:tabs>
        <w:rPr>
          <w:noProof/>
        </w:rPr>
      </w:pPr>
      <w:r>
        <w:rPr>
          <w:noProof/>
        </w:rPr>
        <w:t>MCAN_DLC_32B, 145</w:t>
      </w:r>
    </w:p>
    <w:p w14:paraId="75CF6D2D" w14:textId="77777777" w:rsidR="00595C3F" w:rsidRDefault="00595C3F">
      <w:pPr>
        <w:pStyle w:val="Index2"/>
        <w:tabs>
          <w:tab w:val="right" w:leader="dot" w:pos="3780"/>
        </w:tabs>
        <w:rPr>
          <w:noProof/>
        </w:rPr>
      </w:pPr>
      <w:r>
        <w:rPr>
          <w:noProof/>
        </w:rPr>
        <w:t>MCAN_DLC_3B, 145</w:t>
      </w:r>
    </w:p>
    <w:p w14:paraId="319C5CDF" w14:textId="77777777" w:rsidR="00595C3F" w:rsidRDefault="00595C3F">
      <w:pPr>
        <w:pStyle w:val="Index2"/>
        <w:tabs>
          <w:tab w:val="right" w:leader="dot" w:pos="3780"/>
        </w:tabs>
        <w:rPr>
          <w:noProof/>
        </w:rPr>
      </w:pPr>
      <w:r>
        <w:rPr>
          <w:noProof/>
        </w:rPr>
        <w:t>MCAN_DLC_48B, 145</w:t>
      </w:r>
    </w:p>
    <w:p w14:paraId="56A3A4DC" w14:textId="77777777" w:rsidR="00595C3F" w:rsidRDefault="00595C3F">
      <w:pPr>
        <w:pStyle w:val="Index2"/>
        <w:tabs>
          <w:tab w:val="right" w:leader="dot" w:pos="3780"/>
        </w:tabs>
        <w:rPr>
          <w:noProof/>
        </w:rPr>
      </w:pPr>
      <w:r>
        <w:rPr>
          <w:noProof/>
        </w:rPr>
        <w:t>MCAN_DLC_4B, 145</w:t>
      </w:r>
    </w:p>
    <w:p w14:paraId="5EF8818F" w14:textId="77777777" w:rsidR="00595C3F" w:rsidRDefault="00595C3F">
      <w:pPr>
        <w:pStyle w:val="Index2"/>
        <w:tabs>
          <w:tab w:val="right" w:leader="dot" w:pos="3780"/>
        </w:tabs>
        <w:rPr>
          <w:noProof/>
        </w:rPr>
      </w:pPr>
      <w:r>
        <w:rPr>
          <w:noProof/>
        </w:rPr>
        <w:t>MCAN_DLC_5B, 145</w:t>
      </w:r>
    </w:p>
    <w:p w14:paraId="7E8F2B87" w14:textId="77777777" w:rsidR="00595C3F" w:rsidRDefault="00595C3F">
      <w:pPr>
        <w:pStyle w:val="Index2"/>
        <w:tabs>
          <w:tab w:val="right" w:leader="dot" w:pos="3780"/>
        </w:tabs>
        <w:rPr>
          <w:noProof/>
        </w:rPr>
      </w:pPr>
      <w:r>
        <w:rPr>
          <w:noProof/>
        </w:rPr>
        <w:t>MCAN_DLC_64B, 145</w:t>
      </w:r>
    </w:p>
    <w:p w14:paraId="5585DF6A" w14:textId="77777777" w:rsidR="00595C3F" w:rsidRDefault="00595C3F">
      <w:pPr>
        <w:pStyle w:val="Index2"/>
        <w:tabs>
          <w:tab w:val="right" w:leader="dot" w:pos="3780"/>
        </w:tabs>
        <w:rPr>
          <w:noProof/>
        </w:rPr>
      </w:pPr>
      <w:r>
        <w:rPr>
          <w:noProof/>
        </w:rPr>
        <w:t>MCAN_DLC_6B, 145</w:t>
      </w:r>
    </w:p>
    <w:p w14:paraId="0BD8CBA3" w14:textId="77777777" w:rsidR="00595C3F" w:rsidRDefault="00595C3F">
      <w:pPr>
        <w:pStyle w:val="Index2"/>
        <w:tabs>
          <w:tab w:val="right" w:leader="dot" w:pos="3780"/>
        </w:tabs>
        <w:rPr>
          <w:noProof/>
        </w:rPr>
      </w:pPr>
      <w:r>
        <w:rPr>
          <w:noProof/>
        </w:rPr>
        <w:t>MCAN_DLC_7B, 145</w:t>
      </w:r>
    </w:p>
    <w:p w14:paraId="1708F5CC" w14:textId="77777777" w:rsidR="00595C3F" w:rsidRDefault="00595C3F">
      <w:pPr>
        <w:pStyle w:val="Index2"/>
        <w:tabs>
          <w:tab w:val="right" w:leader="dot" w:pos="3780"/>
        </w:tabs>
        <w:rPr>
          <w:noProof/>
        </w:rPr>
      </w:pPr>
      <w:r>
        <w:rPr>
          <w:noProof/>
        </w:rPr>
        <w:t>MCAN_DLC_8B, 145</w:t>
      </w:r>
    </w:p>
    <w:p w14:paraId="4DCA54D2" w14:textId="77777777" w:rsidR="00595C3F" w:rsidRDefault="00595C3F">
      <w:pPr>
        <w:pStyle w:val="Index2"/>
        <w:tabs>
          <w:tab w:val="right" w:leader="dot" w:pos="3780"/>
        </w:tabs>
        <w:rPr>
          <w:noProof/>
        </w:rPr>
      </w:pPr>
      <w:r>
        <w:rPr>
          <w:noProof/>
        </w:rPr>
        <w:t>MRAM_SIZE, 145</w:t>
      </w:r>
    </w:p>
    <w:p w14:paraId="6624E197" w14:textId="77777777" w:rsidR="00595C3F" w:rsidRDefault="00595C3F">
      <w:pPr>
        <w:pStyle w:val="Index2"/>
        <w:tabs>
          <w:tab w:val="right" w:leader="dot" w:pos="3780"/>
        </w:tabs>
        <w:rPr>
          <w:noProof/>
        </w:rPr>
      </w:pPr>
      <w:r>
        <w:rPr>
          <w:noProof/>
        </w:rPr>
        <w:t>REG_BITS_DEVICE_IE_CANBUSBAT, 145</w:t>
      </w:r>
    </w:p>
    <w:p w14:paraId="2FEF4DE0" w14:textId="77777777" w:rsidR="00595C3F" w:rsidRDefault="00595C3F">
      <w:pPr>
        <w:pStyle w:val="Index2"/>
        <w:tabs>
          <w:tab w:val="right" w:leader="dot" w:pos="3780"/>
        </w:tabs>
        <w:rPr>
          <w:noProof/>
        </w:rPr>
      </w:pPr>
      <w:r>
        <w:rPr>
          <w:noProof/>
        </w:rPr>
        <w:t>REG_BITS_DEVICE_IE_CANBUSGND, 145</w:t>
      </w:r>
    </w:p>
    <w:p w14:paraId="0A8B530F" w14:textId="77777777" w:rsidR="00595C3F" w:rsidRDefault="00595C3F">
      <w:pPr>
        <w:pStyle w:val="Index2"/>
        <w:tabs>
          <w:tab w:val="right" w:leader="dot" w:pos="3780"/>
        </w:tabs>
        <w:rPr>
          <w:noProof/>
        </w:rPr>
      </w:pPr>
      <w:r>
        <w:rPr>
          <w:noProof/>
        </w:rPr>
        <w:t>REG_BITS_DEVICE_IE_CANBUSNOM, 145</w:t>
      </w:r>
    </w:p>
    <w:p w14:paraId="1DFE2145" w14:textId="77777777" w:rsidR="00595C3F" w:rsidRDefault="00595C3F">
      <w:pPr>
        <w:pStyle w:val="Index2"/>
        <w:tabs>
          <w:tab w:val="right" w:leader="dot" w:pos="3780"/>
        </w:tabs>
        <w:rPr>
          <w:noProof/>
        </w:rPr>
      </w:pPr>
      <w:r>
        <w:rPr>
          <w:noProof/>
        </w:rPr>
        <w:t>REG_BITS_DEVICE_IE_CANBUSOPEN, 145</w:t>
      </w:r>
    </w:p>
    <w:p w14:paraId="394F1E19" w14:textId="77777777" w:rsidR="00595C3F" w:rsidRDefault="00595C3F">
      <w:pPr>
        <w:pStyle w:val="Index2"/>
        <w:tabs>
          <w:tab w:val="right" w:leader="dot" w:pos="3780"/>
        </w:tabs>
        <w:rPr>
          <w:noProof/>
        </w:rPr>
      </w:pPr>
      <w:r>
        <w:rPr>
          <w:noProof/>
        </w:rPr>
        <w:t>REG_BITS_DEVICE_IE_CANBUSTERMOPEN, 145</w:t>
      </w:r>
    </w:p>
    <w:p w14:paraId="2B426A3E" w14:textId="77777777" w:rsidR="00595C3F" w:rsidRDefault="00595C3F">
      <w:pPr>
        <w:pStyle w:val="Index2"/>
        <w:tabs>
          <w:tab w:val="right" w:leader="dot" w:pos="3780"/>
        </w:tabs>
        <w:rPr>
          <w:noProof/>
        </w:rPr>
      </w:pPr>
      <w:r>
        <w:rPr>
          <w:noProof/>
        </w:rPr>
        <w:t>REG_BITS_DEVICE_IE_CANDOM, 145</w:t>
      </w:r>
    </w:p>
    <w:p w14:paraId="2DF2991A" w14:textId="77777777" w:rsidR="00595C3F" w:rsidRDefault="00595C3F">
      <w:pPr>
        <w:pStyle w:val="Index2"/>
        <w:tabs>
          <w:tab w:val="right" w:leader="dot" w:pos="3780"/>
        </w:tabs>
        <w:rPr>
          <w:noProof/>
        </w:rPr>
      </w:pPr>
      <w:r>
        <w:rPr>
          <w:noProof/>
        </w:rPr>
        <w:t>REG_BITS_DEVICE_IE_CANHBAT, 145</w:t>
      </w:r>
    </w:p>
    <w:p w14:paraId="4EE84659" w14:textId="77777777" w:rsidR="00595C3F" w:rsidRDefault="00595C3F">
      <w:pPr>
        <w:pStyle w:val="Index2"/>
        <w:tabs>
          <w:tab w:val="right" w:leader="dot" w:pos="3780"/>
        </w:tabs>
        <w:rPr>
          <w:noProof/>
        </w:rPr>
      </w:pPr>
      <w:r>
        <w:rPr>
          <w:noProof/>
        </w:rPr>
        <w:t>REG_BITS_DEVICE_IE_CANHCANL, 145</w:t>
      </w:r>
    </w:p>
    <w:p w14:paraId="3FDF9E3F" w14:textId="77777777" w:rsidR="00595C3F" w:rsidRDefault="00595C3F">
      <w:pPr>
        <w:pStyle w:val="Index2"/>
        <w:tabs>
          <w:tab w:val="right" w:leader="dot" w:pos="3780"/>
        </w:tabs>
        <w:rPr>
          <w:noProof/>
        </w:rPr>
      </w:pPr>
      <w:r>
        <w:rPr>
          <w:noProof/>
        </w:rPr>
        <w:t>REG_BITS_DEVICE_IE_CANINT, 146</w:t>
      </w:r>
    </w:p>
    <w:p w14:paraId="00C6AF88" w14:textId="77777777" w:rsidR="00595C3F" w:rsidRDefault="00595C3F">
      <w:pPr>
        <w:pStyle w:val="Index2"/>
        <w:tabs>
          <w:tab w:val="right" w:leader="dot" w:pos="3780"/>
        </w:tabs>
        <w:rPr>
          <w:noProof/>
        </w:rPr>
      </w:pPr>
      <w:r>
        <w:rPr>
          <w:noProof/>
        </w:rPr>
        <w:t>REG_BITS_DEVICE_IE_CANLGND, 146</w:t>
      </w:r>
    </w:p>
    <w:p w14:paraId="6148A34F" w14:textId="77777777" w:rsidR="00595C3F" w:rsidRDefault="00595C3F">
      <w:pPr>
        <w:pStyle w:val="Index2"/>
        <w:tabs>
          <w:tab w:val="right" w:leader="dot" w:pos="3780"/>
        </w:tabs>
        <w:rPr>
          <w:noProof/>
        </w:rPr>
      </w:pPr>
      <w:r>
        <w:rPr>
          <w:noProof/>
        </w:rPr>
        <w:t>REG_BITS_DEVICE_IE_CANSLNT, 146</w:t>
      </w:r>
    </w:p>
    <w:p w14:paraId="3AAE02AA" w14:textId="77777777" w:rsidR="00595C3F" w:rsidRDefault="00595C3F">
      <w:pPr>
        <w:pStyle w:val="Index2"/>
        <w:tabs>
          <w:tab w:val="right" w:leader="dot" w:pos="3780"/>
        </w:tabs>
        <w:rPr>
          <w:noProof/>
        </w:rPr>
      </w:pPr>
      <w:r>
        <w:rPr>
          <w:noProof/>
        </w:rPr>
        <w:t>REG_BITS_DEVICE_IE_ECCERR, 146</w:t>
      </w:r>
    </w:p>
    <w:p w14:paraId="40A90774" w14:textId="77777777" w:rsidR="00595C3F" w:rsidRDefault="00595C3F">
      <w:pPr>
        <w:pStyle w:val="Index2"/>
        <w:tabs>
          <w:tab w:val="right" w:leader="dot" w:pos="3780"/>
        </w:tabs>
        <w:rPr>
          <w:noProof/>
        </w:rPr>
      </w:pPr>
      <w:r>
        <w:rPr>
          <w:noProof/>
        </w:rPr>
        <w:t>REG_BITS_DEVICE_IE_FRAME_OVF, 146</w:t>
      </w:r>
    </w:p>
    <w:p w14:paraId="2F8FC2DC" w14:textId="77777777" w:rsidR="00595C3F" w:rsidRDefault="00595C3F">
      <w:pPr>
        <w:pStyle w:val="Index2"/>
        <w:tabs>
          <w:tab w:val="right" w:leader="dot" w:pos="3780"/>
        </w:tabs>
        <w:rPr>
          <w:noProof/>
        </w:rPr>
      </w:pPr>
      <w:r>
        <w:rPr>
          <w:noProof/>
        </w:rPr>
        <w:t>REG_BITS_DEVICE_IE_LWU, 146</w:t>
      </w:r>
    </w:p>
    <w:p w14:paraId="393343F8" w14:textId="77777777" w:rsidR="00595C3F" w:rsidRDefault="00595C3F">
      <w:pPr>
        <w:pStyle w:val="Index2"/>
        <w:tabs>
          <w:tab w:val="right" w:leader="dot" w:pos="3780"/>
        </w:tabs>
        <w:rPr>
          <w:noProof/>
        </w:rPr>
      </w:pPr>
      <w:r>
        <w:rPr>
          <w:noProof/>
        </w:rPr>
        <w:t>REG_BITS_DEVICE_IE_MASK, 146</w:t>
      </w:r>
    </w:p>
    <w:p w14:paraId="7EC356F5" w14:textId="77777777" w:rsidR="00595C3F" w:rsidRDefault="00595C3F">
      <w:pPr>
        <w:pStyle w:val="Index2"/>
        <w:tabs>
          <w:tab w:val="right" w:leader="dot" w:pos="3780"/>
        </w:tabs>
        <w:rPr>
          <w:noProof/>
        </w:rPr>
      </w:pPr>
      <w:r>
        <w:rPr>
          <w:noProof/>
        </w:rPr>
        <w:t>REG_BITS_DEVICE_IE_PWRON, 146</w:t>
      </w:r>
    </w:p>
    <w:p w14:paraId="26EBFB5A" w14:textId="77777777" w:rsidR="00595C3F" w:rsidRDefault="00595C3F">
      <w:pPr>
        <w:pStyle w:val="Index2"/>
        <w:tabs>
          <w:tab w:val="right" w:leader="dot" w:pos="3780"/>
        </w:tabs>
        <w:rPr>
          <w:noProof/>
        </w:rPr>
      </w:pPr>
      <w:r>
        <w:rPr>
          <w:noProof/>
        </w:rPr>
        <w:t>REG_BITS_DEVICE_IE_TSD, 146</w:t>
      </w:r>
    </w:p>
    <w:p w14:paraId="46167965" w14:textId="77777777" w:rsidR="00595C3F" w:rsidRDefault="00595C3F">
      <w:pPr>
        <w:pStyle w:val="Index2"/>
        <w:tabs>
          <w:tab w:val="right" w:leader="dot" w:pos="3780"/>
        </w:tabs>
        <w:rPr>
          <w:noProof/>
        </w:rPr>
      </w:pPr>
      <w:r>
        <w:rPr>
          <w:noProof/>
        </w:rPr>
        <w:t>REG_BITS_DEVICE_IE_UVCCOUT, 146</w:t>
      </w:r>
    </w:p>
    <w:p w14:paraId="673BFF64" w14:textId="77777777" w:rsidR="00595C3F" w:rsidRDefault="00595C3F">
      <w:pPr>
        <w:pStyle w:val="Index2"/>
        <w:tabs>
          <w:tab w:val="right" w:leader="dot" w:pos="3780"/>
        </w:tabs>
        <w:rPr>
          <w:noProof/>
        </w:rPr>
      </w:pPr>
      <w:r>
        <w:rPr>
          <w:noProof/>
        </w:rPr>
        <w:t>REG_BITS_DEVICE_IE_UVIO, 146</w:t>
      </w:r>
    </w:p>
    <w:p w14:paraId="03C18828" w14:textId="77777777" w:rsidR="00595C3F" w:rsidRDefault="00595C3F">
      <w:pPr>
        <w:pStyle w:val="Index2"/>
        <w:tabs>
          <w:tab w:val="right" w:leader="dot" w:pos="3780"/>
        </w:tabs>
        <w:rPr>
          <w:noProof/>
        </w:rPr>
      </w:pPr>
      <w:r>
        <w:rPr>
          <w:noProof/>
        </w:rPr>
        <w:t>REG_BITS_DEVICE_IE_UVSUP, 146</w:t>
      </w:r>
    </w:p>
    <w:p w14:paraId="32911E6E" w14:textId="77777777" w:rsidR="00595C3F" w:rsidRDefault="00595C3F">
      <w:pPr>
        <w:pStyle w:val="Index2"/>
        <w:tabs>
          <w:tab w:val="right" w:leader="dot" w:pos="3780"/>
        </w:tabs>
        <w:rPr>
          <w:noProof/>
        </w:rPr>
      </w:pPr>
      <w:r>
        <w:rPr>
          <w:noProof/>
        </w:rPr>
        <w:t>REG_BITS_DEVICE_IE_WDTO, 146</w:t>
      </w:r>
    </w:p>
    <w:p w14:paraId="044928C6" w14:textId="77777777" w:rsidR="00595C3F" w:rsidRDefault="00595C3F">
      <w:pPr>
        <w:pStyle w:val="Index2"/>
        <w:tabs>
          <w:tab w:val="right" w:leader="dot" w:pos="3780"/>
        </w:tabs>
        <w:rPr>
          <w:noProof/>
        </w:rPr>
      </w:pPr>
      <w:r>
        <w:rPr>
          <w:noProof/>
        </w:rPr>
        <w:t>REG_BITS_DEVICE_IE_WKERR, 146</w:t>
      </w:r>
    </w:p>
    <w:p w14:paraId="05ADD9FF" w14:textId="77777777" w:rsidR="00595C3F" w:rsidRDefault="00595C3F">
      <w:pPr>
        <w:pStyle w:val="Index2"/>
        <w:tabs>
          <w:tab w:val="right" w:leader="dot" w:pos="3780"/>
        </w:tabs>
        <w:rPr>
          <w:noProof/>
        </w:rPr>
      </w:pPr>
      <w:r>
        <w:rPr>
          <w:noProof/>
        </w:rPr>
        <w:t>REG_BITS_DEVICE_IR_CANBUSBAT, 146</w:t>
      </w:r>
    </w:p>
    <w:p w14:paraId="7990C999" w14:textId="77777777" w:rsidR="00595C3F" w:rsidRDefault="00595C3F">
      <w:pPr>
        <w:pStyle w:val="Index2"/>
        <w:tabs>
          <w:tab w:val="right" w:leader="dot" w:pos="3780"/>
        </w:tabs>
        <w:rPr>
          <w:noProof/>
        </w:rPr>
      </w:pPr>
      <w:r>
        <w:rPr>
          <w:noProof/>
        </w:rPr>
        <w:lastRenderedPageBreak/>
        <w:t>REG_BITS_DEVICE_IR_CANBUSFAULT, 146</w:t>
      </w:r>
    </w:p>
    <w:p w14:paraId="4292FB1A" w14:textId="77777777" w:rsidR="00595C3F" w:rsidRDefault="00595C3F">
      <w:pPr>
        <w:pStyle w:val="Index2"/>
        <w:tabs>
          <w:tab w:val="right" w:leader="dot" w:pos="3780"/>
        </w:tabs>
        <w:rPr>
          <w:noProof/>
        </w:rPr>
      </w:pPr>
      <w:r>
        <w:rPr>
          <w:noProof/>
        </w:rPr>
        <w:t>REG_BITS_DEVICE_IR_CANBUSGND, 146</w:t>
      </w:r>
    </w:p>
    <w:p w14:paraId="1BB7EC7D" w14:textId="77777777" w:rsidR="00595C3F" w:rsidRDefault="00595C3F">
      <w:pPr>
        <w:pStyle w:val="Index2"/>
        <w:tabs>
          <w:tab w:val="right" w:leader="dot" w:pos="3780"/>
        </w:tabs>
        <w:rPr>
          <w:noProof/>
        </w:rPr>
      </w:pPr>
      <w:r>
        <w:rPr>
          <w:noProof/>
        </w:rPr>
        <w:t>REG_BITS_DEVICE_IR_CANBUSNOM, 146</w:t>
      </w:r>
    </w:p>
    <w:p w14:paraId="79F83B4B" w14:textId="77777777" w:rsidR="00595C3F" w:rsidRDefault="00595C3F">
      <w:pPr>
        <w:pStyle w:val="Index2"/>
        <w:tabs>
          <w:tab w:val="right" w:leader="dot" w:pos="3780"/>
        </w:tabs>
        <w:rPr>
          <w:noProof/>
        </w:rPr>
      </w:pPr>
      <w:r>
        <w:rPr>
          <w:noProof/>
        </w:rPr>
        <w:t>REG_BITS_DEVICE_IR_CANBUSOPEN, 146</w:t>
      </w:r>
    </w:p>
    <w:p w14:paraId="43079BD1" w14:textId="77777777" w:rsidR="00595C3F" w:rsidRDefault="00595C3F">
      <w:pPr>
        <w:pStyle w:val="Index2"/>
        <w:tabs>
          <w:tab w:val="right" w:leader="dot" w:pos="3780"/>
        </w:tabs>
        <w:rPr>
          <w:noProof/>
        </w:rPr>
      </w:pPr>
      <w:r>
        <w:rPr>
          <w:noProof/>
        </w:rPr>
        <w:t>REG_BITS_DEVICE_IR_CANBUSTERMOPEN, 146</w:t>
      </w:r>
    </w:p>
    <w:p w14:paraId="15F1663D" w14:textId="77777777" w:rsidR="00595C3F" w:rsidRDefault="00595C3F">
      <w:pPr>
        <w:pStyle w:val="Index2"/>
        <w:tabs>
          <w:tab w:val="right" w:leader="dot" w:pos="3780"/>
        </w:tabs>
        <w:rPr>
          <w:noProof/>
        </w:rPr>
      </w:pPr>
      <w:r>
        <w:rPr>
          <w:noProof/>
        </w:rPr>
        <w:t>REG_BITS_DEVICE_IR_CANDOM, 146</w:t>
      </w:r>
    </w:p>
    <w:p w14:paraId="68EBE64F" w14:textId="77777777" w:rsidR="00595C3F" w:rsidRDefault="00595C3F">
      <w:pPr>
        <w:pStyle w:val="Index2"/>
        <w:tabs>
          <w:tab w:val="right" w:leader="dot" w:pos="3780"/>
        </w:tabs>
        <w:rPr>
          <w:noProof/>
        </w:rPr>
      </w:pPr>
      <w:r>
        <w:rPr>
          <w:noProof/>
        </w:rPr>
        <w:t>REG_BITS_DEVICE_IR_CANERR, 146</w:t>
      </w:r>
    </w:p>
    <w:p w14:paraId="3CEF4EB9" w14:textId="77777777" w:rsidR="00595C3F" w:rsidRDefault="00595C3F">
      <w:pPr>
        <w:pStyle w:val="Index2"/>
        <w:tabs>
          <w:tab w:val="right" w:leader="dot" w:pos="3780"/>
        </w:tabs>
        <w:rPr>
          <w:noProof/>
        </w:rPr>
      </w:pPr>
      <w:r>
        <w:rPr>
          <w:noProof/>
        </w:rPr>
        <w:t>REG_BITS_DEVICE_IR_CANHBAT, 146</w:t>
      </w:r>
    </w:p>
    <w:p w14:paraId="43ABE9DF" w14:textId="77777777" w:rsidR="00595C3F" w:rsidRDefault="00595C3F">
      <w:pPr>
        <w:pStyle w:val="Index2"/>
        <w:tabs>
          <w:tab w:val="right" w:leader="dot" w:pos="3780"/>
        </w:tabs>
        <w:rPr>
          <w:noProof/>
        </w:rPr>
      </w:pPr>
      <w:r>
        <w:rPr>
          <w:noProof/>
        </w:rPr>
        <w:t>REG_BITS_DEVICE_IR_CANHCANL, 146</w:t>
      </w:r>
    </w:p>
    <w:p w14:paraId="3537E19C" w14:textId="77777777" w:rsidR="00595C3F" w:rsidRDefault="00595C3F">
      <w:pPr>
        <w:pStyle w:val="Index2"/>
        <w:tabs>
          <w:tab w:val="right" w:leader="dot" w:pos="3780"/>
        </w:tabs>
        <w:rPr>
          <w:noProof/>
        </w:rPr>
      </w:pPr>
      <w:r>
        <w:rPr>
          <w:noProof/>
        </w:rPr>
        <w:t>REG_BITS_DEVICE_IR_CANINT, 146</w:t>
      </w:r>
    </w:p>
    <w:p w14:paraId="3BD6F018" w14:textId="77777777" w:rsidR="00595C3F" w:rsidRDefault="00595C3F">
      <w:pPr>
        <w:pStyle w:val="Index2"/>
        <w:tabs>
          <w:tab w:val="right" w:leader="dot" w:pos="3780"/>
        </w:tabs>
        <w:rPr>
          <w:noProof/>
        </w:rPr>
      </w:pPr>
      <w:r>
        <w:rPr>
          <w:noProof/>
        </w:rPr>
        <w:t>REG_BITS_DEVICE_IR_CANLGND, 146</w:t>
      </w:r>
    </w:p>
    <w:p w14:paraId="3FC59B11" w14:textId="77777777" w:rsidR="00595C3F" w:rsidRDefault="00595C3F">
      <w:pPr>
        <w:pStyle w:val="Index2"/>
        <w:tabs>
          <w:tab w:val="right" w:leader="dot" w:pos="3780"/>
        </w:tabs>
        <w:rPr>
          <w:noProof/>
        </w:rPr>
      </w:pPr>
      <w:r>
        <w:rPr>
          <w:noProof/>
        </w:rPr>
        <w:t>REG_BITS_DEVICE_IR_CANSLNT, 147</w:t>
      </w:r>
    </w:p>
    <w:p w14:paraId="1ADAA68E" w14:textId="77777777" w:rsidR="00595C3F" w:rsidRDefault="00595C3F">
      <w:pPr>
        <w:pStyle w:val="Index2"/>
        <w:tabs>
          <w:tab w:val="right" w:leader="dot" w:pos="3780"/>
        </w:tabs>
        <w:rPr>
          <w:noProof/>
        </w:rPr>
      </w:pPr>
      <w:r>
        <w:rPr>
          <w:noProof/>
        </w:rPr>
        <w:t>REG_BITS_DEVICE_IR_ECCERR, 147</w:t>
      </w:r>
    </w:p>
    <w:p w14:paraId="51346516" w14:textId="77777777" w:rsidR="00595C3F" w:rsidRDefault="00595C3F">
      <w:pPr>
        <w:pStyle w:val="Index2"/>
        <w:tabs>
          <w:tab w:val="right" w:leader="dot" w:pos="3780"/>
        </w:tabs>
        <w:rPr>
          <w:noProof/>
        </w:rPr>
      </w:pPr>
      <w:r>
        <w:rPr>
          <w:noProof/>
        </w:rPr>
        <w:t>REG_BITS_DEVICE_IR_FRAME_OVF, 147</w:t>
      </w:r>
    </w:p>
    <w:p w14:paraId="6216CC1D" w14:textId="77777777" w:rsidR="00595C3F" w:rsidRDefault="00595C3F">
      <w:pPr>
        <w:pStyle w:val="Index2"/>
        <w:tabs>
          <w:tab w:val="right" w:leader="dot" w:pos="3780"/>
        </w:tabs>
        <w:rPr>
          <w:noProof/>
        </w:rPr>
      </w:pPr>
      <w:r>
        <w:rPr>
          <w:noProof/>
        </w:rPr>
        <w:t>REG_BITS_DEVICE_IR_GLOBALERR, 147</w:t>
      </w:r>
    </w:p>
    <w:p w14:paraId="1FA16D8C" w14:textId="77777777" w:rsidR="00595C3F" w:rsidRDefault="00595C3F">
      <w:pPr>
        <w:pStyle w:val="Index2"/>
        <w:tabs>
          <w:tab w:val="right" w:leader="dot" w:pos="3780"/>
        </w:tabs>
        <w:rPr>
          <w:noProof/>
        </w:rPr>
      </w:pPr>
      <w:r>
        <w:rPr>
          <w:noProof/>
        </w:rPr>
        <w:t>REG_BITS_DEVICE_IR_LWU, 147</w:t>
      </w:r>
    </w:p>
    <w:p w14:paraId="0EF454C0" w14:textId="77777777" w:rsidR="00595C3F" w:rsidRDefault="00595C3F">
      <w:pPr>
        <w:pStyle w:val="Index2"/>
        <w:tabs>
          <w:tab w:val="right" w:leader="dot" w:pos="3780"/>
        </w:tabs>
        <w:rPr>
          <w:noProof/>
        </w:rPr>
      </w:pPr>
      <w:r>
        <w:rPr>
          <w:noProof/>
        </w:rPr>
        <w:t>REG_BITS_DEVICE_IR_M_CAN_INT, 147</w:t>
      </w:r>
    </w:p>
    <w:p w14:paraId="4E6408C4" w14:textId="77777777" w:rsidR="00595C3F" w:rsidRDefault="00595C3F">
      <w:pPr>
        <w:pStyle w:val="Index2"/>
        <w:tabs>
          <w:tab w:val="right" w:leader="dot" w:pos="3780"/>
        </w:tabs>
        <w:rPr>
          <w:noProof/>
        </w:rPr>
      </w:pPr>
      <w:r>
        <w:rPr>
          <w:noProof/>
        </w:rPr>
        <w:t>REG_BITS_DEVICE_IR_nWKRQ, 147</w:t>
      </w:r>
    </w:p>
    <w:p w14:paraId="6EB117D3" w14:textId="77777777" w:rsidR="00595C3F" w:rsidRDefault="00595C3F">
      <w:pPr>
        <w:pStyle w:val="Index2"/>
        <w:tabs>
          <w:tab w:val="right" w:leader="dot" w:pos="3780"/>
        </w:tabs>
        <w:rPr>
          <w:noProof/>
        </w:rPr>
      </w:pPr>
      <w:r>
        <w:rPr>
          <w:noProof/>
        </w:rPr>
        <w:t>REG_BITS_DEVICE_IR_PWRON, 147</w:t>
      </w:r>
    </w:p>
    <w:p w14:paraId="1AEBE494" w14:textId="77777777" w:rsidR="00595C3F" w:rsidRDefault="00595C3F">
      <w:pPr>
        <w:pStyle w:val="Index2"/>
        <w:tabs>
          <w:tab w:val="right" w:leader="dot" w:pos="3780"/>
        </w:tabs>
        <w:rPr>
          <w:noProof/>
        </w:rPr>
      </w:pPr>
      <w:r>
        <w:rPr>
          <w:noProof/>
        </w:rPr>
        <w:t>REG_BITS_DEVICE_IR_SPIERR, 147</w:t>
      </w:r>
    </w:p>
    <w:p w14:paraId="66ACBD08" w14:textId="77777777" w:rsidR="00595C3F" w:rsidRDefault="00595C3F">
      <w:pPr>
        <w:pStyle w:val="Index2"/>
        <w:tabs>
          <w:tab w:val="right" w:leader="dot" w:pos="3780"/>
        </w:tabs>
        <w:rPr>
          <w:noProof/>
        </w:rPr>
      </w:pPr>
      <w:r>
        <w:rPr>
          <w:noProof/>
        </w:rPr>
        <w:t>REG_BITS_DEVICE_IR_SWERR, 147</w:t>
      </w:r>
    </w:p>
    <w:p w14:paraId="0BDCCFC0" w14:textId="77777777" w:rsidR="00595C3F" w:rsidRDefault="00595C3F">
      <w:pPr>
        <w:pStyle w:val="Index2"/>
        <w:tabs>
          <w:tab w:val="right" w:leader="dot" w:pos="3780"/>
        </w:tabs>
        <w:rPr>
          <w:noProof/>
        </w:rPr>
      </w:pPr>
      <w:r>
        <w:rPr>
          <w:noProof/>
        </w:rPr>
        <w:t>REG_BITS_DEVICE_IR_TSD, 147</w:t>
      </w:r>
    </w:p>
    <w:p w14:paraId="311AA52F" w14:textId="77777777" w:rsidR="00595C3F" w:rsidRDefault="00595C3F">
      <w:pPr>
        <w:pStyle w:val="Index2"/>
        <w:tabs>
          <w:tab w:val="right" w:leader="dot" w:pos="3780"/>
        </w:tabs>
        <w:rPr>
          <w:noProof/>
        </w:rPr>
      </w:pPr>
      <w:r>
        <w:rPr>
          <w:noProof/>
        </w:rPr>
        <w:t>REG_BITS_DEVICE_IR_UVIO, 147</w:t>
      </w:r>
    </w:p>
    <w:p w14:paraId="663FCAE6" w14:textId="77777777" w:rsidR="00595C3F" w:rsidRDefault="00595C3F">
      <w:pPr>
        <w:pStyle w:val="Index2"/>
        <w:tabs>
          <w:tab w:val="right" w:leader="dot" w:pos="3780"/>
        </w:tabs>
        <w:rPr>
          <w:noProof/>
        </w:rPr>
      </w:pPr>
      <w:r>
        <w:rPr>
          <w:noProof/>
        </w:rPr>
        <w:t>REG_BITS_DEVICE_IR_UVSUP, 147</w:t>
      </w:r>
    </w:p>
    <w:p w14:paraId="3857B6B1" w14:textId="77777777" w:rsidR="00595C3F" w:rsidRDefault="00595C3F">
      <w:pPr>
        <w:pStyle w:val="Index2"/>
        <w:tabs>
          <w:tab w:val="right" w:leader="dot" w:pos="3780"/>
        </w:tabs>
        <w:rPr>
          <w:noProof/>
        </w:rPr>
      </w:pPr>
      <w:r>
        <w:rPr>
          <w:noProof/>
        </w:rPr>
        <w:t>REG_BITS_DEVICE_IR_VTWD, 147</w:t>
      </w:r>
    </w:p>
    <w:p w14:paraId="180875AD" w14:textId="77777777" w:rsidR="00595C3F" w:rsidRDefault="00595C3F">
      <w:pPr>
        <w:pStyle w:val="Index2"/>
        <w:tabs>
          <w:tab w:val="right" w:leader="dot" w:pos="3780"/>
        </w:tabs>
        <w:rPr>
          <w:noProof/>
        </w:rPr>
      </w:pPr>
      <w:r>
        <w:rPr>
          <w:noProof/>
        </w:rPr>
        <w:t>REG_BITS_DEVICE_IR_WDTO, 147</w:t>
      </w:r>
    </w:p>
    <w:p w14:paraId="17972B5E" w14:textId="77777777" w:rsidR="00595C3F" w:rsidRDefault="00595C3F">
      <w:pPr>
        <w:pStyle w:val="Index2"/>
        <w:tabs>
          <w:tab w:val="right" w:leader="dot" w:pos="3780"/>
        </w:tabs>
        <w:rPr>
          <w:noProof/>
        </w:rPr>
      </w:pPr>
      <w:r>
        <w:rPr>
          <w:noProof/>
        </w:rPr>
        <w:t>REG_BITS_DEVICE_IR_WKERR, 147</w:t>
      </w:r>
    </w:p>
    <w:p w14:paraId="1D676D7F" w14:textId="77777777" w:rsidR="00595C3F" w:rsidRDefault="00595C3F">
      <w:pPr>
        <w:pStyle w:val="Index2"/>
        <w:tabs>
          <w:tab w:val="right" w:leader="dot" w:pos="3780"/>
        </w:tabs>
        <w:rPr>
          <w:noProof/>
        </w:rPr>
      </w:pPr>
      <w:r w:rsidRPr="007A5689">
        <w:rPr>
          <w:noProof/>
          <w:lang w:val="fr-FR"/>
        </w:rPr>
        <w:t>REG_BITS_DEVICE_MODE_CLKOUT_DIV1</w:t>
      </w:r>
      <w:r>
        <w:rPr>
          <w:noProof/>
        </w:rPr>
        <w:t>, 147</w:t>
      </w:r>
    </w:p>
    <w:p w14:paraId="23E06B65" w14:textId="77777777" w:rsidR="00595C3F" w:rsidRDefault="00595C3F">
      <w:pPr>
        <w:pStyle w:val="Index2"/>
        <w:tabs>
          <w:tab w:val="right" w:leader="dot" w:pos="3780"/>
        </w:tabs>
        <w:rPr>
          <w:noProof/>
        </w:rPr>
      </w:pPr>
      <w:r w:rsidRPr="007A5689">
        <w:rPr>
          <w:noProof/>
          <w:lang w:val="fr-FR"/>
        </w:rPr>
        <w:t>REG_BITS_DEVICE_MODE_CLKOUT_DIV2</w:t>
      </w:r>
      <w:r>
        <w:rPr>
          <w:noProof/>
        </w:rPr>
        <w:t>, 147</w:t>
      </w:r>
    </w:p>
    <w:p w14:paraId="7384B564" w14:textId="77777777" w:rsidR="00595C3F" w:rsidRDefault="00595C3F">
      <w:pPr>
        <w:pStyle w:val="Index2"/>
        <w:tabs>
          <w:tab w:val="right" w:leader="dot" w:pos="3780"/>
        </w:tabs>
        <w:rPr>
          <w:noProof/>
        </w:rPr>
      </w:pPr>
      <w:r w:rsidRPr="007A5689">
        <w:rPr>
          <w:noProof/>
          <w:lang w:val="fr-FR"/>
        </w:rPr>
        <w:t>REG_BITS_DEVICE_MODE_CLKOUT_MASK</w:t>
      </w:r>
      <w:r>
        <w:rPr>
          <w:noProof/>
        </w:rPr>
        <w:t>, 147</w:t>
      </w:r>
    </w:p>
    <w:p w14:paraId="452FA3E8" w14:textId="77777777" w:rsidR="00595C3F" w:rsidRDefault="00595C3F">
      <w:pPr>
        <w:pStyle w:val="Index2"/>
        <w:tabs>
          <w:tab w:val="right" w:leader="dot" w:pos="3780"/>
        </w:tabs>
        <w:rPr>
          <w:noProof/>
        </w:rPr>
      </w:pPr>
      <w:r w:rsidRPr="007A5689">
        <w:rPr>
          <w:noProof/>
          <w:lang w:val="fr-FR"/>
        </w:rPr>
        <w:t>REG_BITS_DEVICE_MODE_DEVICE_RESET</w:t>
      </w:r>
      <w:r>
        <w:rPr>
          <w:noProof/>
        </w:rPr>
        <w:t>, 147</w:t>
      </w:r>
    </w:p>
    <w:p w14:paraId="4FAFC862" w14:textId="77777777" w:rsidR="00595C3F" w:rsidRDefault="00595C3F">
      <w:pPr>
        <w:pStyle w:val="Index2"/>
        <w:tabs>
          <w:tab w:val="right" w:leader="dot" w:pos="3780"/>
        </w:tabs>
        <w:rPr>
          <w:noProof/>
        </w:rPr>
      </w:pPr>
      <w:r w:rsidRPr="007A5689">
        <w:rPr>
          <w:noProof/>
          <w:lang w:val="fr-FR"/>
        </w:rPr>
        <w:t>REG_BITS_DEVICE_MODE_DEVICEMODE_MASK</w:t>
      </w:r>
      <w:r>
        <w:rPr>
          <w:noProof/>
        </w:rPr>
        <w:t>, 147</w:t>
      </w:r>
    </w:p>
    <w:p w14:paraId="25A72DEC" w14:textId="77777777" w:rsidR="00595C3F" w:rsidRDefault="00595C3F">
      <w:pPr>
        <w:pStyle w:val="Index2"/>
        <w:tabs>
          <w:tab w:val="right" w:leader="dot" w:pos="3780"/>
        </w:tabs>
        <w:rPr>
          <w:noProof/>
        </w:rPr>
      </w:pPr>
      <w:r w:rsidRPr="007A5689">
        <w:rPr>
          <w:noProof/>
          <w:lang w:val="fr-FR"/>
        </w:rPr>
        <w:t>REG_BITS_DEVICE_MODE_DEVICEMODE_NORMAL</w:t>
      </w:r>
      <w:r>
        <w:rPr>
          <w:noProof/>
        </w:rPr>
        <w:t>, 147</w:t>
      </w:r>
    </w:p>
    <w:p w14:paraId="199973CE" w14:textId="77777777" w:rsidR="00595C3F" w:rsidRDefault="00595C3F">
      <w:pPr>
        <w:pStyle w:val="Index2"/>
        <w:tabs>
          <w:tab w:val="right" w:leader="dot" w:pos="3780"/>
        </w:tabs>
        <w:rPr>
          <w:noProof/>
        </w:rPr>
      </w:pPr>
      <w:r w:rsidRPr="007A5689">
        <w:rPr>
          <w:noProof/>
          <w:lang w:val="fr-FR"/>
        </w:rPr>
        <w:t>REG_BITS_DEVICE_MODE_DEVICEMODE_SLEEP</w:t>
      </w:r>
      <w:r>
        <w:rPr>
          <w:noProof/>
        </w:rPr>
        <w:t>, 147</w:t>
      </w:r>
    </w:p>
    <w:p w14:paraId="2EFC5ABD" w14:textId="77777777" w:rsidR="00595C3F" w:rsidRDefault="00595C3F">
      <w:pPr>
        <w:pStyle w:val="Index2"/>
        <w:tabs>
          <w:tab w:val="right" w:leader="dot" w:pos="3780"/>
        </w:tabs>
        <w:rPr>
          <w:noProof/>
        </w:rPr>
      </w:pPr>
      <w:r w:rsidRPr="007A5689">
        <w:rPr>
          <w:noProof/>
          <w:lang w:val="fr-FR"/>
        </w:rPr>
        <w:t>REG_BITS_DEVICE_MODE_DEVICEMODE_STANDBY</w:t>
      </w:r>
      <w:r>
        <w:rPr>
          <w:noProof/>
        </w:rPr>
        <w:t>, 147</w:t>
      </w:r>
    </w:p>
    <w:p w14:paraId="2231C147" w14:textId="77777777" w:rsidR="00595C3F" w:rsidRDefault="00595C3F">
      <w:pPr>
        <w:pStyle w:val="Index2"/>
        <w:tabs>
          <w:tab w:val="right" w:leader="dot" w:pos="3780"/>
        </w:tabs>
        <w:rPr>
          <w:noProof/>
        </w:rPr>
      </w:pPr>
      <w:r w:rsidRPr="007A5689">
        <w:rPr>
          <w:noProof/>
          <w:lang w:val="fr-FR"/>
        </w:rPr>
        <w:t>REG_BITS_DEVICE_MODE_FAIL_SAFE_DIS</w:t>
      </w:r>
      <w:r>
        <w:rPr>
          <w:noProof/>
        </w:rPr>
        <w:t>, 147</w:t>
      </w:r>
    </w:p>
    <w:p w14:paraId="69D0989B" w14:textId="77777777" w:rsidR="00595C3F" w:rsidRDefault="00595C3F">
      <w:pPr>
        <w:pStyle w:val="Index2"/>
        <w:tabs>
          <w:tab w:val="right" w:leader="dot" w:pos="3780"/>
        </w:tabs>
        <w:rPr>
          <w:noProof/>
        </w:rPr>
      </w:pPr>
      <w:r w:rsidRPr="007A5689">
        <w:rPr>
          <w:noProof/>
          <w:lang w:val="fr-FR"/>
        </w:rPr>
        <w:t>REG_BITS_DEVICE_MODE_FAIL_SAFE_EN</w:t>
      </w:r>
      <w:r>
        <w:rPr>
          <w:noProof/>
        </w:rPr>
        <w:t>, 147</w:t>
      </w:r>
    </w:p>
    <w:p w14:paraId="027B6E05" w14:textId="77777777" w:rsidR="00595C3F" w:rsidRDefault="00595C3F">
      <w:pPr>
        <w:pStyle w:val="Index2"/>
        <w:tabs>
          <w:tab w:val="right" w:leader="dot" w:pos="3780"/>
        </w:tabs>
        <w:rPr>
          <w:noProof/>
        </w:rPr>
      </w:pPr>
      <w:r w:rsidRPr="007A5689">
        <w:rPr>
          <w:noProof/>
          <w:lang w:val="fr-FR"/>
        </w:rPr>
        <w:t>REG_BITS_DEVICE_MODE_FAIL_SAFE_MASK</w:t>
      </w:r>
      <w:r>
        <w:rPr>
          <w:noProof/>
        </w:rPr>
        <w:t>, 148</w:t>
      </w:r>
    </w:p>
    <w:p w14:paraId="54386505" w14:textId="77777777" w:rsidR="00595C3F" w:rsidRDefault="00595C3F">
      <w:pPr>
        <w:pStyle w:val="Index2"/>
        <w:tabs>
          <w:tab w:val="right" w:leader="dot" w:pos="3780"/>
        </w:tabs>
        <w:rPr>
          <w:noProof/>
        </w:rPr>
      </w:pPr>
      <w:r w:rsidRPr="007A5689">
        <w:rPr>
          <w:noProof/>
          <w:lang w:val="fr-FR"/>
        </w:rPr>
        <w:t>REG_BITS_DEVICE_MODE_GPO1_FUNC_MASK</w:t>
      </w:r>
      <w:r>
        <w:rPr>
          <w:noProof/>
        </w:rPr>
        <w:t>, 148</w:t>
      </w:r>
    </w:p>
    <w:p w14:paraId="12885B4C" w14:textId="77777777" w:rsidR="00595C3F" w:rsidRDefault="00595C3F">
      <w:pPr>
        <w:pStyle w:val="Index2"/>
        <w:tabs>
          <w:tab w:val="right" w:leader="dot" w:pos="3780"/>
        </w:tabs>
        <w:rPr>
          <w:noProof/>
        </w:rPr>
      </w:pPr>
      <w:r w:rsidRPr="007A5689">
        <w:rPr>
          <w:noProof/>
          <w:lang w:val="fr-FR"/>
        </w:rPr>
        <w:t>REG_BITS_DEVICE_MODE_GPO1_FUNC_MCAN_INT1</w:t>
      </w:r>
      <w:r>
        <w:rPr>
          <w:noProof/>
        </w:rPr>
        <w:t>, 148</w:t>
      </w:r>
    </w:p>
    <w:p w14:paraId="14231B00" w14:textId="77777777" w:rsidR="00595C3F" w:rsidRDefault="00595C3F">
      <w:pPr>
        <w:pStyle w:val="Index2"/>
        <w:tabs>
          <w:tab w:val="right" w:leader="dot" w:pos="3780"/>
        </w:tabs>
        <w:rPr>
          <w:noProof/>
        </w:rPr>
      </w:pPr>
      <w:r w:rsidRPr="007A5689">
        <w:rPr>
          <w:noProof/>
          <w:lang w:val="fr-FR"/>
        </w:rPr>
        <w:t>REG_BITS_DEVICE_MODE_GPO1_FUNC_SPI_INT</w:t>
      </w:r>
      <w:r>
        <w:rPr>
          <w:noProof/>
        </w:rPr>
        <w:t>, 148</w:t>
      </w:r>
    </w:p>
    <w:p w14:paraId="21CF7ECE" w14:textId="77777777" w:rsidR="00595C3F" w:rsidRDefault="00595C3F">
      <w:pPr>
        <w:pStyle w:val="Index2"/>
        <w:tabs>
          <w:tab w:val="right" w:leader="dot" w:pos="3780"/>
        </w:tabs>
        <w:rPr>
          <w:noProof/>
        </w:rPr>
      </w:pPr>
      <w:r w:rsidRPr="007A5689">
        <w:rPr>
          <w:noProof/>
          <w:lang w:val="fr-FR"/>
        </w:rPr>
        <w:t>REG_BITS_DEVICE_MODE_GPO1_FUNC_UVLO_THERM</w:t>
      </w:r>
      <w:r>
        <w:rPr>
          <w:noProof/>
        </w:rPr>
        <w:t>, 148</w:t>
      </w:r>
    </w:p>
    <w:p w14:paraId="30407A55" w14:textId="77777777" w:rsidR="00595C3F" w:rsidRDefault="00595C3F">
      <w:pPr>
        <w:pStyle w:val="Index2"/>
        <w:tabs>
          <w:tab w:val="right" w:leader="dot" w:pos="3780"/>
        </w:tabs>
        <w:rPr>
          <w:noProof/>
        </w:rPr>
      </w:pPr>
      <w:r w:rsidRPr="007A5689">
        <w:rPr>
          <w:noProof/>
          <w:lang w:val="fr-FR"/>
        </w:rPr>
        <w:t>REG_BITS_DEVICE_MODE_GPO1_MODE_CLKOUT</w:t>
      </w:r>
      <w:r>
        <w:rPr>
          <w:noProof/>
        </w:rPr>
        <w:t>, 148</w:t>
      </w:r>
    </w:p>
    <w:p w14:paraId="34A1CC05" w14:textId="77777777" w:rsidR="00595C3F" w:rsidRDefault="00595C3F">
      <w:pPr>
        <w:pStyle w:val="Index2"/>
        <w:tabs>
          <w:tab w:val="right" w:leader="dot" w:pos="3780"/>
        </w:tabs>
        <w:rPr>
          <w:noProof/>
        </w:rPr>
      </w:pPr>
      <w:r w:rsidRPr="007A5689">
        <w:rPr>
          <w:noProof/>
          <w:lang w:val="fr-FR"/>
        </w:rPr>
        <w:t>REG_BITS_DEVICE_MODE_GPO1_MODE_GPI</w:t>
      </w:r>
      <w:r>
        <w:rPr>
          <w:noProof/>
        </w:rPr>
        <w:t>, 148</w:t>
      </w:r>
    </w:p>
    <w:p w14:paraId="3E1CBE0C" w14:textId="77777777" w:rsidR="00595C3F" w:rsidRDefault="00595C3F">
      <w:pPr>
        <w:pStyle w:val="Index2"/>
        <w:tabs>
          <w:tab w:val="right" w:leader="dot" w:pos="3780"/>
        </w:tabs>
        <w:rPr>
          <w:noProof/>
        </w:rPr>
      </w:pPr>
      <w:r w:rsidRPr="007A5689">
        <w:rPr>
          <w:noProof/>
          <w:lang w:val="fr-FR"/>
        </w:rPr>
        <w:t>REG_BITS_DEVICE_MODE_GPO1_MODE_GPO</w:t>
      </w:r>
      <w:r>
        <w:rPr>
          <w:noProof/>
        </w:rPr>
        <w:t>, 148</w:t>
      </w:r>
    </w:p>
    <w:p w14:paraId="6FB3B137" w14:textId="77777777" w:rsidR="00595C3F" w:rsidRDefault="00595C3F">
      <w:pPr>
        <w:pStyle w:val="Index2"/>
        <w:tabs>
          <w:tab w:val="right" w:leader="dot" w:pos="3780"/>
        </w:tabs>
        <w:rPr>
          <w:noProof/>
        </w:rPr>
      </w:pPr>
      <w:r w:rsidRPr="007A5689">
        <w:rPr>
          <w:noProof/>
          <w:lang w:val="fr-FR"/>
        </w:rPr>
        <w:t>REG_BITS_DEVICE_MODE_GPO1_MODE_MASK</w:t>
      </w:r>
      <w:r>
        <w:rPr>
          <w:noProof/>
        </w:rPr>
        <w:t>, 148</w:t>
      </w:r>
    </w:p>
    <w:p w14:paraId="5BA28988" w14:textId="77777777" w:rsidR="00595C3F" w:rsidRDefault="00595C3F">
      <w:pPr>
        <w:pStyle w:val="Index2"/>
        <w:tabs>
          <w:tab w:val="right" w:leader="dot" w:pos="3780"/>
        </w:tabs>
        <w:rPr>
          <w:noProof/>
        </w:rPr>
      </w:pPr>
      <w:r w:rsidRPr="007A5689">
        <w:rPr>
          <w:noProof/>
          <w:lang w:val="fr-FR"/>
        </w:rPr>
        <w:t>REG_BITS_DEVICE_MODE_GPO2_CAN_FAULT</w:t>
      </w:r>
      <w:r>
        <w:rPr>
          <w:noProof/>
        </w:rPr>
        <w:t>, 148</w:t>
      </w:r>
    </w:p>
    <w:p w14:paraId="05831EAC" w14:textId="77777777" w:rsidR="00595C3F" w:rsidRDefault="00595C3F">
      <w:pPr>
        <w:pStyle w:val="Index2"/>
        <w:tabs>
          <w:tab w:val="right" w:leader="dot" w:pos="3780"/>
        </w:tabs>
        <w:rPr>
          <w:noProof/>
        </w:rPr>
      </w:pPr>
      <w:r w:rsidRPr="007A5689">
        <w:rPr>
          <w:noProof/>
          <w:lang w:val="fr-FR"/>
        </w:rPr>
        <w:t>REG_BITS_DEVICE_MODE_GPO2_MASK</w:t>
      </w:r>
      <w:r>
        <w:rPr>
          <w:noProof/>
        </w:rPr>
        <w:t>, 148</w:t>
      </w:r>
    </w:p>
    <w:p w14:paraId="123C4E0E" w14:textId="77777777" w:rsidR="00595C3F" w:rsidRDefault="00595C3F">
      <w:pPr>
        <w:pStyle w:val="Index2"/>
        <w:tabs>
          <w:tab w:val="right" w:leader="dot" w:pos="3780"/>
        </w:tabs>
        <w:rPr>
          <w:noProof/>
        </w:rPr>
      </w:pPr>
      <w:r w:rsidRPr="007A5689">
        <w:rPr>
          <w:noProof/>
          <w:lang w:val="fr-FR"/>
        </w:rPr>
        <w:t>REG_BITS_DEVICE_MODE_GPO2_MCAN_INT0</w:t>
      </w:r>
      <w:r>
        <w:rPr>
          <w:noProof/>
        </w:rPr>
        <w:t>, 148</w:t>
      </w:r>
    </w:p>
    <w:p w14:paraId="2E8B30F3" w14:textId="77777777" w:rsidR="00595C3F" w:rsidRDefault="00595C3F">
      <w:pPr>
        <w:pStyle w:val="Index2"/>
        <w:tabs>
          <w:tab w:val="right" w:leader="dot" w:pos="3780"/>
        </w:tabs>
        <w:rPr>
          <w:noProof/>
        </w:rPr>
      </w:pPr>
      <w:r w:rsidRPr="007A5689">
        <w:rPr>
          <w:noProof/>
          <w:lang w:val="fr-FR"/>
        </w:rPr>
        <w:t>REG_BITS_DEVICE_MODE_GPO2_NINT</w:t>
      </w:r>
      <w:r>
        <w:rPr>
          <w:noProof/>
        </w:rPr>
        <w:t>, 148</w:t>
      </w:r>
    </w:p>
    <w:p w14:paraId="2CE1A728" w14:textId="77777777" w:rsidR="00595C3F" w:rsidRDefault="00595C3F">
      <w:pPr>
        <w:pStyle w:val="Index2"/>
        <w:tabs>
          <w:tab w:val="right" w:leader="dot" w:pos="3780"/>
        </w:tabs>
        <w:rPr>
          <w:noProof/>
        </w:rPr>
      </w:pPr>
      <w:r w:rsidRPr="007A5689">
        <w:rPr>
          <w:noProof/>
          <w:lang w:val="fr-FR"/>
        </w:rPr>
        <w:t>REG_BITS_DEVICE_MODE_GPO2_WDT</w:t>
      </w:r>
      <w:r>
        <w:rPr>
          <w:noProof/>
        </w:rPr>
        <w:t>, 148</w:t>
      </w:r>
    </w:p>
    <w:p w14:paraId="67D66AF1" w14:textId="77777777" w:rsidR="00595C3F" w:rsidRDefault="00595C3F">
      <w:pPr>
        <w:pStyle w:val="Index2"/>
        <w:tabs>
          <w:tab w:val="right" w:leader="dot" w:pos="3780"/>
        </w:tabs>
        <w:rPr>
          <w:noProof/>
        </w:rPr>
      </w:pPr>
      <w:r w:rsidRPr="007A5689">
        <w:rPr>
          <w:noProof/>
          <w:lang w:val="fr-FR"/>
        </w:rPr>
        <w:t>REG_BITS_DEVICE_MODE_INH_DIS</w:t>
      </w:r>
      <w:r>
        <w:rPr>
          <w:noProof/>
        </w:rPr>
        <w:t>, 148</w:t>
      </w:r>
    </w:p>
    <w:p w14:paraId="27D18F58" w14:textId="77777777" w:rsidR="00595C3F" w:rsidRDefault="00595C3F">
      <w:pPr>
        <w:pStyle w:val="Index2"/>
        <w:tabs>
          <w:tab w:val="right" w:leader="dot" w:pos="3780"/>
        </w:tabs>
        <w:rPr>
          <w:noProof/>
        </w:rPr>
      </w:pPr>
      <w:r w:rsidRPr="007A5689">
        <w:rPr>
          <w:noProof/>
          <w:lang w:val="fr-FR"/>
        </w:rPr>
        <w:t>REG_BITS_DEVICE_MODE_INH_EN</w:t>
      </w:r>
      <w:r>
        <w:rPr>
          <w:noProof/>
        </w:rPr>
        <w:t>, 148</w:t>
      </w:r>
    </w:p>
    <w:p w14:paraId="2D74FD1C" w14:textId="77777777" w:rsidR="00595C3F" w:rsidRDefault="00595C3F">
      <w:pPr>
        <w:pStyle w:val="Index2"/>
        <w:tabs>
          <w:tab w:val="right" w:leader="dot" w:pos="3780"/>
        </w:tabs>
        <w:rPr>
          <w:noProof/>
        </w:rPr>
      </w:pPr>
      <w:r w:rsidRPr="007A5689">
        <w:rPr>
          <w:noProof/>
          <w:lang w:val="fr-FR"/>
        </w:rPr>
        <w:t>REG_BITS_DEVICE_MODE_INH_MASK</w:t>
      </w:r>
      <w:r>
        <w:rPr>
          <w:noProof/>
        </w:rPr>
        <w:t>, 148</w:t>
      </w:r>
    </w:p>
    <w:p w14:paraId="7C1EE25A" w14:textId="77777777" w:rsidR="00595C3F" w:rsidRDefault="00595C3F">
      <w:pPr>
        <w:pStyle w:val="Index2"/>
        <w:tabs>
          <w:tab w:val="right" w:leader="dot" w:pos="3780"/>
        </w:tabs>
        <w:rPr>
          <w:noProof/>
        </w:rPr>
      </w:pPr>
      <w:r w:rsidRPr="007A5689">
        <w:rPr>
          <w:noProof/>
          <w:lang w:val="fr-FR"/>
        </w:rPr>
        <w:t>REG_BITS_DEVICE_MODE_NWKRQ_CONFIG_INH</w:t>
      </w:r>
      <w:r>
        <w:rPr>
          <w:noProof/>
        </w:rPr>
        <w:t>, 148</w:t>
      </w:r>
    </w:p>
    <w:p w14:paraId="47DE85F7" w14:textId="77777777" w:rsidR="00595C3F" w:rsidRDefault="00595C3F">
      <w:pPr>
        <w:pStyle w:val="Index2"/>
        <w:tabs>
          <w:tab w:val="right" w:leader="dot" w:pos="3780"/>
        </w:tabs>
        <w:rPr>
          <w:noProof/>
        </w:rPr>
      </w:pPr>
      <w:r w:rsidRPr="007A5689">
        <w:rPr>
          <w:noProof/>
          <w:lang w:val="fr-FR"/>
        </w:rPr>
        <w:t>REG_BITS_DEVICE_MODE_NWKRQ_CONFIG_MASK</w:t>
      </w:r>
      <w:r>
        <w:rPr>
          <w:noProof/>
        </w:rPr>
        <w:t>, 148</w:t>
      </w:r>
    </w:p>
    <w:p w14:paraId="3EC62488" w14:textId="77777777" w:rsidR="00595C3F" w:rsidRDefault="00595C3F">
      <w:pPr>
        <w:pStyle w:val="Index2"/>
        <w:tabs>
          <w:tab w:val="right" w:leader="dot" w:pos="3780"/>
        </w:tabs>
        <w:rPr>
          <w:noProof/>
        </w:rPr>
      </w:pPr>
      <w:r w:rsidRPr="007A5689">
        <w:rPr>
          <w:noProof/>
          <w:lang w:val="fr-FR"/>
        </w:rPr>
        <w:t>REG_BITS_DEVICE_MODE_NWKRQ_CONFIG_WKRQ</w:t>
      </w:r>
      <w:r>
        <w:rPr>
          <w:noProof/>
        </w:rPr>
        <w:t>, 148</w:t>
      </w:r>
    </w:p>
    <w:p w14:paraId="52743A0A" w14:textId="77777777" w:rsidR="00595C3F" w:rsidRDefault="00595C3F">
      <w:pPr>
        <w:pStyle w:val="Index2"/>
        <w:tabs>
          <w:tab w:val="right" w:leader="dot" w:pos="3780"/>
        </w:tabs>
        <w:rPr>
          <w:noProof/>
        </w:rPr>
      </w:pPr>
      <w:r w:rsidRPr="007A5689">
        <w:rPr>
          <w:noProof/>
          <w:lang w:val="fr-FR"/>
        </w:rPr>
        <w:t>REG_BITS_DEVICE_MODE_NWKRQ_VOLT_INTERNAL</w:t>
      </w:r>
      <w:r>
        <w:rPr>
          <w:noProof/>
        </w:rPr>
        <w:t>, 148</w:t>
      </w:r>
    </w:p>
    <w:p w14:paraId="4FE37A28" w14:textId="77777777" w:rsidR="00595C3F" w:rsidRDefault="00595C3F">
      <w:pPr>
        <w:pStyle w:val="Index2"/>
        <w:tabs>
          <w:tab w:val="right" w:leader="dot" w:pos="3780"/>
        </w:tabs>
        <w:rPr>
          <w:noProof/>
        </w:rPr>
      </w:pPr>
      <w:r w:rsidRPr="007A5689">
        <w:rPr>
          <w:noProof/>
          <w:lang w:val="fr-FR"/>
        </w:rPr>
        <w:t>REG_BITS_DEVICE_MODE_NWKRQ_VOLT_MASK</w:t>
      </w:r>
      <w:r>
        <w:rPr>
          <w:noProof/>
        </w:rPr>
        <w:t>, 148</w:t>
      </w:r>
    </w:p>
    <w:p w14:paraId="64D23947" w14:textId="77777777" w:rsidR="00595C3F" w:rsidRDefault="00595C3F">
      <w:pPr>
        <w:pStyle w:val="Index2"/>
        <w:tabs>
          <w:tab w:val="right" w:leader="dot" w:pos="3780"/>
        </w:tabs>
        <w:rPr>
          <w:noProof/>
        </w:rPr>
      </w:pPr>
      <w:r w:rsidRPr="007A5689">
        <w:rPr>
          <w:noProof/>
          <w:lang w:val="fr-FR"/>
        </w:rPr>
        <w:t>REG_BITS_DEVICE_MODE_NWKRQ_VOLT_VIO</w:t>
      </w:r>
      <w:r>
        <w:rPr>
          <w:noProof/>
        </w:rPr>
        <w:t>, 148</w:t>
      </w:r>
    </w:p>
    <w:p w14:paraId="6FEC5672" w14:textId="77777777" w:rsidR="00595C3F" w:rsidRDefault="00595C3F">
      <w:pPr>
        <w:pStyle w:val="Index2"/>
        <w:tabs>
          <w:tab w:val="right" w:leader="dot" w:pos="3780"/>
        </w:tabs>
        <w:rPr>
          <w:noProof/>
        </w:rPr>
      </w:pPr>
      <w:r w:rsidRPr="007A5689">
        <w:rPr>
          <w:noProof/>
          <w:lang w:val="fr-FR"/>
        </w:rPr>
        <w:t>REG_BITS_DEVICE_MODE_SWE_DIS</w:t>
      </w:r>
      <w:r>
        <w:rPr>
          <w:noProof/>
        </w:rPr>
        <w:t>, 148</w:t>
      </w:r>
    </w:p>
    <w:p w14:paraId="58BD44B4" w14:textId="77777777" w:rsidR="00595C3F" w:rsidRDefault="00595C3F">
      <w:pPr>
        <w:pStyle w:val="Index2"/>
        <w:tabs>
          <w:tab w:val="right" w:leader="dot" w:pos="3780"/>
        </w:tabs>
        <w:rPr>
          <w:noProof/>
        </w:rPr>
      </w:pPr>
      <w:r w:rsidRPr="007A5689">
        <w:rPr>
          <w:noProof/>
          <w:lang w:val="fr-FR"/>
        </w:rPr>
        <w:t>REG_BITS_DEVICE_MODE_SWE_EN</w:t>
      </w:r>
      <w:r>
        <w:rPr>
          <w:noProof/>
        </w:rPr>
        <w:t>, 148</w:t>
      </w:r>
    </w:p>
    <w:p w14:paraId="70019FCE" w14:textId="77777777" w:rsidR="00595C3F" w:rsidRDefault="00595C3F">
      <w:pPr>
        <w:pStyle w:val="Index2"/>
        <w:tabs>
          <w:tab w:val="right" w:leader="dot" w:pos="3780"/>
        </w:tabs>
        <w:rPr>
          <w:noProof/>
        </w:rPr>
      </w:pPr>
      <w:r w:rsidRPr="007A5689">
        <w:rPr>
          <w:noProof/>
          <w:lang w:val="fr-FR"/>
        </w:rPr>
        <w:t>REG_BITS_DEVICE_MODE_SWE_MASK</w:t>
      </w:r>
      <w:r>
        <w:rPr>
          <w:noProof/>
        </w:rPr>
        <w:t>, 148</w:t>
      </w:r>
    </w:p>
    <w:p w14:paraId="095C89B1" w14:textId="77777777" w:rsidR="00595C3F" w:rsidRDefault="00595C3F">
      <w:pPr>
        <w:pStyle w:val="Index2"/>
        <w:tabs>
          <w:tab w:val="right" w:leader="dot" w:pos="3780"/>
        </w:tabs>
        <w:rPr>
          <w:noProof/>
        </w:rPr>
      </w:pPr>
      <w:r w:rsidRPr="007A5689">
        <w:rPr>
          <w:noProof/>
          <w:lang w:val="fr-FR"/>
        </w:rPr>
        <w:t>REG_BITS_DEVICE_MODE_TESTMODE_CONTROLLER</w:t>
      </w:r>
      <w:r>
        <w:rPr>
          <w:noProof/>
        </w:rPr>
        <w:t>, 149</w:t>
      </w:r>
    </w:p>
    <w:p w14:paraId="3E1AF57C" w14:textId="77777777" w:rsidR="00595C3F" w:rsidRDefault="00595C3F">
      <w:pPr>
        <w:pStyle w:val="Index2"/>
        <w:tabs>
          <w:tab w:val="right" w:leader="dot" w:pos="3780"/>
        </w:tabs>
        <w:rPr>
          <w:noProof/>
        </w:rPr>
      </w:pPr>
      <w:r w:rsidRPr="007A5689">
        <w:rPr>
          <w:noProof/>
          <w:lang w:val="fr-FR"/>
        </w:rPr>
        <w:t>REG_BITS_DEVICE_MODE_TESTMODE_DIS</w:t>
      </w:r>
      <w:r>
        <w:rPr>
          <w:noProof/>
        </w:rPr>
        <w:t>, 149</w:t>
      </w:r>
    </w:p>
    <w:p w14:paraId="2B487A01" w14:textId="77777777" w:rsidR="00595C3F" w:rsidRDefault="00595C3F">
      <w:pPr>
        <w:pStyle w:val="Index2"/>
        <w:tabs>
          <w:tab w:val="right" w:leader="dot" w:pos="3780"/>
        </w:tabs>
        <w:rPr>
          <w:noProof/>
        </w:rPr>
      </w:pPr>
      <w:r w:rsidRPr="007A5689">
        <w:rPr>
          <w:noProof/>
          <w:lang w:val="fr-FR"/>
        </w:rPr>
        <w:t>REG_BITS_DEVICE_MODE_TESTMODE_EN</w:t>
      </w:r>
      <w:r>
        <w:rPr>
          <w:noProof/>
        </w:rPr>
        <w:t>, 149</w:t>
      </w:r>
    </w:p>
    <w:p w14:paraId="167D37AE" w14:textId="77777777" w:rsidR="00595C3F" w:rsidRDefault="00595C3F">
      <w:pPr>
        <w:pStyle w:val="Index2"/>
        <w:tabs>
          <w:tab w:val="right" w:leader="dot" w:pos="3780"/>
        </w:tabs>
        <w:rPr>
          <w:noProof/>
        </w:rPr>
      </w:pPr>
      <w:r w:rsidRPr="007A5689">
        <w:rPr>
          <w:noProof/>
          <w:lang w:val="fr-FR"/>
        </w:rPr>
        <w:t>REG_BITS_DEVICE_MODE_TESTMODE_ENMASK</w:t>
      </w:r>
      <w:r>
        <w:rPr>
          <w:noProof/>
        </w:rPr>
        <w:t>, 149</w:t>
      </w:r>
    </w:p>
    <w:p w14:paraId="5CCDD458" w14:textId="77777777" w:rsidR="00595C3F" w:rsidRDefault="00595C3F">
      <w:pPr>
        <w:pStyle w:val="Index2"/>
        <w:tabs>
          <w:tab w:val="right" w:leader="dot" w:pos="3780"/>
        </w:tabs>
        <w:rPr>
          <w:noProof/>
        </w:rPr>
      </w:pPr>
      <w:r w:rsidRPr="007A5689">
        <w:rPr>
          <w:noProof/>
          <w:lang w:val="fr-FR"/>
        </w:rPr>
        <w:t>REG_BITS_DEVICE_MODE_TESTMODE_MASK</w:t>
      </w:r>
      <w:r>
        <w:rPr>
          <w:noProof/>
        </w:rPr>
        <w:t>, 149</w:t>
      </w:r>
    </w:p>
    <w:p w14:paraId="5F580E68" w14:textId="77777777" w:rsidR="00595C3F" w:rsidRDefault="00595C3F">
      <w:pPr>
        <w:pStyle w:val="Index2"/>
        <w:tabs>
          <w:tab w:val="right" w:leader="dot" w:pos="3780"/>
        </w:tabs>
        <w:rPr>
          <w:noProof/>
        </w:rPr>
      </w:pPr>
      <w:r w:rsidRPr="007A5689">
        <w:rPr>
          <w:noProof/>
          <w:lang w:val="fr-FR"/>
        </w:rPr>
        <w:t>REG_BITS_DEVICE_MODE_TESTMODE_PHY</w:t>
      </w:r>
      <w:r>
        <w:rPr>
          <w:noProof/>
        </w:rPr>
        <w:t>, 149</w:t>
      </w:r>
    </w:p>
    <w:p w14:paraId="502D8ED6" w14:textId="77777777" w:rsidR="00595C3F" w:rsidRDefault="00595C3F">
      <w:pPr>
        <w:pStyle w:val="Index2"/>
        <w:tabs>
          <w:tab w:val="right" w:leader="dot" w:pos="3780"/>
        </w:tabs>
        <w:rPr>
          <w:noProof/>
        </w:rPr>
      </w:pPr>
      <w:r>
        <w:rPr>
          <w:noProof/>
        </w:rPr>
        <w:lastRenderedPageBreak/>
        <w:t>REG_BITS_DEVICE_MODE_WAKE_PIN_BOTHEDGES, 149</w:t>
      </w:r>
    </w:p>
    <w:p w14:paraId="7ECD8686" w14:textId="77777777" w:rsidR="00595C3F" w:rsidRDefault="00595C3F">
      <w:pPr>
        <w:pStyle w:val="Index2"/>
        <w:tabs>
          <w:tab w:val="right" w:leader="dot" w:pos="3780"/>
        </w:tabs>
        <w:rPr>
          <w:noProof/>
        </w:rPr>
      </w:pPr>
      <w:r>
        <w:rPr>
          <w:noProof/>
        </w:rPr>
        <w:t>REG_BITS_DEVICE_MODE_WAKE_PIN_DIS, 149</w:t>
      </w:r>
    </w:p>
    <w:p w14:paraId="2DAEBA44" w14:textId="77777777" w:rsidR="00595C3F" w:rsidRDefault="00595C3F">
      <w:pPr>
        <w:pStyle w:val="Index2"/>
        <w:tabs>
          <w:tab w:val="right" w:leader="dot" w:pos="3780"/>
        </w:tabs>
        <w:rPr>
          <w:noProof/>
        </w:rPr>
      </w:pPr>
      <w:r>
        <w:rPr>
          <w:noProof/>
        </w:rPr>
        <w:t>REG_BITS_DEVICE_MODE_WAKE_PIN_FALLING, 149</w:t>
      </w:r>
    </w:p>
    <w:p w14:paraId="232C98A6" w14:textId="77777777" w:rsidR="00595C3F" w:rsidRDefault="00595C3F">
      <w:pPr>
        <w:pStyle w:val="Index2"/>
        <w:tabs>
          <w:tab w:val="right" w:leader="dot" w:pos="3780"/>
        </w:tabs>
        <w:rPr>
          <w:noProof/>
        </w:rPr>
      </w:pPr>
      <w:r>
        <w:rPr>
          <w:noProof/>
        </w:rPr>
        <w:t>REG_BITS_DEVICE_MODE_WAKE_PIN_MASK, 149</w:t>
      </w:r>
    </w:p>
    <w:p w14:paraId="00E8D8E6" w14:textId="77777777" w:rsidR="00595C3F" w:rsidRDefault="00595C3F">
      <w:pPr>
        <w:pStyle w:val="Index2"/>
        <w:tabs>
          <w:tab w:val="right" w:leader="dot" w:pos="3780"/>
        </w:tabs>
        <w:rPr>
          <w:noProof/>
        </w:rPr>
      </w:pPr>
      <w:r>
        <w:rPr>
          <w:noProof/>
        </w:rPr>
        <w:t>REG_BITS_DEVICE_MODE_WAKE_PIN_RISING, 149</w:t>
      </w:r>
    </w:p>
    <w:p w14:paraId="7FD592B1" w14:textId="77777777" w:rsidR="00595C3F" w:rsidRDefault="00595C3F">
      <w:pPr>
        <w:pStyle w:val="Index2"/>
        <w:tabs>
          <w:tab w:val="right" w:leader="dot" w:pos="3780"/>
        </w:tabs>
        <w:rPr>
          <w:noProof/>
        </w:rPr>
      </w:pPr>
      <w:r>
        <w:rPr>
          <w:noProof/>
        </w:rPr>
        <w:t>REG_BITS_DEVICE_MODE_WD_CLK_20MHZ, 149</w:t>
      </w:r>
    </w:p>
    <w:p w14:paraId="3F6997C6" w14:textId="77777777" w:rsidR="00595C3F" w:rsidRDefault="00595C3F">
      <w:pPr>
        <w:pStyle w:val="Index2"/>
        <w:tabs>
          <w:tab w:val="right" w:leader="dot" w:pos="3780"/>
        </w:tabs>
        <w:rPr>
          <w:noProof/>
        </w:rPr>
      </w:pPr>
      <w:r>
        <w:rPr>
          <w:noProof/>
        </w:rPr>
        <w:t>REG_BITS_DEVICE_MODE_WD_CLK_40MHZ, 149</w:t>
      </w:r>
    </w:p>
    <w:p w14:paraId="50F05587" w14:textId="77777777" w:rsidR="00595C3F" w:rsidRDefault="00595C3F">
      <w:pPr>
        <w:pStyle w:val="Index2"/>
        <w:tabs>
          <w:tab w:val="right" w:leader="dot" w:pos="3780"/>
        </w:tabs>
        <w:rPr>
          <w:noProof/>
        </w:rPr>
      </w:pPr>
      <w:r>
        <w:rPr>
          <w:noProof/>
        </w:rPr>
        <w:t>REG_BITS_DEVICE_MODE_WD_CLK_MASK, 149</w:t>
      </w:r>
    </w:p>
    <w:p w14:paraId="2F0E0AA3" w14:textId="77777777" w:rsidR="00595C3F" w:rsidRDefault="00595C3F">
      <w:pPr>
        <w:pStyle w:val="Index2"/>
        <w:tabs>
          <w:tab w:val="right" w:leader="dot" w:pos="3780"/>
        </w:tabs>
        <w:rPr>
          <w:noProof/>
        </w:rPr>
      </w:pPr>
      <w:r>
        <w:rPr>
          <w:noProof/>
        </w:rPr>
        <w:t>REG_BITS_DEVICE_MODE_WD_TIMER_3S, 149</w:t>
      </w:r>
    </w:p>
    <w:p w14:paraId="48BAECF3" w14:textId="77777777" w:rsidR="00595C3F" w:rsidRDefault="00595C3F">
      <w:pPr>
        <w:pStyle w:val="Index2"/>
        <w:tabs>
          <w:tab w:val="right" w:leader="dot" w:pos="3780"/>
        </w:tabs>
        <w:rPr>
          <w:noProof/>
        </w:rPr>
      </w:pPr>
      <w:r>
        <w:rPr>
          <w:noProof/>
        </w:rPr>
        <w:t>REG_BITS_DEVICE_MODE_WD_TIMER_600MS, 149</w:t>
      </w:r>
    </w:p>
    <w:p w14:paraId="46210908" w14:textId="77777777" w:rsidR="00595C3F" w:rsidRDefault="00595C3F">
      <w:pPr>
        <w:pStyle w:val="Index2"/>
        <w:tabs>
          <w:tab w:val="right" w:leader="dot" w:pos="3780"/>
        </w:tabs>
        <w:rPr>
          <w:noProof/>
        </w:rPr>
      </w:pPr>
      <w:r>
        <w:rPr>
          <w:noProof/>
        </w:rPr>
        <w:t>REG_BITS_DEVICE_MODE_WD_TIMER_60MS, 149</w:t>
      </w:r>
    </w:p>
    <w:p w14:paraId="7C64612D" w14:textId="77777777" w:rsidR="00595C3F" w:rsidRDefault="00595C3F">
      <w:pPr>
        <w:pStyle w:val="Index2"/>
        <w:tabs>
          <w:tab w:val="right" w:leader="dot" w:pos="3780"/>
        </w:tabs>
        <w:rPr>
          <w:noProof/>
        </w:rPr>
      </w:pPr>
      <w:r>
        <w:rPr>
          <w:noProof/>
        </w:rPr>
        <w:t>REG_BITS_DEVICE_MODE_WD_TIMER_6S, 149</w:t>
      </w:r>
    </w:p>
    <w:p w14:paraId="31F1036B" w14:textId="77777777" w:rsidR="00595C3F" w:rsidRDefault="00595C3F">
      <w:pPr>
        <w:pStyle w:val="Index2"/>
        <w:tabs>
          <w:tab w:val="right" w:leader="dot" w:pos="3780"/>
        </w:tabs>
        <w:rPr>
          <w:noProof/>
        </w:rPr>
      </w:pPr>
      <w:r>
        <w:rPr>
          <w:noProof/>
        </w:rPr>
        <w:t>REG_BITS_DEVICE_MODE_WD_TIMER_MASK, 149</w:t>
      </w:r>
    </w:p>
    <w:p w14:paraId="061CF452" w14:textId="77777777" w:rsidR="00595C3F" w:rsidRDefault="00595C3F">
      <w:pPr>
        <w:pStyle w:val="Index2"/>
        <w:tabs>
          <w:tab w:val="right" w:leader="dot" w:pos="3780"/>
        </w:tabs>
        <w:rPr>
          <w:noProof/>
        </w:rPr>
      </w:pPr>
      <w:r>
        <w:rPr>
          <w:noProof/>
        </w:rPr>
        <w:t>REG_BITS_DEVICE_MODE_WDT_ACTION_INH_PULSE, 149</w:t>
      </w:r>
    </w:p>
    <w:p w14:paraId="1FD5961A" w14:textId="77777777" w:rsidR="00595C3F" w:rsidRDefault="00595C3F">
      <w:pPr>
        <w:pStyle w:val="Index2"/>
        <w:tabs>
          <w:tab w:val="right" w:leader="dot" w:pos="3780"/>
        </w:tabs>
        <w:rPr>
          <w:noProof/>
        </w:rPr>
      </w:pPr>
      <w:r>
        <w:rPr>
          <w:noProof/>
        </w:rPr>
        <w:t>REG_BITS_DEVICE_MODE_WDT_ACTION_INT, 149</w:t>
      </w:r>
    </w:p>
    <w:p w14:paraId="5FEC32A5" w14:textId="77777777" w:rsidR="00595C3F" w:rsidRDefault="00595C3F">
      <w:pPr>
        <w:pStyle w:val="Index2"/>
        <w:tabs>
          <w:tab w:val="right" w:leader="dot" w:pos="3780"/>
        </w:tabs>
        <w:rPr>
          <w:noProof/>
        </w:rPr>
      </w:pPr>
      <w:r>
        <w:rPr>
          <w:noProof/>
        </w:rPr>
        <w:t>REG_BITS_DEVICE_MODE_WDT_ACTION_MASK, 149</w:t>
      </w:r>
    </w:p>
    <w:p w14:paraId="035FBD8F" w14:textId="77777777" w:rsidR="00595C3F" w:rsidRDefault="00595C3F">
      <w:pPr>
        <w:pStyle w:val="Index2"/>
        <w:tabs>
          <w:tab w:val="right" w:leader="dot" w:pos="3780"/>
        </w:tabs>
        <w:rPr>
          <w:noProof/>
        </w:rPr>
      </w:pPr>
      <w:r>
        <w:rPr>
          <w:noProof/>
        </w:rPr>
        <w:t>REG_BITS_DEVICE_MODE_WDT_ACTION_WDT_PULSE, 149</w:t>
      </w:r>
    </w:p>
    <w:p w14:paraId="0AF7D3B8" w14:textId="77777777" w:rsidR="00595C3F" w:rsidRDefault="00595C3F">
      <w:pPr>
        <w:pStyle w:val="Index2"/>
        <w:tabs>
          <w:tab w:val="right" w:leader="dot" w:pos="3780"/>
        </w:tabs>
        <w:rPr>
          <w:noProof/>
        </w:rPr>
      </w:pPr>
      <w:r>
        <w:rPr>
          <w:noProof/>
        </w:rPr>
        <w:t>REG_BITS_DEVICE_MODE_WDT_DIS, 149</w:t>
      </w:r>
    </w:p>
    <w:p w14:paraId="6081F93B" w14:textId="77777777" w:rsidR="00595C3F" w:rsidRDefault="00595C3F">
      <w:pPr>
        <w:pStyle w:val="Index2"/>
        <w:tabs>
          <w:tab w:val="right" w:leader="dot" w:pos="3780"/>
        </w:tabs>
        <w:rPr>
          <w:noProof/>
        </w:rPr>
      </w:pPr>
      <w:r w:rsidRPr="007A5689">
        <w:rPr>
          <w:noProof/>
          <w:lang w:val="fr-FR"/>
        </w:rPr>
        <w:t>REG_BITS_DEVICE_MODE_WDT_EN</w:t>
      </w:r>
      <w:r>
        <w:rPr>
          <w:noProof/>
        </w:rPr>
        <w:t>, 149</w:t>
      </w:r>
    </w:p>
    <w:p w14:paraId="75433FE5" w14:textId="77777777" w:rsidR="00595C3F" w:rsidRDefault="00595C3F">
      <w:pPr>
        <w:pStyle w:val="Index2"/>
        <w:tabs>
          <w:tab w:val="right" w:leader="dot" w:pos="3780"/>
        </w:tabs>
        <w:rPr>
          <w:noProof/>
        </w:rPr>
      </w:pPr>
      <w:r>
        <w:rPr>
          <w:noProof/>
        </w:rPr>
        <w:t>REG_BITS_DEVICE_MODE_WDT_MASK, 149</w:t>
      </w:r>
    </w:p>
    <w:p w14:paraId="2FF730E0" w14:textId="77777777" w:rsidR="00595C3F" w:rsidRDefault="00595C3F">
      <w:pPr>
        <w:pStyle w:val="Index2"/>
        <w:tabs>
          <w:tab w:val="right" w:leader="dot" w:pos="3780"/>
        </w:tabs>
        <w:rPr>
          <w:noProof/>
        </w:rPr>
      </w:pPr>
      <w:r>
        <w:rPr>
          <w:noProof/>
        </w:rPr>
        <w:t>REG_BITS_DEVICE_MODE_WDT_RESET_BIT, 150</w:t>
      </w:r>
    </w:p>
    <w:p w14:paraId="391ABE71" w14:textId="77777777" w:rsidR="00595C3F" w:rsidRDefault="00595C3F">
      <w:pPr>
        <w:pStyle w:val="Index2"/>
        <w:tabs>
          <w:tab w:val="right" w:leader="dot" w:pos="3780"/>
        </w:tabs>
        <w:rPr>
          <w:noProof/>
        </w:rPr>
      </w:pPr>
      <w:r>
        <w:rPr>
          <w:noProof/>
        </w:rPr>
        <w:t>REG_BITS_MCAN_CCCR_ASM, 150</w:t>
      </w:r>
    </w:p>
    <w:p w14:paraId="5208D050" w14:textId="77777777" w:rsidR="00595C3F" w:rsidRDefault="00595C3F">
      <w:pPr>
        <w:pStyle w:val="Index2"/>
        <w:tabs>
          <w:tab w:val="right" w:leader="dot" w:pos="3780"/>
        </w:tabs>
        <w:rPr>
          <w:noProof/>
        </w:rPr>
      </w:pPr>
      <w:r>
        <w:rPr>
          <w:noProof/>
        </w:rPr>
        <w:t>REG_BITS_MCAN_CCCR_BRSE, 150</w:t>
      </w:r>
    </w:p>
    <w:p w14:paraId="372C700B" w14:textId="77777777" w:rsidR="00595C3F" w:rsidRDefault="00595C3F">
      <w:pPr>
        <w:pStyle w:val="Index2"/>
        <w:tabs>
          <w:tab w:val="right" w:leader="dot" w:pos="3780"/>
        </w:tabs>
        <w:rPr>
          <w:noProof/>
        </w:rPr>
      </w:pPr>
      <w:r>
        <w:rPr>
          <w:noProof/>
        </w:rPr>
        <w:t>REG_BITS_MCAN_CCCR_CCE, 150</w:t>
      </w:r>
    </w:p>
    <w:p w14:paraId="3ED32DD0" w14:textId="77777777" w:rsidR="00595C3F" w:rsidRDefault="00595C3F">
      <w:pPr>
        <w:pStyle w:val="Index2"/>
        <w:tabs>
          <w:tab w:val="right" w:leader="dot" w:pos="3780"/>
        </w:tabs>
        <w:rPr>
          <w:noProof/>
        </w:rPr>
      </w:pPr>
      <w:r>
        <w:rPr>
          <w:noProof/>
        </w:rPr>
        <w:t>REG_BITS_MCAN_CCCR_CSA, 150</w:t>
      </w:r>
    </w:p>
    <w:p w14:paraId="469159E8" w14:textId="77777777" w:rsidR="00595C3F" w:rsidRDefault="00595C3F">
      <w:pPr>
        <w:pStyle w:val="Index2"/>
        <w:tabs>
          <w:tab w:val="right" w:leader="dot" w:pos="3780"/>
        </w:tabs>
        <w:rPr>
          <w:noProof/>
        </w:rPr>
      </w:pPr>
      <w:r>
        <w:rPr>
          <w:noProof/>
        </w:rPr>
        <w:t>REG_BITS_MCAN_CCCR_CSR, 150</w:t>
      </w:r>
    </w:p>
    <w:p w14:paraId="5132EED9" w14:textId="77777777" w:rsidR="00595C3F" w:rsidRDefault="00595C3F">
      <w:pPr>
        <w:pStyle w:val="Index2"/>
        <w:tabs>
          <w:tab w:val="right" w:leader="dot" w:pos="3780"/>
        </w:tabs>
        <w:rPr>
          <w:noProof/>
        </w:rPr>
      </w:pPr>
      <w:r>
        <w:rPr>
          <w:noProof/>
        </w:rPr>
        <w:t>REG_BITS_MCAN_CCCR_DAR_DIS, 150</w:t>
      </w:r>
    </w:p>
    <w:p w14:paraId="2A01E54F" w14:textId="77777777" w:rsidR="00595C3F" w:rsidRDefault="00595C3F">
      <w:pPr>
        <w:pStyle w:val="Index2"/>
        <w:tabs>
          <w:tab w:val="right" w:leader="dot" w:pos="3780"/>
        </w:tabs>
        <w:rPr>
          <w:noProof/>
        </w:rPr>
      </w:pPr>
      <w:r>
        <w:rPr>
          <w:noProof/>
        </w:rPr>
        <w:t>REG_BITS_MCAN_CCCR_EFBI, 150</w:t>
      </w:r>
    </w:p>
    <w:p w14:paraId="25C6BF73" w14:textId="77777777" w:rsidR="00595C3F" w:rsidRDefault="00595C3F">
      <w:pPr>
        <w:pStyle w:val="Index2"/>
        <w:tabs>
          <w:tab w:val="right" w:leader="dot" w:pos="3780"/>
        </w:tabs>
        <w:rPr>
          <w:noProof/>
        </w:rPr>
      </w:pPr>
      <w:r>
        <w:rPr>
          <w:noProof/>
        </w:rPr>
        <w:t>REG_BITS_MCAN_CCCR_FDOE, 150</w:t>
      </w:r>
    </w:p>
    <w:p w14:paraId="54AB57A6" w14:textId="77777777" w:rsidR="00595C3F" w:rsidRDefault="00595C3F">
      <w:pPr>
        <w:pStyle w:val="Index2"/>
        <w:tabs>
          <w:tab w:val="right" w:leader="dot" w:pos="3780"/>
        </w:tabs>
        <w:rPr>
          <w:noProof/>
        </w:rPr>
      </w:pPr>
      <w:r>
        <w:rPr>
          <w:noProof/>
        </w:rPr>
        <w:t>REG_BITS_MCAN_CCCR_INIT, 150</w:t>
      </w:r>
    </w:p>
    <w:p w14:paraId="4C4E4FF9" w14:textId="77777777" w:rsidR="00595C3F" w:rsidRDefault="00595C3F">
      <w:pPr>
        <w:pStyle w:val="Index2"/>
        <w:tabs>
          <w:tab w:val="right" w:leader="dot" w:pos="3780"/>
        </w:tabs>
        <w:rPr>
          <w:noProof/>
        </w:rPr>
      </w:pPr>
      <w:r>
        <w:rPr>
          <w:noProof/>
        </w:rPr>
        <w:t>REG_BITS_MCAN_CCCR_MON, 150</w:t>
      </w:r>
    </w:p>
    <w:p w14:paraId="735EE709" w14:textId="77777777" w:rsidR="00595C3F" w:rsidRDefault="00595C3F">
      <w:pPr>
        <w:pStyle w:val="Index2"/>
        <w:tabs>
          <w:tab w:val="right" w:leader="dot" w:pos="3780"/>
        </w:tabs>
        <w:rPr>
          <w:noProof/>
        </w:rPr>
      </w:pPr>
      <w:r>
        <w:rPr>
          <w:noProof/>
        </w:rPr>
        <w:t>REG_BITS_MCAN_CCCR_NISO_BOSCH, 150</w:t>
      </w:r>
    </w:p>
    <w:p w14:paraId="1AD22D79" w14:textId="77777777" w:rsidR="00595C3F" w:rsidRDefault="00595C3F">
      <w:pPr>
        <w:pStyle w:val="Index2"/>
        <w:tabs>
          <w:tab w:val="right" w:leader="dot" w:pos="3780"/>
        </w:tabs>
        <w:rPr>
          <w:noProof/>
        </w:rPr>
      </w:pPr>
      <w:r>
        <w:rPr>
          <w:noProof/>
        </w:rPr>
        <w:t>REG_BITS_MCAN_CCCR_NISO_ISO, 150</w:t>
      </w:r>
    </w:p>
    <w:p w14:paraId="0C272F56" w14:textId="77777777" w:rsidR="00595C3F" w:rsidRDefault="00595C3F">
      <w:pPr>
        <w:pStyle w:val="Index2"/>
        <w:tabs>
          <w:tab w:val="right" w:leader="dot" w:pos="3780"/>
        </w:tabs>
        <w:rPr>
          <w:noProof/>
        </w:rPr>
      </w:pPr>
      <w:r>
        <w:rPr>
          <w:noProof/>
        </w:rPr>
        <w:t>REG_BITS_MCAN_CCCR_PXHD_DIS, 150</w:t>
      </w:r>
    </w:p>
    <w:p w14:paraId="564FA871" w14:textId="77777777" w:rsidR="00595C3F" w:rsidRDefault="00595C3F">
      <w:pPr>
        <w:pStyle w:val="Index2"/>
        <w:tabs>
          <w:tab w:val="right" w:leader="dot" w:pos="3780"/>
        </w:tabs>
        <w:rPr>
          <w:noProof/>
        </w:rPr>
      </w:pPr>
      <w:r>
        <w:rPr>
          <w:noProof/>
        </w:rPr>
        <w:t>REG_BITS_MCAN_CCCR_RESERVED_MASK, 150</w:t>
      </w:r>
    </w:p>
    <w:p w14:paraId="48FDEBB7" w14:textId="77777777" w:rsidR="00595C3F" w:rsidRDefault="00595C3F">
      <w:pPr>
        <w:pStyle w:val="Index2"/>
        <w:tabs>
          <w:tab w:val="right" w:leader="dot" w:pos="3780"/>
        </w:tabs>
        <w:rPr>
          <w:noProof/>
        </w:rPr>
      </w:pPr>
      <w:r>
        <w:rPr>
          <w:noProof/>
        </w:rPr>
        <w:t>REG_BITS_MCAN_CCCR_TEST, 150</w:t>
      </w:r>
    </w:p>
    <w:p w14:paraId="50489E33" w14:textId="77777777" w:rsidR="00595C3F" w:rsidRDefault="00595C3F">
      <w:pPr>
        <w:pStyle w:val="Index2"/>
        <w:tabs>
          <w:tab w:val="right" w:leader="dot" w:pos="3780"/>
        </w:tabs>
        <w:rPr>
          <w:noProof/>
        </w:rPr>
      </w:pPr>
      <w:r>
        <w:rPr>
          <w:noProof/>
        </w:rPr>
        <w:t>REG_BITS_MCAN_CCCR_TXP, 150</w:t>
      </w:r>
    </w:p>
    <w:p w14:paraId="0CE9F8C0" w14:textId="77777777" w:rsidR="00595C3F" w:rsidRDefault="00595C3F">
      <w:pPr>
        <w:pStyle w:val="Index2"/>
        <w:tabs>
          <w:tab w:val="right" w:leader="dot" w:pos="3780"/>
        </w:tabs>
        <w:rPr>
          <w:noProof/>
        </w:rPr>
      </w:pPr>
      <w:r>
        <w:rPr>
          <w:noProof/>
        </w:rPr>
        <w:t>REG_BITS_MCAN_DBTP_TDC_EN, 150</w:t>
      </w:r>
    </w:p>
    <w:p w14:paraId="06F898A6" w14:textId="77777777" w:rsidR="00595C3F" w:rsidRDefault="00595C3F">
      <w:pPr>
        <w:pStyle w:val="Index2"/>
        <w:tabs>
          <w:tab w:val="right" w:leader="dot" w:pos="3780"/>
        </w:tabs>
        <w:rPr>
          <w:noProof/>
        </w:rPr>
      </w:pPr>
      <w:r>
        <w:rPr>
          <w:noProof/>
        </w:rPr>
        <w:t>REG_BITS_MCAN_GFC_ANFE_FIFO0, 150</w:t>
      </w:r>
    </w:p>
    <w:p w14:paraId="0A04C2F1" w14:textId="77777777" w:rsidR="00595C3F" w:rsidRDefault="00595C3F">
      <w:pPr>
        <w:pStyle w:val="Index2"/>
        <w:tabs>
          <w:tab w:val="right" w:leader="dot" w:pos="3780"/>
        </w:tabs>
        <w:rPr>
          <w:noProof/>
        </w:rPr>
      </w:pPr>
      <w:r>
        <w:rPr>
          <w:noProof/>
        </w:rPr>
        <w:t>REG_BITS_MCAN_GFC_ANFE_FIFO1, 150</w:t>
      </w:r>
    </w:p>
    <w:p w14:paraId="73B75896" w14:textId="77777777" w:rsidR="00595C3F" w:rsidRDefault="00595C3F">
      <w:pPr>
        <w:pStyle w:val="Index2"/>
        <w:tabs>
          <w:tab w:val="right" w:leader="dot" w:pos="3780"/>
        </w:tabs>
        <w:rPr>
          <w:noProof/>
        </w:rPr>
      </w:pPr>
      <w:r>
        <w:rPr>
          <w:noProof/>
        </w:rPr>
        <w:t>REG_BITS_MCAN_GFC_ANFS_FIFO0, 150</w:t>
      </w:r>
    </w:p>
    <w:p w14:paraId="5BCE65CE" w14:textId="77777777" w:rsidR="00595C3F" w:rsidRDefault="00595C3F">
      <w:pPr>
        <w:pStyle w:val="Index2"/>
        <w:tabs>
          <w:tab w:val="right" w:leader="dot" w:pos="3780"/>
        </w:tabs>
        <w:rPr>
          <w:noProof/>
        </w:rPr>
      </w:pPr>
      <w:r>
        <w:rPr>
          <w:noProof/>
        </w:rPr>
        <w:t>REG_BITS_MCAN_GFC_ANFS_FIFO1, 150</w:t>
      </w:r>
    </w:p>
    <w:p w14:paraId="18247EA8" w14:textId="77777777" w:rsidR="00595C3F" w:rsidRDefault="00595C3F">
      <w:pPr>
        <w:pStyle w:val="Index2"/>
        <w:tabs>
          <w:tab w:val="right" w:leader="dot" w:pos="3780"/>
        </w:tabs>
        <w:rPr>
          <w:noProof/>
        </w:rPr>
      </w:pPr>
      <w:r>
        <w:rPr>
          <w:noProof/>
        </w:rPr>
        <w:t>REG_BITS_MCAN_GFC_RRFE, 150</w:t>
      </w:r>
    </w:p>
    <w:p w14:paraId="4B1BBF4F" w14:textId="77777777" w:rsidR="00595C3F" w:rsidRDefault="00595C3F">
      <w:pPr>
        <w:pStyle w:val="Index2"/>
        <w:tabs>
          <w:tab w:val="right" w:leader="dot" w:pos="3780"/>
        </w:tabs>
        <w:rPr>
          <w:noProof/>
        </w:rPr>
      </w:pPr>
      <w:r>
        <w:rPr>
          <w:noProof/>
        </w:rPr>
        <w:t>REG_BITS_MCAN_GFC_RRFS, 150</w:t>
      </w:r>
    </w:p>
    <w:p w14:paraId="02871018" w14:textId="77777777" w:rsidR="00595C3F" w:rsidRDefault="00595C3F">
      <w:pPr>
        <w:pStyle w:val="Index2"/>
        <w:tabs>
          <w:tab w:val="right" w:leader="dot" w:pos="3780"/>
        </w:tabs>
        <w:rPr>
          <w:noProof/>
        </w:rPr>
      </w:pPr>
      <w:r>
        <w:rPr>
          <w:noProof/>
        </w:rPr>
        <w:t>REG_BITS_MCAN_IE_ARAE, 150</w:t>
      </w:r>
    </w:p>
    <w:p w14:paraId="12812CC2" w14:textId="77777777" w:rsidR="00595C3F" w:rsidRDefault="00595C3F">
      <w:pPr>
        <w:pStyle w:val="Index2"/>
        <w:tabs>
          <w:tab w:val="right" w:leader="dot" w:pos="3780"/>
        </w:tabs>
        <w:rPr>
          <w:noProof/>
        </w:rPr>
      </w:pPr>
      <w:r>
        <w:rPr>
          <w:noProof/>
        </w:rPr>
        <w:t>REG_BITS_MCAN_IE_ARAL, 150</w:t>
      </w:r>
    </w:p>
    <w:p w14:paraId="009EBF43" w14:textId="77777777" w:rsidR="00595C3F" w:rsidRDefault="00595C3F">
      <w:pPr>
        <w:pStyle w:val="Index2"/>
        <w:tabs>
          <w:tab w:val="right" w:leader="dot" w:pos="3780"/>
        </w:tabs>
        <w:rPr>
          <w:noProof/>
        </w:rPr>
      </w:pPr>
      <w:r>
        <w:rPr>
          <w:noProof/>
        </w:rPr>
        <w:t>REG_BITS_MCAN_IE_BECE, 151</w:t>
      </w:r>
    </w:p>
    <w:p w14:paraId="651C1AF8" w14:textId="77777777" w:rsidR="00595C3F" w:rsidRDefault="00595C3F">
      <w:pPr>
        <w:pStyle w:val="Index2"/>
        <w:tabs>
          <w:tab w:val="right" w:leader="dot" w:pos="3780"/>
        </w:tabs>
        <w:rPr>
          <w:noProof/>
        </w:rPr>
      </w:pPr>
      <w:r>
        <w:rPr>
          <w:noProof/>
        </w:rPr>
        <w:t>REG_BITS_MCAN_IE_BECL, 151</w:t>
      </w:r>
    </w:p>
    <w:p w14:paraId="02438DB1" w14:textId="77777777" w:rsidR="00595C3F" w:rsidRDefault="00595C3F">
      <w:pPr>
        <w:pStyle w:val="Index2"/>
        <w:tabs>
          <w:tab w:val="right" w:leader="dot" w:pos="3780"/>
        </w:tabs>
        <w:rPr>
          <w:noProof/>
        </w:rPr>
      </w:pPr>
      <w:r>
        <w:rPr>
          <w:noProof/>
        </w:rPr>
        <w:t>REG_BITS_MCAN_IE_BEUE, 151</w:t>
      </w:r>
    </w:p>
    <w:p w14:paraId="749F65F6" w14:textId="77777777" w:rsidR="00595C3F" w:rsidRDefault="00595C3F">
      <w:pPr>
        <w:pStyle w:val="Index2"/>
        <w:tabs>
          <w:tab w:val="right" w:leader="dot" w:pos="3780"/>
        </w:tabs>
        <w:rPr>
          <w:noProof/>
        </w:rPr>
      </w:pPr>
      <w:r>
        <w:rPr>
          <w:noProof/>
        </w:rPr>
        <w:t>REG_BITS_MCAN_IE_BEUL, 151</w:t>
      </w:r>
    </w:p>
    <w:p w14:paraId="22178416" w14:textId="77777777" w:rsidR="00595C3F" w:rsidRDefault="00595C3F">
      <w:pPr>
        <w:pStyle w:val="Index2"/>
        <w:tabs>
          <w:tab w:val="right" w:leader="dot" w:pos="3780"/>
        </w:tabs>
        <w:rPr>
          <w:noProof/>
        </w:rPr>
      </w:pPr>
      <w:r>
        <w:rPr>
          <w:noProof/>
        </w:rPr>
        <w:t>REG_BITS_MCAN_IE_BOE, 151</w:t>
      </w:r>
    </w:p>
    <w:p w14:paraId="7B32F1D1" w14:textId="77777777" w:rsidR="00595C3F" w:rsidRDefault="00595C3F">
      <w:pPr>
        <w:pStyle w:val="Index2"/>
        <w:tabs>
          <w:tab w:val="right" w:leader="dot" w:pos="3780"/>
        </w:tabs>
        <w:rPr>
          <w:noProof/>
        </w:rPr>
      </w:pPr>
      <w:r>
        <w:rPr>
          <w:noProof/>
        </w:rPr>
        <w:t>REG_BITS_MCAN_IE_BOL, 151</w:t>
      </w:r>
    </w:p>
    <w:p w14:paraId="6C73D71C" w14:textId="77777777" w:rsidR="00595C3F" w:rsidRDefault="00595C3F">
      <w:pPr>
        <w:pStyle w:val="Index2"/>
        <w:tabs>
          <w:tab w:val="right" w:leader="dot" w:pos="3780"/>
        </w:tabs>
        <w:rPr>
          <w:noProof/>
        </w:rPr>
      </w:pPr>
      <w:r>
        <w:rPr>
          <w:noProof/>
        </w:rPr>
        <w:t>REG_BITS_MCAN_IE_DRXE, 151</w:t>
      </w:r>
    </w:p>
    <w:p w14:paraId="33103480" w14:textId="77777777" w:rsidR="00595C3F" w:rsidRDefault="00595C3F">
      <w:pPr>
        <w:pStyle w:val="Index2"/>
        <w:tabs>
          <w:tab w:val="right" w:leader="dot" w:pos="3780"/>
        </w:tabs>
        <w:rPr>
          <w:noProof/>
        </w:rPr>
      </w:pPr>
      <w:r>
        <w:rPr>
          <w:noProof/>
        </w:rPr>
        <w:t>REG_BITS_MCAN_IE_DRXL, 151</w:t>
      </w:r>
    </w:p>
    <w:p w14:paraId="0FBAD890" w14:textId="77777777" w:rsidR="00595C3F" w:rsidRDefault="00595C3F">
      <w:pPr>
        <w:pStyle w:val="Index2"/>
        <w:tabs>
          <w:tab w:val="right" w:leader="dot" w:pos="3780"/>
        </w:tabs>
        <w:rPr>
          <w:noProof/>
        </w:rPr>
      </w:pPr>
      <w:r>
        <w:rPr>
          <w:noProof/>
        </w:rPr>
        <w:t>REG_BITS_MCAN_IE_ELOE, 151</w:t>
      </w:r>
    </w:p>
    <w:p w14:paraId="0E12B96C" w14:textId="77777777" w:rsidR="00595C3F" w:rsidRDefault="00595C3F">
      <w:pPr>
        <w:pStyle w:val="Index2"/>
        <w:tabs>
          <w:tab w:val="right" w:leader="dot" w:pos="3780"/>
        </w:tabs>
        <w:rPr>
          <w:noProof/>
        </w:rPr>
      </w:pPr>
      <w:r>
        <w:rPr>
          <w:noProof/>
        </w:rPr>
        <w:t>REG_BITS_MCAN_IE_ELOL, 151</w:t>
      </w:r>
    </w:p>
    <w:p w14:paraId="7F60250B" w14:textId="77777777" w:rsidR="00595C3F" w:rsidRDefault="00595C3F">
      <w:pPr>
        <w:pStyle w:val="Index2"/>
        <w:tabs>
          <w:tab w:val="right" w:leader="dot" w:pos="3780"/>
        </w:tabs>
        <w:rPr>
          <w:noProof/>
        </w:rPr>
      </w:pPr>
      <w:r>
        <w:rPr>
          <w:noProof/>
        </w:rPr>
        <w:t>REG_BITS_MCAN_IE_EPE, 151</w:t>
      </w:r>
    </w:p>
    <w:p w14:paraId="267A1BC5" w14:textId="77777777" w:rsidR="00595C3F" w:rsidRDefault="00595C3F">
      <w:pPr>
        <w:pStyle w:val="Index2"/>
        <w:tabs>
          <w:tab w:val="right" w:leader="dot" w:pos="3780"/>
        </w:tabs>
        <w:rPr>
          <w:noProof/>
        </w:rPr>
      </w:pPr>
      <w:r>
        <w:rPr>
          <w:noProof/>
        </w:rPr>
        <w:t>REG_BITS_MCAN_IE_EPL, 151</w:t>
      </w:r>
    </w:p>
    <w:p w14:paraId="35882950" w14:textId="77777777" w:rsidR="00595C3F" w:rsidRDefault="00595C3F">
      <w:pPr>
        <w:pStyle w:val="Index2"/>
        <w:tabs>
          <w:tab w:val="right" w:leader="dot" w:pos="3780"/>
        </w:tabs>
        <w:rPr>
          <w:noProof/>
        </w:rPr>
      </w:pPr>
      <w:r>
        <w:rPr>
          <w:noProof/>
        </w:rPr>
        <w:t>REG_BITS_MCAN_IE_EWE, 151</w:t>
      </w:r>
    </w:p>
    <w:p w14:paraId="43A5A63F" w14:textId="77777777" w:rsidR="00595C3F" w:rsidRDefault="00595C3F">
      <w:pPr>
        <w:pStyle w:val="Index2"/>
        <w:tabs>
          <w:tab w:val="right" w:leader="dot" w:pos="3780"/>
        </w:tabs>
        <w:rPr>
          <w:noProof/>
        </w:rPr>
      </w:pPr>
      <w:r>
        <w:rPr>
          <w:noProof/>
        </w:rPr>
        <w:t>REG_BITS_MCAN_IE_EWL, 151</w:t>
      </w:r>
    </w:p>
    <w:p w14:paraId="44E7A3F7" w14:textId="77777777" w:rsidR="00595C3F" w:rsidRDefault="00595C3F">
      <w:pPr>
        <w:pStyle w:val="Index2"/>
        <w:tabs>
          <w:tab w:val="right" w:leader="dot" w:pos="3780"/>
        </w:tabs>
        <w:rPr>
          <w:noProof/>
        </w:rPr>
      </w:pPr>
      <w:r>
        <w:rPr>
          <w:noProof/>
        </w:rPr>
        <w:t>REG_BITS_MCAN_IE_HPME, 151</w:t>
      </w:r>
    </w:p>
    <w:p w14:paraId="058A15D9" w14:textId="77777777" w:rsidR="00595C3F" w:rsidRDefault="00595C3F">
      <w:pPr>
        <w:pStyle w:val="Index2"/>
        <w:tabs>
          <w:tab w:val="right" w:leader="dot" w:pos="3780"/>
        </w:tabs>
        <w:rPr>
          <w:noProof/>
        </w:rPr>
      </w:pPr>
      <w:r>
        <w:rPr>
          <w:noProof/>
        </w:rPr>
        <w:t>REG_BITS_MCAN_IE_HPML, 151</w:t>
      </w:r>
    </w:p>
    <w:p w14:paraId="1D74D484" w14:textId="77777777" w:rsidR="00595C3F" w:rsidRDefault="00595C3F">
      <w:pPr>
        <w:pStyle w:val="Index2"/>
        <w:tabs>
          <w:tab w:val="right" w:leader="dot" w:pos="3780"/>
        </w:tabs>
        <w:rPr>
          <w:noProof/>
        </w:rPr>
      </w:pPr>
      <w:r>
        <w:rPr>
          <w:noProof/>
        </w:rPr>
        <w:t>REG_BITS_MCAN_IE_MRAFE, 151</w:t>
      </w:r>
    </w:p>
    <w:p w14:paraId="260985A6" w14:textId="77777777" w:rsidR="00595C3F" w:rsidRDefault="00595C3F">
      <w:pPr>
        <w:pStyle w:val="Index2"/>
        <w:tabs>
          <w:tab w:val="right" w:leader="dot" w:pos="3780"/>
        </w:tabs>
        <w:rPr>
          <w:noProof/>
        </w:rPr>
      </w:pPr>
      <w:r>
        <w:rPr>
          <w:noProof/>
        </w:rPr>
        <w:t>REG_BITS_MCAN_IE_MRAFL, 151</w:t>
      </w:r>
    </w:p>
    <w:p w14:paraId="565905E6" w14:textId="77777777" w:rsidR="00595C3F" w:rsidRDefault="00595C3F">
      <w:pPr>
        <w:pStyle w:val="Index2"/>
        <w:tabs>
          <w:tab w:val="right" w:leader="dot" w:pos="3780"/>
        </w:tabs>
        <w:rPr>
          <w:noProof/>
        </w:rPr>
      </w:pPr>
      <w:r>
        <w:rPr>
          <w:noProof/>
        </w:rPr>
        <w:t>REG_BITS_MCAN_IE_PEAE, 151</w:t>
      </w:r>
    </w:p>
    <w:p w14:paraId="3044252B" w14:textId="77777777" w:rsidR="00595C3F" w:rsidRDefault="00595C3F">
      <w:pPr>
        <w:pStyle w:val="Index2"/>
        <w:tabs>
          <w:tab w:val="right" w:leader="dot" w:pos="3780"/>
        </w:tabs>
        <w:rPr>
          <w:noProof/>
        </w:rPr>
      </w:pPr>
      <w:r>
        <w:rPr>
          <w:noProof/>
        </w:rPr>
        <w:t>REG_BITS_MCAN_IE_PEAL, 151</w:t>
      </w:r>
    </w:p>
    <w:p w14:paraId="4152A994" w14:textId="77777777" w:rsidR="00595C3F" w:rsidRDefault="00595C3F">
      <w:pPr>
        <w:pStyle w:val="Index2"/>
        <w:tabs>
          <w:tab w:val="right" w:leader="dot" w:pos="3780"/>
        </w:tabs>
        <w:rPr>
          <w:noProof/>
        </w:rPr>
      </w:pPr>
      <w:r>
        <w:rPr>
          <w:noProof/>
        </w:rPr>
        <w:t>REG_BITS_MCAN_IE_PEDE, 151</w:t>
      </w:r>
    </w:p>
    <w:p w14:paraId="1B406D22" w14:textId="77777777" w:rsidR="00595C3F" w:rsidRDefault="00595C3F">
      <w:pPr>
        <w:pStyle w:val="Index2"/>
        <w:tabs>
          <w:tab w:val="right" w:leader="dot" w:pos="3780"/>
        </w:tabs>
        <w:rPr>
          <w:noProof/>
        </w:rPr>
      </w:pPr>
      <w:r>
        <w:rPr>
          <w:noProof/>
        </w:rPr>
        <w:t>REG_BITS_MCAN_IE_PEDL, 151</w:t>
      </w:r>
    </w:p>
    <w:p w14:paraId="11A76714" w14:textId="77777777" w:rsidR="00595C3F" w:rsidRDefault="00595C3F">
      <w:pPr>
        <w:pStyle w:val="Index2"/>
        <w:tabs>
          <w:tab w:val="right" w:leader="dot" w:pos="3780"/>
        </w:tabs>
        <w:rPr>
          <w:noProof/>
        </w:rPr>
      </w:pPr>
      <w:r>
        <w:rPr>
          <w:noProof/>
        </w:rPr>
        <w:t>REG_BITS_MCAN_IE_RF0FE, 151</w:t>
      </w:r>
    </w:p>
    <w:p w14:paraId="5E2A26CE" w14:textId="77777777" w:rsidR="00595C3F" w:rsidRDefault="00595C3F">
      <w:pPr>
        <w:pStyle w:val="Index2"/>
        <w:tabs>
          <w:tab w:val="right" w:leader="dot" w:pos="3780"/>
        </w:tabs>
        <w:rPr>
          <w:noProof/>
        </w:rPr>
      </w:pPr>
      <w:r>
        <w:rPr>
          <w:noProof/>
        </w:rPr>
        <w:t>REG_BITS_MCAN_IE_RF0FL, 151</w:t>
      </w:r>
    </w:p>
    <w:p w14:paraId="121FA40D" w14:textId="77777777" w:rsidR="00595C3F" w:rsidRDefault="00595C3F">
      <w:pPr>
        <w:pStyle w:val="Index2"/>
        <w:tabs>
          <w:tab w:val="right" w:leader="dot" w:pos="3780"/>
        </w:tabs>
        <w:rPr>
          <w:noProof/>
        </w:rPr>
      </w:pPr>
      <w:r>
        <w:rPr>
          <w:noProof/>
        </w:rPr>
        <w:t>REG_BITS_MCAN_IE_RF0LE, 151</w:t>
      </w:r>
    </w:p>
    <w:p w14:paraId="62E539D2" w14:textId="77777777" w:rsidR="00595C3F" w:rsidRDefault="00595C3F">
      <w:pPr>
        <w:pStyle w:val="Index2"/>
        <w:tabs>
          <w:tab w:val="right" w:leader="dot" w:pos="3780"/>
        </w:tabs>
        <w:rPr>
          <w:noProof/>
        </w:rPr>
      </w:pPr>
      <w:r>
        <w:rPr>
          <w:noProof/>
        </w:rPr>
        <w:t>REG_BITS_MCAN_IE_RF0LL, 151</w:t>
      </w:r>
    </w:p>
    <w:p w14:paraId="0EE828D9" w14:textId="77777777" w:rsidR="00595C3F" w:rsidRDefault="00595C3F">
      <w:pPr>
        <w:pStyle w:val="Index2"/>
        <w:tabs>
          <w:tab w:val="right" w:leader="dot" w:pos="3780"/>
        </w:tabs>
        <w:rPr>
          <w:noProof/>
        </w:rPr>
      </w:pPr>
      <w:r>
        <w:rPr>
          <w:noProof/>
        </w:rPr>
        <w:t>REG_BITS_MCAN_IE_RF0NE, 152</w:t>
      </w:r>
    </w:p>
    <w:p w14:paraId="7B73D476" w14:textId="77777777" w:rsidR="00595C3F" w:rsidRDefault="00595C3F">
      <w:pPr>
        <w:pStyle w:val="Index2"/>
        <w:tabs>
          <w:tab w:val="right" w:leader="dot" w:pos="3780"/>
        </w:tabs>
        <w:rPr>
          <w:noProof/>
        </w:rPr>
      </w:pPr>
      <w:r>
        <w:rPr>
          <w:noProof/>
        </w:rPr>
        <w:t>REG_BITS_MCAN_IE_RF0NL, 152</w:t>
      </w:r>
    </w:p>
    <w:p w14:paraId="25AAA596" w14:textId="77777777" w:rsidR="00595C3F" w:rsidRDefault="00595C3F">
      <w:pPr>
        <w:pStyle w:val="Index2"/>
        <w:tabs>
          <w:tab w:val="right" w:leader="dot" w:pos="3780"/>
        </w:tabs>
        <w:rPr>
          <w:noProof/>
        </w:rPr>
      </w:pPr>
      <w:r>
        <w:rPr>
          <w:noProof/>
        </w:rPr>
        <w:t>REG_BITS_MCAN_IE_RF0WE, 152</w:t>
      </w:r>
    </w:p>
    <w:p w14:paraId="1E9F2291" w14:textId="77777777" w:rsidR="00595C3F" w:rsidRDefault="00595C3F">
      <w:pPr>
        <w:pStyle w:val="Index2"/>
        <w:tabs>
          <w:tab w:val="right" w:leader="dot" w:pos="3780"/>
        </w:tabs>
        <w:rPr>
          <w:noProof/>
        </w:rPr>
      </w:pPr>
      <w:r>
        <w:rPr>
          <w:noProof/>
        </w:rPr>
        <w:t>REG_BITS_MCAN_IE_RF0WL, 152</w:t>
      </w:r>
    </w:p>
    <w:p w14:paraId="59FDDB8F" w14:textId="77777777" w:rsidR="00595C3F" w:rsidRDefault="00595C3F">
      <w:pPr>
        <w:pStyle w:val="Index2"/>
        <w:tabs>
          <w:tab w:val="right" w:leader="dot" w:pos="3780"/>
        </w:tabs>
        <w:rPr>
          <w:noProof/>
        </w:rPr>
      </w:pPr>
      <w:r>
        <w:rPr>
          <w:noProof/>
        </w:rPr>
        <w:t>REG_BITS_MCAN_IE_RF1FE, 152</w:t>
      </w:r>
    </w:p>
    <w:p w14:paraId="7ADCD057" w14:textId="77777777" w:rsidR="00595C3F" w:rsidRDefault="00595C3F">
      <w:pPr>
        <w:pStyle w:val="Index2"/>
        <w:tabs>
          <w:tab w:val="right" w:leader="dot" w:pos="3780"/>
        </w:tabs>
        <w:rPr>
          <w:noProof/>
        </w:rPr>
      </w:pPr>
      <w:r>
        <w:rPr>
          <w:noProof/>
        </w:rPr>
        <w:t>REG_BITS_MCAN_IE_RF1FL, 152</w:t>
      </w:r>
    </w:p>
    <w:p w14:paraId="0431A02E" w14:textId="77777777" w:rsidR="00595C3F" w:rsidRDefault="00595C3F">
      <w:pPr>
        <w:pStyle w:val="Index2"/>
        <w:tabs>
          <w:tab w:val="right" w:leader="dot" w:pos="3780"/>
        </w:tabs>
        <w:rPr>
          <w:noProof/>
        </w:rPr>
      </w:pPr>
      <w:r>
        <w:rPr>
          <w:noProof/>
        </w:rPr>
        <w:t>REG_BITS_MCAN_IE_RF1LE, 152</w:t>
      </w:r>
    </w:p>
    <w:p w14:paraId="7EDAC0E0" w14:textId="77777777" w:rsidR="00595C3F" w:rsidRDefault="00595C3F">
      <w:pPr>
        <w:pStyle w:val="Index2"/>
        <w:tabs>
          <w:tab w:val="right" w:leader="dot" w:pos="3780"/>
        </w:tabs>
        <w:rPr>
          <w:noProof/>
        </w:rPr>
      </w:pPr>
      <w:r>
        <w:rPr>
          <w:noProof/>
        </w:rPr>
        <w:t>REG_BITS_MCAN_IE_RF1LL, 152</w:t>
      </w:r>
    </w:p>
    <w:p w14:paraId="29264C1C" w14:textId="77777777" w:rsidR="00595C3F" w:rsidRDefault="00595C3F">
      <w:pPr>
        <w:pStyle w:val="Index2"/>
        <w:tabs>
          <w:tab w:val="right" w:leader="dot" w:pos="3780"/>
        </w:tabs>
        <w:rPr>
          <w:noProof/>
        </w:rPr>
      </w:pPr>
      <w:r>
        <w:rPr>
          <w:noProof/>
        </w:rPr>
        <w:t>REG_BITS_MCAN_IE_RF1NE, 152</w:t>
      </w:r>
    </w:p>
    <w:p w14:paraId="3D429607" w14:textId="77777777" w:rsidR="00595C3F" w:rsidRDefault="00595C3F">
      <w:pPr>
        <w:pStyle w:val="Index2"/>
        <w:tabs>
          <w:tab w:val="right" w:leader="dot" w:pos="3780"/>
        </w:tabs>
        <w:rPr>
          <w:noProof/>
        </w:rPr>
      </w:pPr>
      <w:r>
        <w:rPr>
          <w:noProof/>
        </w:rPr>
        <w:t>REG_BITS_MCAN_IE_RF1NL, 152</w:t>
      </w:r>
    </w:p>
    <w:p w14:paraId="3E826BCD" w14:textId="77777777" w:rsidR="00595C3F" w:rsidRDefault="00595C3F">
      <w:pPr>
        <w:pStyle w:val="Index2"/>
        <w:tabs>
          <w:tab w:val="right" w:leader="dot" w:pos="3780"/>
        </w:tabs>
        <w:rPr>
          <w:noProof/>
        </w:rPr>
      </w:pPr>
      <w:r>
        <w:rPr>
          <w:noProof/>
        </w:rPr>
        <w:t>REG_BITS_MCAN_IE_RF1WE, 152</w:t>
      </w:r>
    </w:p>
    <w:p w14:paraId="2C6E6879" w14:textId="77777777" w:rsidR="00595C3F" w:rsidRDefault="00595C3F">
      <w:pPr>
        <w:pStyle w:val="Index2"/>
        <w:tabs>
          <w:tab w:val="right" w:leader="dot" w:pos="3780"/>
        </w:tabs>
        <w:rPr>
          <w:noProof/>
        </w:rPr>
      </w:pPr>
      <w:r>
        <w:rPr>
          <w:noProof/>
        </w:rPr>
        <w:t>REG_BITS_MCAN_IE_RF1WL, 152</w:t>
      </w:r>
    </w:p>
    <w:p w14:paraId="22AAAAFF" w14:textId="77777777" w:rsidR="00595C3F" w:rsidRDefault="00595C3F">
      <w:pPr>
        <w:pStyle w:val="Index2"/>
        <w:tabs>
          <w:tab w:val="right" w:leader="dot" w:pos="3780"/>
        </w:tabs>
        <w:rPr>
          <w:noProof/>
        </w:rPr>
      </w:pPr>
      <w:r>
        <w:rPr>
          <w:noProof/>
        </w:rPr>
        <w:t>REG_BITS_MCAN_IE_TCE, 152</w:t>
      </w:r>
    </w:p>
    <w:p w14:paraId="086EC597" w14:textId="77777777" w:rsidR="00595C3F" w:rsidRDefault="00595C3F">
      <w:pPr>
        <w:pStyle w:val="Index2"/>
        <w:tabs>
          <w:tab w:val="right" w:leader="dot" w:pos="3780"/>
        </w:tabs>
        <w:rPr>
          <w:noProof/>
        </w:rPr>
      </w:pPr>
      <w:r>
        <w:rPr>
          <w:noProof/>
        </w:rPr>
        <w:t>REG_BITS_MCAN_IE_TCFE, 152</w:t>
      </w:r>
    </w:p>
    <w:p w14:paraId="1C9EFA3D" w14:textId="77777777" w:rsidR="00595C3F" w:rsidRDefault="00595C3F">
      <w:pPr>
        <w:pStyle w:val="Index2"/>
        <w:tabs>
          <w:tab w:val="right" w:leader="dot" w:pos="3780"/>
        </w:tabs>
        <w:rPr>
          <w:noProof/>
        </w:rPr>
      </w:pPr>
      <w:r>
        <w:rPr>
          <w:noProof/>
        </w:rPr>
        <w:t>REG_BITS_MCAN_IE_TCFL, 152</w:t>
      </w:r>
    </w:p>
    <w:p w14:paraId="19F2BB79" w14:textId="77777777" w:rsidR="00595C3F" w:rsidRDefault="00595C3F">
      <w:pPr>
        <w:pStyle w:val="Index2"/>
        <w:tabs>
          <w:tab w:val="right" w:leader="dot" w:pos="3780"/>
        </w:tabs>
        <w:rPr>
          <w:noProof/>
        </w:rPr>
      </w:pPr>
      <w:r>
        <w:rPr>
          <w:noProof/>
        </w:rPr>
        <w:t>REG_BITS_MCAN_IE_TCL, 152</w:t>
      </w:r>
    </w:p>
    <w:p w14:paraId="100EC51C" w14:textId="77777777" w:rsidR="00595C3F" w:rsidRDefault="00595C3F">
      <w:pPr>
        <w:pStyle w:val="Index2"/>
        <w:tabs>
          <w:tab w:val="right" w:leader="dot" w:pos="3780"/>
        </w:tabs>
        <w:rPr>
          <w:noProof/>
        </w:rPr>
      </w:pPr>
      <w:r>
        <w:rPr>
          <w:noProof/>
        </w:rPr>
        <w:t>REG_BITS_MCAN_IE_TEFFE, 152</w:t>
      </w:r>
    </w:p>
    <w:p w14:paraId="21AC86D6" w14:textId="77777777" w:rsidR="00595C3F" w:rsidRDefault="00595C3F">
      <w:pPr>
        <w:pStyle w:val="Index2"/>
        <w:tabs>
          <w:tab w:val="right" w:leader="dot" w:pos="3780"/>
        </w:tabs>
        <w:rPr>
          <w:noProof/>
        </w:rPr>
      </w:pPr>
      <w:r>
        <w:rPr>
          <w:noProof/>
        </w:rPr>
        <w:lastRenderedPageBreak/>
        <w:t>REG_BITS_MCAN_IE_TEFFL, 152</w:t>
      </w:r>
    </w:p>
    <w:p w14:paraId="72BD740A" w14:textId="77777777" w:rsidR="00595C3F" w:rsidRDefault="00595C3F">
      <w:pPr>
        <w:pStyle w:val="Index2"/>
        <w:tabs>
          <w:tab w:val="right" w:leader="dot" w:pos="3780"/>
        </w:tabs>
        <w:rPr>
          <w:noProof/>
        </w:rPr>
      </w:pPr>
      <w:r>
        <w:rPr>
          <w:noProof/>
        </w:rPr>
        <w:t>REG_BITS_MCAN_IE_TEFLE, 152</w:t>
      </w:r>
    </w:p>
    <w:p w14:paraId="69199B97" w14:textId="77777777" w:rsidR="00595C3F" w:rsidRDefault="00595C3F">
      <w:pPr>
        <w:pStyle w:val="Index2"/>
        <w:tabs>
          <w:tab w:val="right" w:leader="dot" w:pos="3780"/>
        </w:tabs>
        <w:rPr>
          <w:noProof/>
        </w:rPr>
      </w:pPr>
      <w:r>
        <w:rPr>
          <w:noProof/>
        </w:rPr>
        <w:t>REG_BITS_MCAN_IE_TEFLL, 152</w:t>
      </w:r>
    </w:p>
    <w:p w14:paraId="1672E8B8" w14:textId="77777777" w:rsidR="00595C3F" w:rsidRDefault="00595C3F">
      <w:pPr>
        <w:pStyle w:val="Index2"/>
        <w:tabs>
          <w:tab w:val="right" w:leader="dot" w:pos="3780"/>
        </w:tabs>
        <w:rPr>
          <w:noProof/>
        </w:rPr>
      </w:pPr>
      <w:r>
        <w:rPr>
          <w:noProof/>
        </w:rPr>
        <w:t>REG_BITS_MCAN_IE_TEFNE, 152</w:t>
      </w:r>
    </w:p>
    <w:p w14:paraId="51568DCB" w14:textId="77777777" w:rsidR="00595C3F" w:rsidRDefault="00595C3F">
      <w:pPr>
        <w:pStyle w:val="Index2"/>
        <w:tabs>
          <w:tab w:val="right" w:leader="dot" w:pos="3780"/>
        </w:tabs>
        <w:rPr>
          <w:noProof/>
        </w:rPr>
      </w:pPr>
      <w:r>
        <w:rPr>
          <w:noProof/>
        </w:rPr>
        <w:t>REG_BITS_MCAN_IE_TEFNL, 152</w:t>
      </w:r>
    </w:p>
    <w:p w14:paraId="008A925F" w14:textId="77777777" w:rsidR="00595C3F" w:rsidRDefault="00595C3F">
      <w:pPr>
        <w:pStyle w:val="Index2"/>
        <w:tabs>
          <w:tab w:val="right" w:leader="dot" w:pos="3780"/>
        </w:tabs>
        <w:rPr>
          <w:noProof/>
        </w:rPr>
      </w:pPr>
      <w:r>
        <w:rPr>
          <w:noProof/>
        </w:rPr>
        <w:t>REG_BITS_MCAN_IE_TEFWE, 152</w:t>
      </w:r>
    </w:p>
    <w:p w14:paraId="5F1DF005" w14:textId="77777777" w:rsidR="00595C3F" w:rsidRDefault="00595C3F">
      <w:pPr>
        <w:pStyle w:val="Index2"/>
        <w:tabs>
          <w:tab w:val="right" w:leader="dot" w:pos="3780"/>
        </w:tabs>
        <w:rPr>
          <w:noProof/>
        </w:rPr>
      </w:pPr>
      <w:r>
        <w:rPr>
          <w:noProof/>
        </w:rPr>
        <w:t>REG_BITS_MCAN_IE_TEFWL, 152</w:t>
      </w:r>
    </w:p>
    <w:p w14:paraId="1A8DE1C9" w14:textId="77777777" w:rsidR="00595C3F" w:rsidRDefault="00595C3F">
      <w:pPr>
        <w:pStyle w:val="Index2"/>
        <w:tabs>
          <w:tab w:val="right" w:leader="dot" w:pos="3780"/>
        </w:tabs>
        <w:rPr>
          <w:noProof/>
        </w:rPr>
      </w:pPr>
      <w:r>
        <w:rPr>
          <w:noProof/>
        </w:rPr>
        <w:t>REG_BITS_MCAN_IE_TFEE, 152</w:t>
      </w:r>
    </w:p>
    <w:p w14:paraId="501BA586" w14:textId="77777777" w:rsidR="00595C3F" w:rsidRDefault="00595C3F">
      <w:pPr>
        <w:pStyle w:val="Index2"/>
        <w:tabs>
          <w:tab w:val="right" w:leader="dot" w:pos="3780"/>
        </w:tabs>
        <w:rPr>
          <w:noProof/>
        </w:rPr>
      </w:pPr>
      <w:r>
        <w:rPr>
          <w:noProof/>
        </w:rPr>
        <w:t>REG_BITS_MCAN_IE_TFEL, 152</w:t>
      </w:r>
    </w:p>
    <w:p w14:paraId="4FA9E6C9" w14:textId="77777777" w:rsidR="00595C3F" w:rsidRDefault="00595C3F">
      <w:pPr>
        <w:pStyle w:val="Index2"/>
        <w:tabs>
          <w:tab w:val="right" w:leader="dot" w:pos="3780"/>
        </w:tabs>
        <w:rPr>
          <w:noProof/>
        </w:rPr>
      </w:pPr>
      <w:r>
        <w:rPr>
          <w:noProof/>
        </w:rPr>
        <w:t>REG_BITS_MCAN_IE_TOOE, 153</w:t>
      </w:r>
    </w:p>
    <w:p w14:paraId="44079672" w14:textId="77777777" w:rsidR="00595C3F" w:rsidRDefault="00595C3F">
      <w:pPr>
        <w:pStyle w:val="Index2"/>
        <w:tabs>
          <w:tab w:val="right" w:leader="dot" w:pos="3780"/>
        </w:tabs>
        <w:rPr>
          <w:noProof/>
        </w:rPr>
      </w:pPr>
      <w:r>
        <w:rPr>
          <w:noProof/>
        </w:rPr>
        <w:t>REG_BITS_MCAN_IE_TOOL, 153</w:t>
      </w:r>
    </w:p>
    <w:p w14:paraId="72235CB1" w14:textId="77777777" w:rsidR="00595C3F" w:rsidRDefault="00595C3F">
      <w:pPr>
        <w:pStyle w:val="Index2"/>
        <w:tabs>
          <w:tab w:val="right" w:leader="dot" w:pos="3780"/>
        </w:tabs>
        <w:rPr>
          <w:noProof/>
        </w:rPr>
      </w:pPr>
      <w:r>
        <w:rPr>
          <w:noProof/>
        </w:rPr>
        <w:t>REG_BITS_MCAN_IE_TSWE, 153</w:t>
      </w:r>
    </w:p>
    <w:p w14:paraId="51A7E4DE" w14:textId="77777777" w:rsidR="00595C3F" w:rsidRDefault="00595C3F">
      <w:pPr>
        <w:pStyle w:val="Index2"/>
        <w:tabs>
          <w:tab w:val="right" w:leader="dot" w:pos="3780"/>
        </w:tabs>
        <w:rPr>
          <w:noProof/>
        </w:rPr>
      </w:pPr>
      <w:r>
        <w:rPr>
          <w:noProof/>
        </w:rPr>
        <w:t>REG_BITS_MCAN_IE_TSWL, 153</w:t>
      </w:r>
    </w:p>
    <w:p w14:paraId="3103E826" w14:textId="77777777" w:rsidR="00595C3F" w:rsidRDefault="00595C3F">
      <w:pPr>
        <w:pStyle w:val="Index2"/>
        <w:tabs>
          <w:tab w:val="right" w:leader="dot" w:pos="3780"/>
        </w:tabs>
        <w:rPr>
          <w:noProof/>
        </w:rPr>
      </w:pPr>
      <w:r>
        <w:rPr>
          <w:noProof/>
        </w:rPr>
        <w:t>REG_BITS_MCAN_IE_WDIE, 153</w:t>
      </w:r>
    </w:p>
    <w:p w14:paraId="7DEDC8ED" w14:textId="77777777" w:rsidR="00595C3F" w:rsidRDefault="00595C3F">
      <w:pPr>
        <w:pStyle w:val="Index2"/>
        <w:tabs>
          <w:tab w:val="right" w:leader="dot" w:pos="3780"/>
        </w:tabs>
        <w:rPr>
          <w:noProof/>
        </w:rPr>
      </w:pPr>
      <w:r>
        <w:rPr>
          <w:noProof/>
        </w:rPr>
        <w:t>REG_BITS_MCAN_IE_WDIL, 153</w:t>
      </w:r>
    </w:p>
    <w:p w14:paraId="2642251C" w14:textId="77777777" w:rsidR="00595C3F" w:rsidRDefault="00595C3F">
      <w:pPr>
        <w:pStyle w:val="Index2"/>
        <w:tabs>
          <w:tab w:val="right" w:leader="dot" w:pos="3780"/>
        </w:tabs>
        <w:rPr>
          <w:noProof/>
        </w:rPr>
      </w:pPr>
      <w:r>
        <w:rPr>
          <w:noProof/>
        </w:rPr>
        <w:t>REG_BITS_MCAN_ILE_EINT0, 153</w:t>
      </w:r>
    </w:p>
    <w:p w14:paraId="52966422" w14:textId="77777777" w:rsidR="00595C3F" w:rsidRDefault="00595C3F">
      <w:pPr>
        <w:pStyle w:val="Index2"/>
        <w:tabs>
          <w:tab w:val="right" w:leader="dot" w:pos="3780"/>
        </w:tabs>
        <w:rPr>
          <w:noProof/>
        </w:rPr>
      </w:pPr>
      <w:r>
        <w:rPr>
          <w:noProof/>
        </w:rPr>
        <w:t>REG_BITS_MCAN_ILE_EINT1, 153</w:t>
      </w:r>
    </w:p>
    <w:p w14:paraId="6E8C58B2" w14:textId="77777777" w:rsidR="00595C3F" w:rsidRDefault="00595C3F">
      <w:pPr>
        <w:pStyle w:val="Index2"/>
        <w:tabs>
          <w:tab w:val="right" w:leader="dot" w:pos="3780"/>
        </w:tabs>
        <w:rPr>
          <w:noProof/>
        </w:rPr>
      </w:pPr>
      <w:r>
        <w:rPr>
          <w:noProof/>
        </w:rPr>
        <w:t>REG_BITS_MCAN_IR_ARA, 153</w:t>
      </w:r>
    </w:p>
    <w:p w14:paraId="19339788" w14:textId="77777777" w:rsidR="00595C3F" w:rsidRDefault="00595C3F">
      <w:pPr>
        <w:pStyle w:val="Index2"/>
        <w:tabs>
          <w:tab w:val="right" w:leader="dot" w:pos="3780"/>
        </w:tabs>
        <w:rPr>
          <w:noProof/>
        </w:rPr>
      </w:pPr>
      <w:r>
        <w:rPr>
          <w:noProof/>
        </w:rPr>
        <w:t>REG_BITS_MCAN_IR_BEC, 153</w:t>
      </w:r>
    </w:p>
    <w:p w14:paraId="6B49016A" w14:textId="77777777" w:rsidR="00595C3F" w:rsidRDefault="00595C3F">
      <w:pPr>
        <w:pStyle w:val="Index2"/>
        <w:tabs>
          <w:tab w:val="right" w:leader="dot" w:pos="3780"/>
        </w:tabs>
        <w:rPr>
          <w:noProof/>
        </w:rPr>
      </w:pPr>
      <w:r>
        <w:rPr>
          <w:noProof/>
        </w:rPr>
        <w:t>REG_BITS_MCAN_IR_BEU, 153</w:t>
      </w:r>
    </w:p>
    <w:p w14:paraId="6AC82482" w14:textId="77777777" w:rsidR="00595C3F" w:rsidRDefault="00595C3F">
      <w:pPr>
        <w:pStyle w:val="Index2"/>
        <w:tabs>
          <w:tab w:val="right" w:leader="dot" w:pos="3780"/>
        </w:tabs>
        <w:rPr>
          <w:noProof/>
        </w:rPr>
      </w:pPr>
      <w:r>
        <w:rPr>
          <w:noProof/>
        </w:rPr>
        <w:t>REG_BITS_MCAN_IR_BO, 153</w:t>
      </w:r>
    </w:p>
    <w:p w14:paraId="1B2D89BD" w14:textId="77777777" w:rsidR="00595C3F" w:rsidRDefault="00595C3F">
      <w:pPr>
        <w:pStyle w:val="Index2"/>
        <w:tabs>
          <w:tab w:val="right" w:leader="dot" w:pos="3780"/>
        </w:tabs>
        <w:rPr>
          <w:noProof/>
        </w:rPr>
      </w:pPr>
      <w:r>
        <w:rPr>
          <w:noProof/>
        </w:rPr>
        <w:t>REG_BITS_MCAN_IR_DRX, 153</w:t>
      </w:r>
    </w:p>
    <w:p w14:paraId="3D09CA89" w14:textId="77777777" w:rsidR="00595C3F" w:rsidRDefault="00595C3F">
      <w:pPr>
        <w:pStyle w:val="Index2"/>
        <w:tabs>
          <w:tab w:val="right" w:leader="dot" w:pos="3780"/>
        </w:tabs>
        <w:rPr>
          <w:noProof/>
        </w:rPr>
      </w:pPr>
      <w:r>
        <w:rPr>
          <w:noProof/>
        </w:rPr>
        <w:t>REG_BITS_MCAN_IR_ELO, 153</w:t>
      </w:r>
    </w:p>
    <w:p w14:paraId="3BABD06C" w14:textId="77777777" w:rsidR="00595C3F" w:rsidRDefault="00595C3F">
      <w:pPr>
        <w:pStyle w:val="Index2"/>
        <w:tabs>
          <w:tab w:val="right" w:leader="dot" w:pos="3780"/>
        </w:tabs>
        <w:rPr>
          <w:noProof/>
        </w:rPr>
      </w:pPr>
      <w:r>
        <w:rPr>
          <w:noProof/>
        </w:rPr>
        <w:t>REG_BITS_MCAN_IR_EP, 153</w:t>
      </w:r>
    </w:p>
    <w:p w14:paraId="4967933B" w14:textId="77777777" w:rsidR="00595C3F" w:rsidRDefault="00595C3F">
      <w:pPr>
        <w:pStyle w:val="Index2"/>
        <w:tabs>
          <w:tab w:val="right" w:leader="dot" w:pos="3780"/>
        </w:tabs>
        <w:rPr>
          <w:noProof/>
        </w:rPr>
      </w:pPr>
      <w:r>
        <w:rPr>
          <w:noProof/>
        </w:rPr>
        <w:t>REG_BITS_MCAN_IR_EW, 153</w:t>
      </w:r>
    </w:p>
    <w:p w14:paraId="258809AA" w14:textId="77777777" w:rsidR="00595C3F" w:rsidRDefault="00595C3F">
      <w:pPr>
        <w:pStyle w:val="Index2"/>
        <w:tabs>
          <w:tab w:val="right" w:leader="dot" w:pos="3780"/>
        </w:tabs>
        <w:rPr>
          <w:noProof/>
        </w:rPr>
      </w:pPr>
      <w:r>
        <w:rPr>
          <w:noProof/>
        </w:rPr>
        <w:t>REG_BITS_MCAN_IR_HPM, 153</w:t>
      </w:r>
    </w:p>
    <w:p w14:paraId="6EE78051" w14:textId="77777777" w:rsidR="00595C3F" w:rsidRDefault="00595C3F">
      <w:pPr>
        <w:pStyle w:val="Index2"/>
        <w:tabs>
          <w:tab w:val="right" w:leader="dot" w:pos="3780"/>
        </w:tabs>
        <w:rPr>
          <w:noProof/>
        </w:rPr>
      </w:pPr>
      <w:r>
        <w:rPr>
          <w:noProof/>
        </w:rPr>
        <w:t>REG_BITS_MCAN_IR_MRAF, 153</w:t>
      </w:r>
    </w:p>
    <w:p w14:paraId="4232A128" w14:textId="77777777" w:rsidR="00595C3F" w:rsidRDefault="00595C3F">
      <w:pPr>
        <w:pStyle w:val="Index2"/>
        <w:tabs>
          <w:tab w:val="right" w:leader="dot" w:pos="3780"/>
        </w:tabs>
        <w:rPr>
          <w:noProof/>
        </w:rPr>
      </w:pPr>
      <w:r>
        <w:rPr>
          <w:noProof/>
        </w:rPr>
        <w:t>REG_BITS_MCAN_IR_PEA, 153</w:t>
      </w:r>
    </w:p>
    <w:p w14:paraId="2B5D4D94" w14:textId="77777777" w:rsidR="00595C3F" w:rsidRDefault="00595C3F">
      <w:pPr>
        <w:pStyle w:val="Index2"/>
        <w:tabs>
          <w:tab w:val="right" w:leader="dot" w:pos="3780"/>
        </w:tabs>
        <w:rPr>
          <w:noProof/>
        </w:rPr>
      </w:pPr>
      <w:r>
        <w:rPr>
          <w:noProof/>
        </w:rPr>
        <w:t>REG_BITS_MCAN_IR_PED, 153</w:t>
      </w:r>
    </w:p>
    <w:p w14:paraId="3575FCA2" w14:textId="77777777" w:rsidR="00595C3F" w:rsidRDefault="00595C3F">
      <w:pPr>
        <w:pStyle w:val="Index2"/>
        <w:tabs>
          <w:tab w:val="right" w:leader="dot" w:pos="3780"/>
        </w:tabs>
        <w:rPr>
          <w:noProof/>
        </w:rPr>
      </w:pPr>
      <w:r>
        <w:rPr>
          <w:noProof/>
        </w:rPr>
        <w:t>REG_BITS_MCAN_IR_RF0F, 153</w:t>
      </w:r>
    </w:p>
    <w:p w14:paraId="0A69B2D7" w14:textId="77777777" w:rsidR="00595C3F" w:rsidRDefault="00595C3F">
      <w:pPr>
        <w:pStyle w:val="Index2"/>
        <w:tabs>
          <w:tab w:val="right" w:leader="dot" w:pos="3780"/>
        </w:tabs>
        <w:rPr>
          <w:noProof/>
        </w:rPr>
      </w:pPr>
      <w:r>
        <w:rPr>
          <w:noProof/>
        </w:rPr>
        <w:t>REG_BITS_MCAN_IR_RF0L, 153</w:t>
      </w:r>
    </w:p>
    <w:p w14:paraId="13FE895F" w14:textId="77777777" w:rsidR="00595C3F" w:rsidRDefault="00595C3F">
      <w:pPr>
        <w:pStyle w:val="Index2"/>
        <w:tabs>
          <w:tab w:val="right" w:leader="dot" w:pos="3780"/>
        </w:tabs>
        <w:rPr>
          <w:noProof/>
        </w:rPr>
      </w:pPr>
      <w:r>
        <w:rPr>
          <w:noProof/>
        </w:rPr>
        <w:t>REG_BITS_MCAN_IR_RF0N, 153</w:t>
      </w:r>
    </w:p>
    <w:p w14:paraId="26E8BBE2" w14:textId="77777777" w:rsidR="00595C3F" w:rsidRDefault="00595C3F">
      <w:pPr>
        <w:pStyle w:val="Index2"/>
        <w:tabs>
          <w:tab w:val="right" w:leader="dot" w:pos="3780"/>
        </w:tabs>
        <w:rPr>
          <w:noProof/>
        </w:rPr>
      </w:pPr>
      <w:r>
        <w:rPr>
          <w:noProof/>
        </w:rPr>
        <w:t>REG_BITS_MCAN_IR_RF0W, 153</w:t>
      </w:r>
    </w:p>
    <w:p w14:paraId="497C93AF" w14:textId="77777777" w:rsidR="00595C3F" w:rsidRDefault="00595C3F">
      <w:pPr>
        <w:pStyle w:val="Index2"/>
        <w:tabs>
          <w:tab w:val="right" w:leader="dot" w:pos="3780"/>
        </w:tabs>
        <w:rPr>
          <w:noProof/>
        </w:rPr>
      </w:pPr>
      <w:r>
        <w:rPr>
          <w:noProof/>
        </w:rPr>
        <w:t>REG_BITS_MCAN_IR_RF1F, 153</w:t>
      </w:r>
    </w:p>
    <w:p w14:paraId="4B3A7E76" w14:textId="77777777" w:rsidR="00595C3F" w:rsidRDefault="00595C3F">
      <w:pPr>
        <w:pStyle w:val="Index2"/>
        <w:tabs>
          <w:tab w:val="right" w:leader="dot" w:pos="3780"/>
        </w:tabs>
        <w:rPr>
          <w:noProof/>
        </w:rPr>
      </w:pPr>
      <w:r>
        <w:rPr>
          <w:noProof/>
        </w:rPr>
        <w:t>REG_BITS_MCAN_IR_RF1L, 153</w:t>
      </w:r>
    </w:p>
    <w:p w14:paraId="1E123F33" w14:textId="77777777" w:rsidR="00595C3F" w:rsidRDefault="00595C3F">
      <w:pPr>
        <w:pStyle w:val="Index2"/>
        <w:tabs>
          <w:tab w:val="right" w:leader="dot" w:pos="3780"/>
        </w:tabs>
        <w:rPr>
          <w:noProof/>
        </w:rPr>
      </w:pPr>
      <w:r>
        <w:rPr>
          <w:noProof/>
        </w:rPr>
        <w:t>REG_BITS_MCAN_IR_RF1N, 154</w:t>
      </w:r>
    </w:p>
    <w:p w14:paraId="3D0F4232" w14:textId="77777777" w:rsidR="00595C3F" w:rsidRDefault="00595C3F">
      <w:pPr>
        <w:pStyle w:val="Index2"/>
        <w:tabs>
          <w:tab w:val="right" w:leader="dot" w:pos="3780"/>
        </w:tabs>
        <w:rPr>
          <w:noProof/>
        </w:rPr>
      </w:pPr>
      <w:r>
        <w:rPr>
          <w:noProof/>
        </w:rPr>
        <w:t>REG_BITS_MCAN_IR_RF1W, 154</w:t>
      </w:r>
    </w:p>
    <w:p w14:paraId="0D6B5AA0" w14:textId="77777777" w:rsidR="00595C3F" w:rsidRDefault="00595C3F">
      <w:pPr>
        <w:pStyle w:val="Index2"/>
        <w:tabs>
          <w:tab w:val="right" w:leader="dot" w:pos="3780"/>
        </w:tabs>
        <w:rPr>
          <w:noProof/>
        </w:rPr>
      </w:pPr>
      <w:r>
        <w:rPr>
          <w:noProof/>
        </w:rPr>
        <w:t>REG_BITS_MCAN_IR_TC, 154</w:t>
      </w:r>
    </w:p>
    <w:p w14:paraId="6A805329" w14:textId="77777777" w:rsidR="00595C3F" w:rsidRDefault="00595C3F">
      <w:pPr>
        <w:pStyle w:val="Index2"/>
        <w:tabs>
          <w:tab w:val="right" w:leader="dot" w:pos="3780"/>
        </w:tabs>
        <w:rPr>
          <w:noProof/>
        </w:rPr>
      </w:pPr>
      <w:r>
        <w:rPr>
          <w:noProof/>
        </w:rPr>
        <w:t>REG_BITS_MCAN_IR_TCF, 154</w:t>
      </w:r>
    </w:p>
    <w:p w14:paraId="58033E16" w14:textId="77777777" w:rsidR="00595C3F" w:rsidRDefault="00595C3F">
      <w:pPr>
        <w:pStyle w:val="Index2"/>
        <w:tabs>
          <w:tab w:val="right" w:leader="dot" w:pos="3780"/>
        </w:tabs>
        <w:rPr>
          <w:noProof/>
        </w:rPr>
      </w:pPr>
      <w:r>
        <w:rPr>
          <w:noProof/>
        </w:rPr>
        <w:t>REG_BITS_MCAN_IR_TEFF, 154</w:t>
      </w:r>
    </w:p>
    <w:p w14:paraId="0F71A4F1" w14:textId="77777777" w:rsidR="00595C3F" w:rsidRDefault="00595C3F">
      <w:pPr>
        <w:pStyle w:val="Index2"/>
        <w:tabs>
          <w:tab w:val="right" w:leader="dot" w:pos="3780"/>
        </w:tabs>
        <w:rPr>
          <w:noProof/>
        </w:rPr>
      </w:pPr>
      <w:r>
        <w:rPr>
          <w:noProof/>
        </w:rPr>
        <w:t>REG_BITS_MCAN_IR_TEFL, 154</w:t>
      </w:r>
    </w:p>
    <w:p w14:paraId="15D167F4" w14:textId="77777777" w:rsidR="00595C3F" w:rsidRDefault="00595C3F">
      <w:pPr>
        <w:pStyle w:val="Index2"/>
        <w:tabs>
          <w:tab w:val="right" w:leader="dot" w:pos="3780"/>
        </w:tabs>
        <w:rPr>
          <w:noProof/>
        </w:rPr>
      </w:pPr>
      <w:r>
        <w:rPr>
          <w:noProof/>
        </w:rPr>
        <w:t>REG_BITS_MCAN_IR_TEFN, 154</w:t>
      </w:r>
    </w:p>
    <w:p w14:paraId="1D8DAA2C" w14:textId="77777777" w:rsidR="00595C3F" w:rsidRDefault="00595C3F">
      <w:pPr>
        <w:pStyle w:val="Index2"/>
        <w:tabs>
          <w:tab w:val="right" w:leader="dot" w:pos="3780"/>
        </w:tabs>
        <w:rPr>
          <w:noProof/>
        </w:rPr>
      </w:pPr>
      <w:r>
        <w:rPr>
          <w:noProof/>
        </w:rPr>
        <w:t>REG_BITS_MCAN_IR_TEFW, 154</w:t>
      </w:r>
    </w:p>
    <w:p w14:paraId="5EC62C1B" w14:textId="77777777" w:rsidR="00595C3F" w:rsidRDefault="00595C3F">
      <w:pPr>
        <w:pStyle w:val="Index2"/>
        <w:tabs>
          <w:tab w:val="right" w:leader="dot" w:pos="3780"/>
        </w:tabs>
        <w:rPr>
          <w:noProof/>
        </w:rPr>
      </w:pPr>
      <w:r>
        <w:rPr>
          <w:noProof/>
        </w:rPr>
        <w:t>REG_BITS_MCAN_IR_TFE, 154</w:t>
      </w:r>
    </w:p>
    <w:p w14:paraId="7396E4A4" w14:textId="77777777" w:rsidR="00595C3F" w:rsidRDefault="00595C3F">
      <w:pPr>
        <w:pStyle w:val="Index2"/>
        <w:tabs>
          <w:tab w:val="right" w:leader="dot" w:pos="3780"/>
        </w:tabs>
        <w:rPr>
          <w:noProof/>
        </w:rPr>
      </w:pPr>
      <w:r>
        <w:rPr>
          <w:noProof/>
        </w:rPr>
        <w:t>REG_BITS_MCAN_IR_TOO, 154</w:t>
      </w:r>
    </w:p>
    <w:p w14:paraId="7ECE69CD" w14:textId="77777777" w:rsidR="00595C3F" w:rsidRDefault="00595C3F">
      <w:pPr>
        <w:pStyle w:val="Index2"/>
        <w:tabs>
          <w:tab w:val="right" w:leader="dot" w:pos="3780"/>
        </w:tabs>
        <w:rPr>
          <w:noProof/>
        </w:rPr>
      </w:pPr>
      <w:r>
        <w:rPr>
          <w:noProof/>
        </w:rPr>
        <w:t>REG_BITS_MCAN_IR_TSW, 154</w:t>
      </w:r>
    </w:p>
    <w:p w14:paraId="4FBDD1FC" w14:textId="77777777" w:rsidR="00595C3F" w:rsidRDefault="00595C3F">
      <w:pPr>
        <w:pStyle w:val="Index2"/>
        <w:tabs>
          <w:tab w:val="right" w:leader="dot" w:pos="3780"/>
        </w:tabs>
        <w:rPr>
          <w:noProof/>
        </w:rPr>
      </w:pPr>
      <w:r>
        <w:rPr>
          <w:noProof/>
        </w:rPr>
        <w:t>REG_BITS_MCAN_IR_WDI, 154</w:t>
      </w:r>
    </w:p>
    <w:p w14:paraId="402D9BC5" w14:textId="77777777" w:rsidR="00595C3F" w:rsidRDefault="00595C3F">
      <w:pPr>
        <w:pStyle w:val="Index2"/>
        <w:tabs>
          <w:tab w:val="right" w:leader="dot" w:pos="3780"/>
        </w:tabs>
        <w:rPr>
          <w:noProof/>
        </w:rPr>
      </w:pPr>
      <w:r>
        <w:rPr>
          <w:noProof/>
        </w:rPr>
        <w:t>REG_BITS_MCAN_RXESC_F0DS_12B, 154</w:t>
      </w:r>
    </w:p>
    <w:p w14:paraId="30BDABA2" w14:textId="77777777" w:rsidR="00595C3F" w:rsidRDefault="00595C3F">
      <w:pPr>
        <w:pStyle w:val="Index2"/>
        <w:tabs>
          <w:tab w:val="right" w:leader="dot" w:pos="3780"/>
        </w:tabs>
        <w:rPr>
          <w:noProof/>
        </w:rPr>
      </w:pPr>
      <w:r>
        <w:rPr>
          <w:noProof/>
        </w:rPr>
        <w:t>REG_BITS_MCAN_RXESC_F0DS_16B, 154</w:t>
      </w:r>
    </w:p>
    <w:p w14:paraId="776E423C" w14:textId="77777777" w:rsidR="00595C3F" w:rsidRDefault="00595C3F">
      <w:pPr>
        <w:pStyle w:val="Index2"/>
        <w:tabs>
          <w:tab w:val="right" w:leader="dot" w:pos="3780"/>
        </w:tabs>
        <w:rPr>
          <w:noProof/>
        </w:rPr>
      </w:pPr>
      <w:r>
        <w:rPr>
          <w:noProof/>
        </w:rPr>
        <w:t>REG_BITS_MCAN_RXESC_F0DS_20B, 154</w:t>
      </w:r>
    </w:p>
    <w:p w14:paraId="5BEFF693" w14:textId="77777777" w:rsidR="00595C3F" w:rsidRDefault="00595C3F">
      <w:pPr>
        <w:pStyle w:val="Index2"/>
        <w:tabs>
          <w:tab w:val="right" w:leader="dot" w:pos="3780"/>
        </w:tabs>
        <w:rPr>
          <w:noProof/>
        </w:rPr>
      </w:pPr>
      <w:r>
        <w:rPr>
          <w:noProof/>
        </w:rPr>
        <w:t>REG_BITS_MCAN_RXESC_F0DS_24B, 154</w:t>
      </w:r>
    </w:p>
    <w:p w14:paraId="1FD34C22" w14:textId="77777777" w:rsidR="00595C3F" w:rsidRDefault="00595C3F">
      <w:pPr>
        <w:pStyle w:val="Index2"/>
        <w:tabs>
          <w:tab w:val="right" w:leader="dot" w:pos="3780"/>
        </w:tabs>
        <w:rPr>
          <w:noProof/>
        </w:rPr>
      </w:pPr>
      <w:r>
        <w:rPr>
          <w:noProof/>
        </w:rPr>
        <w:t>REG_BITS_MCAN_RXESC_F0DS_32B, 154</w:t>
      </w:r>
    </w:p>
    <w:p w14:paraId="081C68F4" w14:textId="77777777" w:rsidR="00595C3F" w:rsidRDefault="00595C3F">
      <w:pPr>
        <w:pStyle w:val="Index2"/>
        <w:tabs>
          <w:tab w:val="right" w:leader="dot" w:pos="3780"/>
        </w:tabs>
        <w:rPr>
          <w:noProof/>
        </w:rPr>
      </w:pPr>
      <w:r>
        <w:rPr>
          <w:noProof/>
        </w:rPr>
        <w:t>REG_BITS_MCAN_RXESC_F0DS_48B, 154</w:t>
      </w:r>
    </w:p>
    <w:p w14:paraId="44F31FBF" w14:textId="77777777" w:rsidR="00595C3F" w:rsidRDefault="00595C3F">
      <w:pPr>
        <w:pStyle w:val="Index2"/>
        <w:tabs>
          <w:tab w:val="right" w:leader="dot" w:pos="3780"/>
        </w:tabs>
        <w:rPr>
          <w:noProof/>
        </w:rPr>
      </w:pPr>
      <w:r>
        <w:rPr>
          <w:noProof/>
        </w:rPr>
        <w:t>REG_BITS_MCAN_RXESC_F0DS_64B, 154</w:t>
      </w:r>
    </w:p>
    <w:p w14:paraId="3E15CAB0" w14:textId="77777777" w:rsidR="00595C3F" w:rsidRDefault="00595C3F">
      <w:pPr>
        <w:pStyle w:val="Index2"/>
        <w:tabs>
          <w:tab w:val="right" w:leader="dot" w:pos="3780"/>
        </w:tabs>
        <w:rPr>
          <w:noProof/>
        </w:rPr>
      </w:pPr>
      <w:r>
        <w:rPr>
          <w:noProof/>
        </w:rPr>
        <w:t>REG_BITS_MCAN_RXESC_F0DS_8B, 154</w:t>
      </w:r>
    </w:p>
    <w:p w14:paraId="650D95C8" w14:textId="77777777" w:rsidR="00595C3F" w:rsidRDefault="00595C3F">
      <w:pPr>
        <w:pStyle w:val="Index2"/>
        <w:tabs>
          <w:tab w:val="right" w:leader="dot" w:pos="3780"/>
        </w:tabs>
        <w:rPr>
          <w:noProof/>
        </w:rPr>
      </w:pPr>
      <w:r>
        <w:rPr>
          <w:noProof/>
        </w:rPr>
        <w:t>REG_BITS_MCAN_RXESC_F1DS_12B, 154</w:t>
      </w:r>
    </w:p>
    <w:p w14:paraId="5537FD4F" w14:textId="77777777" w:rsidR="00595C3F" w:rsidRDefault="00595C3F">
      <w:pPr>
        <w:pStyle w:val="Index2"/>
        <w:tabs>
          <w:tab w:val="right" w:leader="dot" w:pos="3780"/>
        </w:tabs>
        <w:rPr>
          <w:noProof/>
        </w:rPr>
      </w:pPr>
      <w:r>
        <w:rPr>
          <w:noProof/>
        </w:rPr>
        <w:t>REG_BITS_MCAN_RXESC_F1DS_16B, 154</w:t>
      </w:r>
    </w:p>
    <w:p w14:paraId="5FFDAFDE" w14:textId="77777777" w:rsidR="00595C3F" w:rsidRDefault="00595C3F">
      <w:pPr>
        <w:pStyle w:val="Index2"/>
        <w:tabs>
          <w:tab w:val="right" w:leader="dot" w:pos="3780"/>
        </w:tabs>
        <w:rPr>
          <w:noProof/>
        </w:rPr>
      </w:pPr>
      <w:r>
        <w:rPr>
          <w:noProof/>
        </w:rPr>
        <w:t>REG_BITS_MCAN_RXESC_F1DS_20B, 154</w:t>
      </w:r>
    </w:p>
    <w:p w14:paraId="2250AE45" w14:textId="77777777" w:rsidR="00595C3F" w:rsidRDefault="00595C3F">
      <w:pPr>
        <w:pStyle w:val="Index2"/>
        <w:tabs>
          <w:tab w:val="right" w:leader="dot" w:pos="3780"/>
        </w:tabs>
        <w:rPr>
          <w:noProof/>
        </w:rPr>
      </w:pPr>
      <w:r>
        <w:rPr>
          <w:noProof/>
        </w:rPr>
        <w:t>REG_BITS_MCAN_RXESC_F1DS_24B, 154</w:t>
      </w:r>
    </w:p>
    <w:p w14:paraId="0C3A3FA6" w14:textId="77777777" w:rsidR="00595C3F" w:rsidRDefault="00595C3F">
      <w:pPr>
        <w:pStyle w:val="Index2"/>
        <w:tabs>
          <w:tab w:val="right" w:leader="dot" w:pos="3780"/>
        </w:tabs>
        <w:rPr>
          <w:noProof/>
        </w:rPr>
      </w:pPr>
      <w:r>
        <w:rPr>
          <w:noProof/>
        </w:rPr>
        <w:t>REG_BITS_MCAN_RXESC_F1DS_32B, 154</w:t>
      </w:r>
    </w:p>
    <w:p w14:paraId="31A867B9" w14:textId="77777777" w:rsidR="00595C3F" w:rsidRDefault="00595C3F">
      <w:pPr>
        <w:pStyle w:val="Index2"/>
        <w:tabs>
          <w:tab w:val="right" w:leader="dot" w:pos="3780"/>
        </w:tabs>
        <w:rPr>
          <w:noProof/>
        </w:rPr>
      </w:pPr>
      <w:r>
        <w:rPr>
          <w:noProof/>
        </w:rPr>
        <w:t>REG_BITS_MCAN_RXESC_F1DS_48B, 154</w:t>
      </w:r>
    </w:p>
    <w:p w14:paraId="249FE253" w14:textId="77777777" w:rsidR="00595C3F" w:rsidRDefault="00595C3F">
      <w:pPr>
        <w:pStyle w:val="Index2"/>
        <w:tabs>
          <w:tab w:val="right" w:leader="dot" w:pos="3780"/>
        </w:tabs>
        <w:rPr>
          <w:noProof/>
        </w:rPr>
      </w:pPr>
      <w:r>
        <w:rPr>
          <w:noProof/>
        </w:rPr>
        <w:t>REG_BITS_MCAN_RXESC_F1DS_64B, 155</w:t>
      </w:r>
    </w:p>
    <w:p w14:paraId="24BA53E2" w14:textId="77777777" w:rsidR="00595C3F" w:rsidRDefault="00595C3F">
      <w:pPr>
        <w:pStyle w:val="Index2"/>
        <w:tabs>
          <w:tab w:val="right" w:leader="dot" w:pos="3780"/>
        </w:tabs>
        <w:rPr>
          <w:noProof/>
        </w:rPr>
      </w:pPr>
      <w:r>
        <w:rPr>
          <w:noProof/>
        </w:rPr>
        <w:t>REG_BITS_MCAN_RXESC_F1DS_8B, 155</w:t>
      </w:r>
    </w:p>
    <w:p w14:paraId="1B30D4C1" w14:textId="77777777" w:rsidR="00595C3F" w:rsidRDefault="00595C3F">
      <w:pPr>
        <w:pStyle w:val="Index2"/>
        <w:tabs>
          <w:tab w:val="right" w:leader="dot" w:pos="3780"/>
        </w:tabs>
        <w:rPr>
          <w:noProof/>
        </w:rPr>
      </w:pPr>
      <w:r>
        <w:rPr>
          <w:noProof/>
        </w:rPr>
        <w:t>REG_BITS_MCAN_RXESC_RBDS_12B, 155</w:t>
      </w:r>
    </w:p>
    <w:p w14:paraId="3B5EA6D0" w14:textId="77777777" w:rsidR="00595C3F" w:rsidRDefault="00595C3F">
      <w:pPr>
        <w:pStyle w:val="Index2"/>
        <w:tabs>
          <w:tab w:val="right" w:leader="dot" w:pos="3780"/>
        </w:tabs>
        <w:rPr>
          <w:noProof/>
        </w:rPr>
      </w:pPr>
      <w:r>
        <w:rPr>
          <w:noProof/>
        </w:rPr>
        <w:t>REG_BITS_MCAN_RXESC_RBDS_16B, 155</w:t>
      </w:r>
    </w:p>
    <w:p w14:paraId="393243F8" w14:textId="77777777" w:rsidR="00595C3F" w:rsidRDefault="00595C3F">
      <w:pPr>
        <w:pStyle w:val="Index2"/>
        <w:tabs>
          <w:tab w:val="right" w:leader="dot" w:pos="3780"/>
        </w:tabs>
        <w:rPr>
          <w:noProof/>
        </w:rPr>
      </w:pPr>
      <w:r>
        <w:rPr>
          <w:noProof/>
        </w:rPr>
        <w:t>REG_BITS_MCAN_RXESC_RBDS_20B, 155</w:t>
      </w:r>
    </w:p>
    <w:p w14:paraId="586642BB" w14:textId="77777777" w:rsidR="00595C3F" w:rsidRDefault="00595C3F">
      <w:pPr>
        <w:pStyle w:val="Index2"/>
        <w:tabs>
          <w:tab w:val="right" w:leader="dot" w:pos="3780"/>
        </w:tabs>
        <w:rPr>
          <w:noProof/>
        </w:rPr>
      </w:pPr>
      <w:r>
        <w:rPr>
          <w:noProof/>
        </w:rPr>
        <w:t>REG_BITS_MCAN_RXESC_RBDS_24B, 155</w:t>
      </w:r>
    </w:p>
    <w:p w14:paraId="661ADE44" w14:textId="77777777" w:rsidR="00595C3F" w:rsidRDefault="00595C3F">
      <w:pPr>
        <w:pStyle w:val="Index2"/>
        <w:tabs>
          <w:tab w:val="right" w:leader="dot" w:pos="3780"/>
        </w:tabs>
        <w:rPr>
          <w:noProof/>
        </w:rPr>
      </w:pPr>
      <w:r>
        <w:rPr>
          <w:noProof/>
        </w:rPr>
        <w:t>REG_BITS_MCAN_RXESC_RBDS_32B, 155</w:t>
      </w:r>
    </w:p>
    <w:p w14:paraId="2FCDCAD8" w14:textId="77777777" w:rsidR="00595C3F" w:rsidRDefault="00595C3F">
      <w:pPr>
        <w:pStyle w:val="Index2"/>
        <w:tabs>
          <w:tab w:val="right" w:leader="dot" w:pos="3780"/>
        </w:tabs>
        <w:rPr>
          <w:noProof/>
        </w:rPr>
      </w:pPr>
      <w:r>
        <w:rPr>
          <w:noProof/>
        </w:rPr>
        <w:t>REG_BITS_MCAN_RXESC_RBDS_48B, 155</w:t>
      </w:r>
    </w:p>
    <w:p w14:paraId="04EB88C7" w14:textId="77777777" w:rsidR="00595C3F" w:rsidRDefault="00595C3F">
      <w:pPr>
        <w:pStyle w:val="Index2"/>
        <w:tabs>
          <w:tab w:val="right" w:leader="dot" w:pos="3780"/>
        </w:tabs>
        <w:rPr>
          <w:noProof/>
        </w:rPr>
      </w:pPr>
      <w:r>
        <w:rPr>
          <w:noProof/>
        </w:rPr>
        <w:t>REG_BITS_MCAN_RXESC_RBDS_64B, 155</w:t>
      </w:r>
    </w:p>
    <w:p w14:paraId="5AEAF8A2" w14:textId="77777777" w:rsidR="00595C3F" w:rsidRDefault="00595C3F">
      <w:pPr>
        <w:pStyle w:val="Index2"/>
        <w:tabs>
          <w:tab w:val="right" w:leader="dot" w:pos="3780"/>
        </w:tabs>
        <w:rPr>
          <w:noProof/>
        </w:rPr>
      </w:pPr>
      <w:r>
        <w:rPr>
          <w:noProof/>
        </w:rPr>
        <w:t>REG_BITS_MCAN_RXESC_RBDS_8B, 155</w:t>
      </w:r>
    </w:p>
    <w:p w14:paraId="03513D7D" w14:textId="77777777" w:rsidR="00595C3F" w:rsidRDefault="00595C3F">
      <w:pPr>
        <w:pStyle w:val="Index2"/>
        <w:tabs>
          <w:tab w:val="right" w:leader="dot" w:pos="3780"/>
        </w:tabs>
        <w:rPr>
          <w:noProof/>
        </w:rPr>
      </w:pPr>
      <w:r>
        <w:rPr>
          <w:noProof/>
        </w:rPr>
        <w:t>REG_BITS_MCAN_RXF0C_F0OM_OVERWRITE, 155</w:t>
      </w:r>
    </w:p>
    <w:p w14:paraId="5EB0A7B2" w14:textId="77777777" w:rsidR="00595C3F" w:rsidRDefault="00595C3F">
      <w:pPr>
        <w:pStyle w:val="Index2"/>
        <w:tabs>
          <w:tab w:val="right" w:leader="dot" w:pos="3780"/>
        </w:tabs>
        <w:rPr>
          <w:noProof/>
        </w:rPr>
      </w:pPr>
      <w:r>
        <w:rPr>
          <w:noProof/>
        </w:rPr>
        <w:t>REG_BITS_MCAN_TEST_LOOP_BACK, 155</w:t>
      </w:r>
    </w:p>
    <w:p w14:paraId="3A1E35DA" w14:textId="77777777" w:rsidR="00595C3F" w:rsidRDefault="00595C3F">
      <w:pPr>
        <w:pStyle w:val="Index2"/>
        <w:tabs>
          <w:tab w:val="right" w:leader="dot" w:pos="3780"/>
        </w:tabs>
        <w:rPr>
          <w:noProof/>
        </w:rPr>
      </w:pPr>
      <w:r>
        <w:rPr>
          <w:noProof/>
        </w:rPr>
        <w:t>REG_BITS_MCAN_TEST_RX_DOM, 155</w:t>
      </w:r>
    </w:p>
    <w:p w14:paraId="3404C30A" w14:textId="77777777" w:rsidR="00595C3F" w:rsidRDefault="00595C3F">
      <w:pPr>
        <w:pStyle w:val="Index2"/>
        <w:tabs>
          <w:tab w:val="right" w:leader="dot" w:pos="3780"/>
        </w:tabs>
        <w:rPr>
          <w:noProof/>
        </w:rPr>
      </w:pPr>
      <w:r>
        <w:rPr>
          <w:noProof/>
        </w:rPr>
        <w:t>REG_BITS_MCAN_TEST_RX_REC, 155</w:t>
      </w:r>
    </w:p>
    <w:p w14:paraId="35BB1E1E" w14:textId="77777777" w:rsidR="00595C3F" w:rsidRDefault="00595C3F">
      <w:pPr>
        <w:pStyle w:val="Index2"/>
        <w:tabs>
          <w:tab w:val="right" w:leader="dot" w:pos="3780"/>
        </w:tabs>
        <w:rPr>
          <w:noProof/>
        </w:rPr>
      </w:pPr>
      <w:r>
        <w:rPr>
          <w:noProof/>
        </w:rPr>
        <w:t>REG_BITS_MCAN_TEST_TX_DOM, 155</w:t>
      </w:r>
    </w:p>
    <w:p w14:paraId="667F2350" w14:textId="77777777" w:rsidR="00595C3F" w:rsidRDefault="00595C3F">
      <w:pPr>
        <w:pStyle w:val="Index2"/>
        <w:tabs>
          <w:tab w:val="right" w:leader="dot" w:pos="3780"/>
        </w:tabs>
        <w:rPr>
          <w:noProof/>
        </w:rPr>
      </w:pPr>
      <w:r>
        <w:rPr>
          <w:noProof/>
        </w:rPr>
        <w:t>REG_BITS_MCAN_TEST_TX_REC, 155</w:t>
      </w:r>
    </w:p>
    <w:p w14:paraId="367A99AB" w14:textId="77777777" w:rsidR="00595C3F" w:rsidRDefault="00595C3F">
      <w:pPr>
        <w:pStyle w:val="Index2"/>
        <w:tabs>
          <w:tab w:val="right" w:leader="dot" w:pos="3780"/>
        </w:tabs>
        <w:rPr>
          <w:noProof/>
        </w:rPr>
      </w:pPr>
      <w:r>
        <w:rPr>
          <w:noProof/>
        </w:rPr>
        <w:t>REG_BITS_MCAN_TEST_TX_SP, 155</w:t>
      </w:r>
    </w:p>
    <w:p w14:paraId="1865F44A" w14:textId="77777777" w:rsidR="00595C3F" w:rsidRDefault="00595C3F">
      <w:pPr>
        <w:pStyle w:val="Index2"/>
        <w:tabs>
          <w:tab w:val="right" w:leader="dot" w:pos="3780"/>
        </w:tabs>
        <w:rPr>
          <w:noProof/>
        </w:rPr>
      </w:pPr>
      <w:r>
        <w:rPr>
          <w:noProof/>
        </w:rPr>
        <w:t>REG_BITS_MCAN_TSCC_COUNTER_ALWAYS_0, 155</w:t>
      </w:r>
    </w:p>
    <w:p w14:paraId="1A597315" w14:textId="77777777" w:rsidR="00595C3F" w:rsidRDefault="00595C3F">
      <w:pPr>
        <w:pStyle w:val="Index2"/>
        <w:tabs>
          <w:tab w:val="right" w:leader="dot" w:pos="3780"/>
        </w:tabs>
        <w:rPr>
          <w:noProof/>
        </w:rPr>
      </w:pPr>
      <w:r>
        <w:rPr>
          <w:noProof/>
        </w:rPr>
        <w:t>REG_BITS_MCAN_TSCC_COUNTER_EXTERNAL, 155</w:t>
      </w:r>
    </w:p>
    <w:p w14:paraId="74A0A8F1" w14:textId="77777777" w:rsidR="00595C3F" w:rsidRDefault="00595C3F">
      <w:pPr>
        <w:pStyle w:val="Index2"/>
        <w:tabs>
          <w:tab w:val="right" w:leader="dot" w:pos="3780"/>
        </w:tabs>
        <w:rPr>
          <w:noProof/>
        </w:rPr>
      </w:pPr>
      <w:r>
        <w:rPr>
          <w:noProof/>
        </w:rPr>
        <w:t>REG_BITS_MCAN_TSCC_COUNTER_USE_TCP, 155</w:t>
      </w:r>
    </w:p>
    <w:p w14:paraId="527E2E38" w14:textId="77777777" w:rsidR="00595C3F" w:rsidRDefault="00595C3F">
      <w:pPr>
        <w:pStyle w:val="Index2"/>
        <w:tabs>
          <w:tab w:val="right" w:leader="dot" w:pos="3780"/>
        </w:tabs>
        <w:rPr>
          <w:noProof/>
        </w:rPr>
      </w:pPr>
      <w:r>
        <w:rPr>
          <w:noProof/>
        </w:rPr>
        <w:t>REG_BITS_MCAN_TSCC_PRESCALER_MASK, 155</w:t>
      </w:r>
    </w:p>
    <w:p w14:paraId="4DC0002C" w14:textId="77777777" w:rsidR="00595C3F" w:rsidRDefault="00595C3F">
      <w:pPr>
        <w:pStyle w:val="Index2"/>
        <w:tabs>
          <w:tab w:val="right" w:leader="dot" w:pos="3780"/>
        </w:tabs>
        <w:rPr>
          <w:noProof/>
        </w:rPr>
      </w:pPr>
      <w:r>
        <w:rPr>
          <w:noProof/>
        </w:rPr>
        <w:t>REG_BITS_MCAN_TXBAR_AR0, 155</w:t>
      </w:r>
    </w:p>
    <w:p w14:paraId="59D36C0D" w14:textId="77777777" w:rsidR="00595C3F" w:rsidRDefault="00595C3F">
      <w:pPr>
        <w:pStyle w:val="Index2"/>
        <w:tabs>
          <w:tab w:val="right" w:leader="dot" w:pos="3780"/>
        </w:tabs>
        <w:rPr>
          <w:noProof/>
        </w:rPr>
      </w:pPr>
      <w:r>
        <w:rPr>
          <w:noProof/>
        </w:rPr>
        <w:t>REG_BITS_MCAN_TXBAR_AR1, 155</w:t>
      </w:r>
    </w:p>
    <w:p w14:paraId="1EE52749" w14:textId="77777777" w:rsidR="00595C3F" w:rsidRDefault="00595C3F">
      <w:pPr>
        <w:pStyle w:val="Index2"/>
        <w:tabs>
          <w:tab w:val="right" w:leader="dot" w:pos="3780"/>
        </w:tabs>
        <w:rPr>
          <w:noProof/>
        </w:rPr>
      </w:pPr>
      <w:r>
        <w:rPr>
          <w:noProof/>
        </w:rPr>
        <w:t>REG_BITS_MCAN_TXBAR_AR10, 155</w:t>
      </w:r>
    </w:p>
    <w:p w14:paraId="5820D8F6" w14:textId="77777777" w:rsidR="00595C3F" w:rsidRDefault="00595C3F">
      <w:pPr>
        <w:pStyle w:val="Index2"/>
        <w:tabs>
          <w:tab w:val="right" w:leader="dot" w:pos="3780"/>
        </w:tabs>
        <w:rPr>
          <w:noProof/>
        </w:rPr>
      </w:pPr>
      <w:r>
        <w:rPr>
          <w:noProof/>
        </w:rPr>
        <w:t>REG_BITS_MCAN_TXBAR_AR11, 155</w:t>
      </w:r>
    </w:p>
    <w:p w14:paraId="7F302D1B" w14:textId="77777777" w:rsidR="00595C3F" w:rsidRDefault="00595C3F">
      <w:pPr>
        <w:pStyle w:val="Index2"/>
        <w:tabs>
          <w:tab w:val="right" w:leader="dot" w:pos="3780"/>
        </w:tabs>
        <w:rPr>
          <w:noProof/>
        </w:rPr>
      </w:pPr>
      <w:r>
        <w:rPr>
          <w:noProof/>
        </w:rPr>
        <w:t>REG_BITS_MCAN_TXBAR_AR12, 155</w:t>
      </w:r>
    </w:p>
    <w:p w14:paraId="763F598B" w14:textId="77777777" w:rsidR="00595C3F" w:rsidRDefault="00595C3F">
      <w:pPr>
        <w:pStyle w:val="Index2"/>
        <w:tabs>
          <w:tab w:val="right" w:leader="dot" w:pos="3780"/>
        </w:tabs>
        <w:rPr>
          <w:noProof/>
        </w:rPr>
      </w:pPr>
      <w:r>
        <w:rPr>
          <w:noProof/>
        </w:rPr>
        <w:t>REG_BITS_MCAN_TXBAR_AR13, 156</w:t>
      </w:r>
    </w:p>
    <w:p w14:paraId="775B29B2" w14:textId="77777777" w:rsidR="00595C3F" w:rsidRDefault="00595C3F">
      <w:pPr>
        <w:pStyle w:val="Index2"/>
        <w:tabs>
          <w:tab w:val="right" w:leader="dot" w:pos="3780"/>
        </w:tabs>
        <w:rPr>
          <w:noProof/>
        </w:rPr>
      </w:pPr>
      <w:r>
        <w:rPr>
          <w:noProof/>
        </w:rPr>
        <w:t>REG_BITS_MCAN_TXBAR_AR14, 156</w:t>
      </w:r>
    </w:p>
    <w:p w14:paraId="7F5B89C5" w14:textId="77777777" w:rsidR="00595C3F" w:rsidRDefault="00595C3F">
      <w:pPr>
        <w:pStyle w:val="Index2"/>
        <w:tabs>
          <w:tab w:val="right" w:leader="dot" w:pos="3780"/>
        </w:tabs>
        <w:rPr>
          <w:noProof/>
        </w:rPr>
      </w:pPr>
      <w:r>
        <w:rPr>
          <w:noProof/>
        </w:rPr>
        <w:lastRenderedPageBreak/>
        <w:t>REG_BITS_MCAN_TXBAR_AR15, 156</w:t>
      </w:r>
    </w:p>
    <w:p w14:paraId="75C1515C" w14:textId="77777777" w:rsidR="00595C3F" w:rsidRDefault="00595C3F">
      <w:pPr>
        <w:pStyle w:val="Index2"/>
        <w:tabs>
          <w:tab w:val="right" w:leader="dot" w:pos="3780"/>
        </w:tabs>
        <w:rPr>
          <w:noProof/>
        </w:rPr>
      </w:pPr>
      <w:r>
        <w:rPr>
          <w:noProof/>
        </w:rPr>
        <w:t>REG_BITS_MCAN_TXBAR_AR16, 156</w:t>
      </w:r>
    </w:p>
    <w:p w14:paraId="145B2DEF" w14:textId="77777777" w:rsidR="00595C3F" w:rsidRDefault="00595C3F">
      <w:pPr>
        <w:pStyle w:val="Index2"/>
        <w:tabs>
          <w:tab w:val="right" w:leader="dot" w:pos="3780"/>
        </w:tabs>
        <w:rPr>
          <w:noProof/>
        </w:rPr>
      </w:pPr>
      <w:r>
        <w:rPr>
          <w:noProof/>
        </w:rPr>
        <w:t>REG_BITS_MCAN_TXBAR_AR17, 156</w:t>
      </w:r>
    </w:p>
    <w:p w14:paraId="08FDF8E1" w14:textId="77777777" w:rsidR="00595C3F" w:rsidRDefault="00595C3F">
      <w:pPr>
        <w:pStyle w:val="Index2"/>
        <w:tabs>
          <w:tab w:val="right" w:leader="dot" w:pos="3780"/>
        </w:tabs>
        <w:rPr>
          <w:noProof/>
        </w:rPr>
      </w:pPr>
      <w:r>
        <w:rPr>
          <w:noProof/>
        </w:rPr>
        <w:t>REG_BITS_MCAN_TXBAR_AR18, 156</w:t>
      </w:r>
    </w:p>
    <w:p w14:paraId="1241750E" w14:textId="77777777" w:rsidR="00595C3F" w:rsidRDefault="00595C3F">
      <w:pPr>
        <w:pStyle w:val="Index2"/>
        <w:tabs>
          <w:tab w:val="right" w:leader="dot" w:pos="3780"/>
        </w:tabs>
        <w:rPr>
          <w:noProof/>
        </w:rPr>
      </w:pPr>
      <w:r>
        <w:rPr>
          <w:noProof/>
        </w:rPr>
        <w:t>REG_BITS_MCAN_TXBAR_AR19, 156</w:t>
      </w:r>
    </w:p>
    <w:p w14:paraId="74345F18" w14:textId="77777777" w:rsidR="00595C3F" w:rsidRDefault="00595C3F">
      <w:pPr>
        <w:pStyle w:val="Index2"/>
        <w:tabs>
          <w:tab w:val="right" w:leader="dot" w:pos="3780"/>
        </w:tabs>
        <w:rPr>
          <w:noProof/>
        </w:rPr>
      </w:pPr>
      <w:r>
        <w:rPr>
          <w:noProof/>
        </w:rPr>
        <w:t>REG_BITS_MCAN_TXBAR_AR2, 156</w:t>
      </w:r>
    </w:p>
    <w:p w14:paraId="183100BA" w14:textId="77777777" w:rsidR="00595C3F" w:rsidRDefault="00595C3F">
      <w:pPr>
        <w:pStyle w:val="Index2"/>
        <w:tabs>
          <w:tab w:val="right" w:leader="dot" w:pos="3780"/>
        </w:tabs>
        <w:rPr>
          <w:noProof/>
        </w:rPr>
      </w:pPr>
      <w:r>
        <w:rPr>
          <w:noProof/>
        </w:rPr>
        <w:t>REG_BITS_MCAN_TXBAR_AR20, 156</w:t>
      </w:r>
    </w:p>
    <w:p w14:paraId="2AF58D5A" w14:textId="77777777" w:rsidR="00595C3F" w:rsidRDefault="00595C3F">
      <w:pPr>
        <w:pStyle w:val="Index2"/>
        <w:tabs>
          <w:tab w:val="right" w:leader="dot" w:pos="3780"/>
        </w:tabs>
        <w:rPr>
          <w:noProof/>
        </w:rPr>
      </w:pPr>
      <w:r>
        <w:rPr>
          <w:noProof/>
        </w:rPr>
        <w:t>REG_BITS_MCAN_TXBAR_AR21, 156</w:t>
      </w:r>
    </w:p>
    <w:p w14:paraId="293C8EDD" w14:textId="77777777" w:rsidR="00595C3F" w:rsidRDefault="00595C3F">
      <w:pPr>
        <w:pStyle w:val="Index2"/>
        <w:tabs>
          <w:tab w:val="right" w:leader="dot" w:pos="3780"/>
        </w:tabs>
        <w:rPr>
          <w:noProof/>
        </w:rPr>
      </w:pPr>
      <w:r>
        <w:rPr>
          <w:noProof/>
        </w:rPr>
        <w:t>REG_BITS_MCAN_TXBAR_AR22, 156</w:t>
      </w:r>
    </w:p>
    <w:p w14:paraId="13416D9C" w14:textId="77777777" w:rsidR="00595C3F" w:rsidRDefault="00595C3F">
      <w:pPr>
        <w:pStyle w:val="Index2"/>
        <w:tabs>
          <w:tab w:val="right" w:leader="dot" w:pos="3780"/>
        </w:tabs>
        <w:rPr>
          <w:noProof/>
        </w:rPr>
      </w:pPr>
      <w:r>
        <w:rPr>
          <w:noProof/>
        </w:rPr>
        <w:t>REG_BITS_MCAN_TXBAR_AR23, 156</w:t>
      </w:r>
    </w:p>
    <w:p w14:paraId="5016AB6C" w14:textId="77777777" w:rsidR="00595C3F" w:rsidRDefault="00595C3F">
      <w:pPr>
        <w:pStyle w:val="Index2"/>
        <w:tabs>
          <w:tab w:val="right" w:leader="dot" w:pos="3780"/>
        </w:tabs>
        <w:rPr>
          <w:noProof/>
        </w:rPr>
      </w:pPr>
      <w:r>
        <w:rPr>
          <w:noProof/>
        </w:rPr>
        <w:t>REG_BITS_MCAN_TXBAR_AR24, 156</w:t>
      </w:r>
    </w:p>
    <w:p w14:paraId="10BB3F74" w14:textId="77777777" w:rsidR="00595C3F" w:rsidRDefault="00595C3F">
      <w:pPr>
        <w:pStyle w:val="Index2"/>
        <w:tabs>
          <w:tab w:val="right" w:leader="dot" w:pos="3780"/>
        </w:tabs>
        <w:rPr>
          <w:noProof/>
        </w:rPr>
      </w:pPr>
      <w:r>
        <w:rPr>
          <w:noProof/>
        </w:rPr>
        <w:t>REG_BITS_MCAN_TXBAR_AR25, 156</w:t>
      </w:r>
    </w:p>
    <w:p w14:paraId="7A7E0A39" w14:textId="77777777" w:rsidR="00595C3F" w:rsidRDefault="00595C3F">
      <w:pPr>
        <w:pStyle w:val="Index2"/>
        <w:tabs>
          <w:tab w:val="right" w:leader="dot" w:pos="3780"/>
        </w:tabs>
        <w:rPr>
          <w:noProof/>
        </w:rPr>
      </w:pPr>
      <w:r>
        <w:rPr>
          <w:noProof/>
        </w:rPr>
        <w:t>REG_BITS_MCAN_TXBAR_AR26, 156</w:t>
      </w:r>
    </w:p>
    <w:p w14:paraId="505B18AE" w14:textId="77777777" w:rsidR="00595C3F" w:rsidRDefault="00595C3F">
      <w:pPr>
        <w:pStyle w:val="Index2"/>
        <w:tabs>
          <w:tab w:val="right" w:leader="dot" w:pos="3780"/>
        </w:tabs>
        <w:rPr>
          <w:noProof/>
        </w:rPr>
      </w:pPr>
      <w:r>
        <w:rPr>
          <w:noProof/>
        </w:rPr>
        <w:t>REG_BITS_MCAN_TXBAR_AR27, 156</w:t>
      </w:r>
    </w:p>
    <w:p w14:paraId="51CE9B4F" w14:textId="77777777" w:rsidR="00595C3F" w:rsidRDefault="00595C3F">
      <w:pPr>
        <w:pStyle w:val="Index2"/>
        <w:tabs>
          <w:tab w:val="right" w:leader="dot" w:pos="3780"/>
        </w:tabs>
        <w:rPr>
          <w:noProof/>
        </w:rPr>
      </w:pPr>
      <w:r>
        <w:rPr>
          <w:noProof/>
        </w:rPr>
        <w:t>REG_BITS_MCAN_TXBAR_AR28, 156</w:t>
      </w:r>
    </w:p>
    <w:p w14:paraId="7E290634" w14:textId="77777777" w:rsidR="00595C3F" w:rsidRDefault="00595C3F">
      <w:pPr>
        <w:pStyle w:val="Index2"/>
        <w:tabs>
          <w:tab w:val="right" w:leader="dot" w:pos="3780"/>
        </w:tabs>
        <w:rPr>
          <w:noProof/>
        </w:rPr>
      </w:pPr>
      <w:r>
        <w:rPr>
          <w:noProof/>
        </w:rPr>
        <w:t>REG_BITS_MCAN_TXBAR_AR29, 156</w:t>
      </w:r>
    </w:p>
    <w:p w14:paraId="06DFF74C" w14:textId="77777777" w:rsidR="00595C3F" w:rsidRDefault="00595C3F">
      <w:pPr>
        <w:pStyle w:val="Index2"/>
        <w:tabs>
          <w:tab w:val="right" w:leader="dot" w:pos="3780"/>
        </w:tabs>
        <w:rPr>
          <w:noProof/>
        </w:rPr>
      </w:pPr>
      <w:r>
        <w:rPr>
          <w:noProof/>
        </w:rPr>
        <w:t>REG_BITS_MCAN_TXBAR_AR3, 156</w:t>
      </w:r>
    </w:p>
    <w:p w14:paraId="591EE291" w14:textId="77777777" w:rsidR="00595C3F" w:rsidRDefault="00595C3F">
      <w:pPr>
        <w:pStyle w:val="Index2"/>
        <w:tabs>
          <w:tab w:val="right" w:leader="dot" w:pos="3780"/>
        </w:tabs>
        <w:rPr>
          <w:noProof/>
        </w:rPr>
      </w:pPr>
      <w:r>
        <w:rPr>
          <w:noProof/>
        </w:rPr>
        <w:t>REG_BITS_MCAN_TXBAR_AR30, 156</w:t>
      </w:r>
    </w:p>
    <w:p w14:paraId="10E6CB37" w14:textId="77777777" w:rsidR="00595C3F" w:rsidRDefault="00595C3F">
      <w:pPr>
        <w:pStyle w:val="Index2"/>
        <w:tabs>
          <w:tab w:val="right" w:leader="dot" w:pos="3780"/>
        </w:tabs>
        <w:rPr>
          <w:noProof/>
        </w:rPr>
      </w:pPr>
      <w:r>
        <w:rPr>
          <w:noProof/>
        </w:rPr>
        <w:t>REG_BITS_MCAN_TXBAR_AR31, 156</w:t>
      </w:r>
    </w:p>
    <w:p w14:paraId="010EBE19" w14:textId="77777777" w:rsidR="00595C3F" w:rsidRDefault="00595C3F">
      <w:pPr>
        <w:pStyle w:val="Index2"/>
        <w:tabs>
          <w:tab w:val="right" w:leader="dot" w:pos="3780"/>
        </w:tabs>
        <w:rPr>
          <w:noProof/>
        </w:rPr>
      </w:pPr>
      <w:r>
        <w:rPr>
          <w:noProof/>
        </w:rPr>
        <w:t>REG_BITS_MCAN_TXBAR_AR4, 156</w:t>
      </w:r>
    </w:p>
    <w:p w14:paraId="2D9F72A4" w14:textId="77777777" w:rsidR="00595C3F" w:rsidRDefault="00595C3F">
      <w:pPr>
        <w:pStyle w:val="Index2"/>
        <w:tabs>
          <w:tab w:val="right" w:leader="dot" w:pos="3780"/>
        </w:tabs>
        <w:rPr>
          <w:noProof/>
        </w:rPr>
      </w:pPr>
      <w:r>
        <w:rPr>
          <w:noProof/>
        </w:rPr>
        <w:t>REG_BITS_MCAN_TXBAR_AR5, 156</w:t>
      </w:r>
    </w:p>
    <w:p w14:paraId="58FDC1D6" w14:textId="77777777" w:rsidR="00595C3F" w:rsidRDefault="00595C3F">
      <w:pPr>
        <w:pStyle w:val="Index2"/>
        <w:tabs>
          <w:tab w:val="right" w:leader="dot" w:pos="3780"/>
        </w:tabs>
        <w:rPr>
          <w:noProof/>
        </w:rPr>
      </w:pPr>
      <w:r>
        <w:rPr>
          <w:noProof/>
        </w:rPr>
        <w:t>REG_BITS_MCAN_TXBAR_AR6, 156</w:t>
      </w:r>
    </w:p>
    <w:p w14:paraId="1A02264B" w14:textId="77777777" w:rsidR="00595C3F" w:rsidRDefault="00595C3F">
      <w:pPr>
        <w:pStyle w:val="Index2"/>
        <w:tabs>
          <w:tab w:val="right" w:leader="dot" w:pos="3780"/>
        </w:tabs>
        <w:rPr>
          <w:noProof/>
        </w:rPr>
      </w:pPr>
      <w:r>
        <w:rPr>
          <w:noProof/>
        </w:rPr>
        <w:t>REG_BITS_MCAN_TXBAR_AR7, 156</w:t>
      </w:r>
    </w:p>
    <w:p w14:paraId="5F83CA7C" w14:textId="77777777" w:rsidR="00595C3F" w:rsidRDefault="00595C3F">
      <w:pPr>
        <w:pStyle w:val="Index2"/>
        <w:tabs>
          <w:tab w:val="right" w:leader="dot" w:pos="3780"/>
        </w:tabs>
        <w:rPr>
          <w:noProof/>
        </w:rPr>
      </w:pPr>
      <w:r>
        <w:rPr>
          <w:noProof/>
        </w:rPr>
        <w:t>REG_BITS_MCAN_TXBAR_AR8, 156</w:t>
      </w:r>
    </w:p>
    <w:p w14:paraId="5DFBDC93" w14:textId="77777777" w:rsidR="00595C3F" w:rsidRDefault="00595C3F">
      <w:pPr>
        <w:pStyle w:val="Index2"/>
        <w:tabs>
          <w:tab w:val="right" w:leader="dot" w:pos="3780"/>
        </w:tabs>
        <w:rPr>
          <w:noProof/>
        </w:rPr>
      </w:pPr>
      <w:r>
        <w:rPr>
          <w:noProof/>
        </w:rPr>
        <w:t>REG_BITS_MCAN_TXBAR_AR9, 157</w:t>
      </w:r>
    </w:p>
    <w:p w14:paraId="2249D1F7" w14:textId="77777777" w:rsidR="00595C3F" w:rsidRDefault="00595C3F">
      <w:pPr>
        <w:pStyle w:val="Index2"/>
        <w:tabs>
          <w:tab w:val="right" w:leader="dot" w:pos="3780"/>
        </w:tabs>
        <w:rPr>
          <w:noProof/>
        </w:rPr>
      </w:pPr>
      <w:r>
        <w:rPr>
          <w:noProof/>
        </w:rPr>
        <w:t>REG_BITS_MCAN_TXBC_TFQM, 157</w:t>
      </w:r>
    </w:p>
    <w:p w14:paraId="0508AD0D" w14:textId="77777777" w:rsidR="00595C3F" w:rsidRDefault="00595C3F">
      <w:pPr>
        <w:pStyle w:val="Index2"/>
        <w:tabs>
          <w:tab w:val="right" w:leader="dot" w:pos="3780"/>
        </w:tabs>
        <w:rPr>
          <w:noProof/>
        </w:rPr>
      </w:pPr>
      <w:r>
        <w:rPr>
          <w:noProof/>
        </w:rPr>
        <w:t>REG_BITS_MCAN_TXBCIE_CFIE0, 157</w:t>
      </w:r>
    </w:p>
    <w:p w14:paraId="38E387AB" w14:textId="77777777" w:rsidR="00595C3F" w:rsidRDefault="00595C3F">
      <w:pPr>
        <w:pStyle w:val="Index2"/>
        <w:tabs>
          <w:tab w:val="right" w:leader="dot" w:pos="3780"/>
        </w:tabs>
        <w:rPr>
          <w:noProof/>
        </w:rPr>
      </w:pPr>
      <w:r>
        <w:rPr>
          <w:noProof/>
        </w:rPr>
        <w:t>REG_BITS_MCAN_TXBCIE_CFIE1, 157</w:t>
      </w:r>
    </w:p>
    <w:p w14:paraId="0BD86A97" w14:textId="77777777" w:rsidR="00595C3F" w:rsidRDefault="00595C3F">
      <w:pPr>
        <w:pStyle w:val="Index2"/>
        <w:tabs>
          <w:tab w:val="right" w:leader="dot" w:pos="3780"/>
        </w:tabs>
        <w:rPr>
          <w:noProof/>
        </w:rPr>
      </w:pPr>
      <w:r>
        <w:rPr>
          <w:noProof/>
        </w:rPr>
        <w:t>REG_BITS_MCAN_TXBCIE_CFIE10, 157</w:t>
      </w:r>
    </w:p>
    <w:p w14:paraId="087DD091" w14:textId="77777777" w:rsidR="00595C3F" w:rsidRDefault="00595C3F">
      <w:pPr>
        <w:pStyle w:val="Index2"/>
        <w:tabs>
          <w:tab w:val="right" w:leader="dot" w:pos="3780"/>
        </w:tabs>
        <w:rPr>
          <w:noProof/>
        </w:rPr>
      </w:pPr>
      <w:r>
        <w:rPr>
          <w:noProof/>
        </w:rPr>
        <w:t>REG_BITS_MCAN_TXBCIE_CFIE11, 157</w:t>
      </w:r>
    </w:p>
    <w:p w14:paraId="5DB6F682" w14:textId="77777777" w:rsidR="00595C3F" w:rsidRDefault="00595C3F">
      <w:pPr>
        <w:pStyle w:val="Index2"/>
        <w:tabs>
          <w:tab w:val="right" w:leader="dot" w:pos="3780"/>
        </w:tabs>
        <w:rPr>
          <w:noProof/>
        </w:rPr>
      </w:pPr>
      <w:r>
        <w:rPr>
          <w:noProof/>
        </w:rPr>
        <w:t>REG_BITS_MCAN_TXBCIE_CFIE12, 157</w:t>
      </w:r>
    </w:p>
    <w:p w14:paraId="4F1BBD08" w14:textId="77777777" w:rsidR="00595C3F" w:rsidRDefault="00595C3F">
      <w:pPr>
        <w:pStyle w:val="Index2"/>
        <w:tabs>
          <w:tab w:val="right" w:leader="dot" w:pos="3780"/>
        </w:tabs>
        <w:rPr>
          <w:noProof/>
        </w:rPr>
      </w:pPr>
      <w:r>
        <w:rPr>
          <w:noProof/>
        </w:rPr>
        <w:t>REG_BITS_MCAN_TXBCIE_CFIE13, 157</w:t>
      </w:r>
    </w:p>
    <w:p w14:paraId="762FB3A5" w14:textId="77777777" w:rsidR="00595C3F" w:rsidRDefault="00595C3F">
      <w:pPr>
        <w:pStyle w:val="Index2"/>
        <w:tabs>
          <w:tab w:val="right" w:leader="dot" w:pos="3780"/>
        </w:tabs>
        <w:rPr>
          <w:noProof/>
        </w:rPr>
      </w:pPr>
      <w:r>
        <w:rPr>
          <w:noProof/>
        </w:rPr>
        <w:t>REG_BITS_MCAN_TXBCIE_CFIE14, 157</w:t>
      </w:r>
    </w:p>
    <w:p w14:paraId="1F0BB5AF" w14:textId="77777777" w:rsidR="00595C3F" w:rsidRDefault="00595C3F">
      <w:pPr>
        <w:pStyle w:val="Index2"/>
        <w:tabs>
          <w:tab w:val="right" w:leader="dot" w:pos="3780"/>
        </w:tabs>
        <w:rPr>
          <w:noProof/>
        </w:rPr>
      </w:pPr>
      <w:r>
        <w:rPr>
          <w:noProof/>
        </w:rPr>
        <w:t>REG_BITS_MCAN_TXBCIE_CFIE15, 157</w:t>
      </w:r>
    </w:p>
    <w:p w14:paraId="1F45AE0D" w14:textId="77777777" w:rsidR="00595C3F" w:rsidRDefault="00595C3F">
      <w:pPr>
        <w:pStyle w:val="Index2"/>
        <w:tabs>
          <w:tab w:val="right" w:leader="dot" w:pos="3780"/>
        </w:tabs>
        <w:rPr>
          <w:noProof/>
        </w:rPr>
      </w:pPr>
      <w:r>
        <w:rPr>
          <w:noProof/>
        </w:rPr>
        <w:t>REG_BITS_MCAN_TXBCIE_CFIE16, 157</w:t>
      </w:r>
    </w:p>
    <w:p w14:paraId="4F32FA65" w14:textId="77777777" w:rsidR="00595C3F" w:rsidRDefault="00595C3F">
      <w:pPr>
        <w:pStyle w:val="Index2"/>
        <w:tabs>
          <w:tab w:val="right" w:leader="dot" w:pos="3780"/>
        </w:tabs>
        <w:rPr>
          <w:noProof/>
        </w:rPr>
      </w:pPr>
      <w:r>
        <w:rPr>
          <w:noProof/>
        </w:rPr>
        <w:t>REG_BITS_MCAN_TXBCIE_CFIE17, 157</w:t>
      </w:r>
    </w:p>
    <w:p w14:paraId="71BCCE14" w14:textId="77777777" w:rsidR="00595C3F" w:rsidRDefault="00595C3F">
      <w:pPr>
        <w:pStyle w:val="Index2"/>
        <w:tabs>
          <w:tab w:val="right" w:leader="dot" w:pos="3780"/>
        </w:tabs>
        <w:rPr>
          <w:noProof/>
        </w:rPr>
      </w:pPr>
      <w:r>
        <w:rPr>
          <w:noProof/>
        </w:rPr>
        <w:t>REG_BITS_MCAN_TXBCIE_CFIE18, 157</w:t>
      </w:r>
    </w:p>
    <w:p w14:paraId="733AC9DA" w14:textId="77777777" w:rsidR="00595C3F" w:rsidRDefault="00595C3F">
      <w:pPr>
        <w:pStyle w:val="Index2"/>
        <w:tabs>
          <w:tab w:val="right" w:leader="dot" w:pos="3780"/>
        </w:tabs>
        <w:rPr>
          <w:noProof/>
        </w:rPr>
      </w:pPr>
      <w:r>
        <w:rPr>
          <w:noProof/>
        </w:rPr>
        <w:t>REG_BITS_MCAN_TXBCIE_CFIE19, 157</w:t>
      </w:r>
    </w:p>
    <w:p w14:paraId="315EA250" w14:textId="77777777" w:rsidR="00595C3F" w:rsidRDefault="00595C3F">
      <w:pPr>
        <w:pStyle w:val="Index2"/>
        <w:tabs>
          <w:tab w:val="right" w:leader="dot" w:pos="3780"/>
        </w:tabs>
        <w:rPr>
          <w:noProof/>
        </w:rPr>
      </w:pPr>
      <w:r>
        <w:rPr>
          <w:noProof/>
        </w:rPr>
        <w:t>REG_BITS_MCAN_TXBCIE_CFIE2, 157</w:t>
      </w:r>
    </w:p>
    <w:p w14:paraId="1685A31E" w14:textId="77777777" w:rsidR="00595C3F" w:rsidRDefault="00595C3F">
      <w:pPr>
        <w:pStyle w:val="Index2"/>
        <w:tabs>
          <w:tab w:val="right" w:leader="dot" w:pos="3780"/>
        </w:tabs>
        <w:rPr>
          <w:noProof/>
        </w:rPr>
      </w:pPr>
      <w:r>
        <w:rPr>
          <w:noProof/>
        </w:rPr>
        <w:t>REG_BITS_MCAN_TXBCIE_CFIE20, 157</w:t>
      </w:r>
    </w:p>
    <w:p w14:paraId="1FCF7763" w14:textId="77777777" w:rsidR="00595C3F" w:rsidRDefault="00595C3F">
      <w:pPr>
        <w:pStyle w:val="Index2"/>
        <w:tabs>
          <w:tab w:val="right" w:leader="dot" w:pos="3780"/>
        </w:tabs>
        <w:rPr>
          <w:noProof/>
        </w:rPr>
      </w:pPr>
      <w:r>
        <w:rPr>
          <w:noProof/>
        </w:rPr>
        <w:t>REG_BITS_MCAN_TXBCIE_CFIE21, 157</w:t>
      </w:r>
    </w:p>
    <w:p w14:paraId="7523E15C" w14:textId="77777777" w:rsidR="00595C3F" w:rsidRDefault="00595C3F">
      <w:pPr>
        <w:pStyle w:val="Index2"/>
        <w:tabs>
          <w:tab w:val="right" w:leader="dot" w:pos="3780"/>
        </w:tabs>
        <w:rPr>
          <w:noProof/>
        </w:rPr>
      </w:pPr>
      <w:r>
        <w:rPr>
          <w:noProof/>
        </w:rPr>
        <w:t>REG_BITS_MCAN_TXBCIE_CFIE22, 157</w:t>
      </w:r>
    </w:p>
    <w:p w14:paraId="7C8982CD" w14:textId="77777777" w:rsidR="00595C3F" w:rsidRDefault="00595C3F">
      <w:pPr>
        <w:pStyle w:val="Index2"/>
        <w:tabs>
          <w:tab w:val="right" w:leader="dot" w:pos="3780"/>
        </w:tabs>
        <w:rPr>
          <w:noProof/>
        </w:rPr>
      </w:pPr>
      <w:r>
        <w:rPr>
          <w:noProof/>
        </w:rPr>
        <w:t>REG_BITS_MCAN_TXBCIE_CFIE23, 157</w:t>
      </w:r>
    </w:p>
    <w:p w14:paraId="426BE065" w14:textId="77777777" w:rsidR="00595C3F" w:rsidRDefault="00595C3F">
      <w:pPr>
        <w:pStyle w:val="Index2"/>
        <w:tabs>
          <w:tab w:val="right" w:leader="dot" w:pos="3780"/>
        </w:tabs>
        <w:rPr>
          <w:noProof/>
        </w:rPr>
      </w:pPr>
      <w:r>
        <w:rPr>
          <w:noProof/>
        </w:rPr>
        <w:t>REG_BITS_MCAN_TXBCIE_CFIE24, 157</w:t>
      </w:r>
    </w:p>
    <w:p w14:paraId="3F8C4826" w14:textId="77777777" w:rsidR="00595C3F" w:rsidRDefault="00595C3F">
      <w:pPr>
        <w:pStyle w:val="Index2"/>
        <w:tabs>
          <w:tab w:val="right" w:leader="dot" w:pos="3780"/>
        </w:tabs>
        <w:rPr>
          <w:noProof/>
        </w:rPr>
      </w:pPr>
      <w:r>
        <w:rPr>
          <w:noProof/>
        </w:rPr>
        <w:t>REG_BITS_MCAN_TXBCIE_CFIE25, 157</w:t>
      </w:r>
    </w:p>
    <w:p w14:paraId="03B8C242" w14:textId="77777777" w:rsidR="00595C3F" w:rsidRDefault="00595C3F">
      <w:pPr>
        <w:pStyle w:val="Index2"/>
        <w:tabs>
          <w:tab w:val="right" w:leader="dot" w:pos="3780"/>
        </w:tabs>
        <w:rPr>
          <w:noProof/>
        </w:rPr>
      </w:pPr>
      <w:r>
        <w:rPr>
          <w:noProof/>
        </w:rPr>
        <w:t>REG_BITS_MCAN_TXBCIE_CFIE26, 157</w:t>
      </w:r>
    </w:p>
    <w:p w14:paraId="62011965" w14:textId="77777777" w:rsidR="00595C3F" w:rsidRDefault="00595C3F">
      <w:pPr>
        <w:pStyle w:val="Index2"/>
        <w:tabs>
          <w:tab w:val="right" w:leader="dot" w:pos="3780"/>
        </w:tabs>
        <w:rPr>
          <w:noProof/>
        </w:rPr>
      </w:pPr>
      <w:r>
        <w:rPr>
          <w:noProof/>
        </w:rPr>
        <w:t>REG_BITS_MCAN_TXBCIE_CFIE27, 157</w:t>
      </w:r>
    </w:p>
    <w:p w14:paraId="5F38131A" w14:textId="77777777" w:rsidR="00595C3F" w:rsidRDefault="00595C3F">
      <w:pPr>
        <w:pStyle w:val="Index2"/>
        <w:tabs>
          <w:tab w:val="right" w:leader="dot" w:pos="3780"/>
        </w:tabs>
        <w:rPr>
          <w:noProof/>
        </w:rPr>
      </w:pPr>
      <w:r>
        <w:rPr>
          <w:noProof/>
        </w:rPr>
        <w:t>REG_BITS_MCAN_TXBCIE_CFIE28, 157</w:t>
      </w:r>
    </w:p>
    <w:p w14:paraId="0541BD5E" w14:textId="77777777" w:rsidR="00595C3F" w:rsidRDefault="00595C3F">
      <w:pPr>
        <w:pStyle w:val="Index2"/>
        <w:tabs>
          <w:tab w:val="right" w:leader="dot" w:pos="3780"/>
        </w:tabs>
        <w:rPr>
          <w:noProof/>
        </w:rPr>
      </w:pPr>
      <w:r>
        <w:rPr>
          <w:noProof/>
        </w:rPr>
        <w:t>REG_BITS_MCAN_TXBCIE_CFIE29, 157</w:t>
      </w:r>
    </w:p>
    <w:p w14:paraId="460A685C" w14:textId="77777777" w:rsidR="00595C3F" w:rsidRDefault="00595C3F">
      <w:pPr>
        <w:pStyle w:val="Index2"/>
        <w:tabs>
          <w:tab w:val="right" w:leader="dot" w:pos="3780"/>
        </w:tabs>
        <w:rPr>
          <w:noProof/>
        </w:rPr>
      </w:pPr>
      <w:r>
        <w:rPr>
          <w:noProof/>
        </w:rPr>
        <w:t>REG_BITS_MCAN_TXBCIE_CFIE3, 157</w:t>
      </w:r>
    </w:p>
    <w:p w14:paraId="18526784" w14:textId="77777777" w:rsidR="00595C3F" w:rsidRDefault="00595C3F">
      <w:pPr>
        <w:pStyle w:val="Index2"/>
        <w:tabs>
          <w:tab w:val="right" w:leader="dot" w:pos="3780"/>
        </w:tabs>
        <w:rPr>
          <w:noProof/>
        </w:rPr>
      </w:pPr>
      <w:r>
        <w:rPr>
          <w:noProof/>
        </w:rPr>
        <w:t>REG_BITS_MCAN_TXBCIE_CFIE30, 158</w:t>
      </w:r>
    </w:p>
    <w:p w14:paraId="2C5A017B" w14:textId="77777777" w:rsidR="00595C3F" w:rsidRDefault="00595C3F">
      <w:pPr>
        <w:pStyle w:val="Index2"/>
        <w:tabs>
          <w:tab w:val="right" w:leader="dot" w:pos="3780"/>
        </w:tabs>
        <w:rPr>
          <w:noProof/>
        </w:rPr>
      </w:pPr>
      <w:r>
        <w:rPr>
          <w:noProof/>
        </w:rPr>
        <w:t>REG_BITS_MCAN_TXBCIE_CFIE31, 158</w:t>
      </w:r>
    </w:p>
    <w:p w14:paraId="13F78CF3" w14:textId="77777777" w:rsidR="00595C3F" w:rsidRDefault="00595C3F">
      <w:pPr>
        <w:pStyle w:val="Index2"/>
        <w:tabs>
          <w:tab w:val="right" w:leader="dot" w:pos="3780"/>
        </w:tabs>
        <w:rPr>
          <w:noProof/>
        </w:rPr>
      </w:pPr>
      <w:r>
        <w:rPr>
          <w:noProof/>
        </w:rPr>
        <w:t>REG_BITS_MCAN_TXBCIE_CFIE4, 158</w:t>
      </w:r>
    </w:p>
    <w:p w14:paraId="1AE701C6" w14:textId="77777777" w:rsidR="00595C3F" w:rsidRDefault="00595C3F">
      <w:pPr>
        <w:pStyle w:val="Index2"/>
        <w:tabs>
          <w:tab w:val="right" w:leader="dot" w:pos="3780"/>
        </w:tabs>
        <w:rPr>
          <w:noProof/>
        </w:rPr>
      </w:pPr>
      <w:r>
        <w:rPr>
          <w:noProof/>
        </w:rPr>
        <w:t>REG_BITS_MCAN_TXBCIE_CFIE5, 158</w:t>
      </w:r>
    </w:p>
    <w:p w14:paraId="2B3BC4F3" w14:textId="77777777" w:rsidR="00595C3F" w:rsidRDefault="00595C3F">
      <w:pPr>
        <w:pStyle w:val="Index2"/>
        <w:tabs>
          <w:tab w:val="right" w:leader="dot" w:pos="3780"/>
        </w:tabs>
        <w:rPr>
          <w:noProof/>
        </w:rPr>
      </w:pPr>
      <w:r>
        <w:rPr>
          <w:noProof/>
        </w:rPr>
        <w:t>REG_BITS_MCAN_TXBCIE_CFIE6, 158</w:t>
      </w:r>
    </w:p>
    <w:p w14:paraId="2EFF64B6" w14:textId="77777777" w:rsidR="00595C3F" w:rsidRDefault="00595C3F">
      <w:pPr>
        <w:pStyle w:val="Index2"/>
        <w:tabs>
          <w:tab w:val="right" w:leader="dot" w:pos="3780"/>
        </w:tabs>
        <w:rPr>
          <w:noProof/>
        </w:rPr>
      </w:pPr>
      <w:r>
        <w:rPr>
          <w:noProof/>
        </w:rPr>
        <w:t>REG_BITS_MCAN_TXBCIE_CFIE7, 158</w:t>
      </w:r>
    </w:p>
    <w:p w14:paraId="16C76A12" w14:textId="77777777" w:rsidR="00595C3F" w:rsidRDefault="00595C3F">
      <w:pPr>
        <w:pStyle w:val="Index2"/>
        <w:tabs>
          <w:tab w:val="right" w:leader="dot" w:pos="3780"/>
        </w:tabs>
        <w:rPr>
          <w:noProof/>
        </w:rPr>
      </w:pPr>
      <w:r>
        <w:rPr>
          <w:noProof/>
        </w:rPr>
        <w:t>REG_BITS_MCAN_TXBCIE_CFIE8, 158</w:t>
      </w:r>
    </w:p>
    <w:p w14:paraId="7B3CE0BE" w14:textId="77777777" w:rsidR="00595C3F" w:rsidRDefault="00595C3F">
      <w:pPr>
        <w:pStyle w:val="Index2"/>
        <w:tabs>
          <w:tab w:val="right" w:leader="dot" w:pos="3780"/>
        </w:tabs>
        <w:rPr>
          <w:noProof/>
        </w:rPr>
      </w:pPr>
      <w:r>
        <w:rPr>
          <w:noProof/>
        </w:rPr>
        <w:t>REG_BITS_MCAN_TXBCIE_CFIE9, 158</w:t>
      </w:r>
    </w:p>
    <w:p w14:paraId="6986DFAB" w14:textId="77777777" w:rsidR="00595C3F" w:rsidRDefault="00595C3F">
      <w:pPr>
        <w:pStyle w:val="Index2"/>
        <w:tabs>
          <w:tab w:val="right" w:leader="dot" w:pos="3780"/>
        </w:tabs>
        <w:rPr>
          <w:noProof/>
        </w:rPr>
      </w:pPr>
      <w:r>
        <w:rPr>
          <w:noProof/>
        </w:rPr>
        <w:t>REG_BITS_MCAN_TXBCR_CR0, 158</w:t>
      </w:r>
    </w:p>
    <w:p w14:paraId="763F8CB1" w14:textId="77777777" w:rsidR="00595C3F" w:rsidRDefault="00595C3F">
      <w:pPr>
        <w:pStyle w:val="Index2"/>
        <w:tabs>
          <w:tab w:val="right" w:leader="dot" w:pos="3780"/>
        </w:tabs>
        <w:rPr>
          <w:noProof/>
        </w:rPr>
      </w:pPr>
      <w:r>
        <w:rPr>
          <w:noProof/>
        </w:rPr>
        <w:t>REG_BITS_MCAN_TXBCR_CR1, 158</w:t>
      </w:r>
    </w:p>
    <w:p w14:paraId="7F055FE1" w14:textId="77777777" w:rsidR="00595C3F" w:rsidRDefault="00595C3F">
      <w:pPr>
        <w:pStyle w:val="Index2"/>
        <w:tabs>
          <w:tab w:val="right" w:leader="dot" w:pos="3780"/>
        </w:tabs>
        <w:rPr>
          <w:noProof/>
        </w:rPr>
      </w:pPr>
      <w:r>
        <w:rPr>
          <w:noProof/>
        </w:rPr>
        <w:t>REG_BITS_MCAN_TXBCR_CR10, 158</w:t>
      </w:r>
    </w:p>
    <w:p w14:paraId="0C3C2511" w14:textId="77777777" w:rsidR="00595C3F" w:rsidRDefault="00595C3F">
      <w:pPr>
        <w:pStyle w:val="Index2"/>
        <w:tabs>
          <w:tab w:val="right" w:leader="dot" w:pos="3780"/>
        </w:tabs>
        <w:rPr>
          <w:noProof/>
        </w:rPr>
      </w:pPr>
      <w:r>
        <w:rPr>
          <w:noProof/>
        </w:rPr>
        <w:t>REG_BITS_MCAN_TXBCR_CR11, 158</w:t>
      </w:r>
    </w:p>
    <w:p w14:paraId="7A66A70F" w14:textId="77777777" w:rsidR="00595C3F" w:rsidRDefault="00595C3F">
      <w:pPr>
        <w:pStyle w:val="Index2"/>
        <w:tabs>
          <w:tab w:val="right" w:leader="dot" w:pos="3780"/>
        </w:tabs>
        <w:rPr>
          <w:noProof/>
        </w:rPr>
      </w:pPr>
      <w:r>
        <w:rPr>
          <w:noProof/>
        </w:rPr>
        <w:t>REG_BITS_MCAN_TXBCR_CR12, 158</w:t>
      </w:r>
    </w:p>
    <w:p w14:paraId="4F23D8E5" w14:textId="77777777" w:rsidR="00595C3F" w:rsidRDefault="00595C3F">
      <w:pPr>
        <w:pStyle w:val="Index2"/>
        <w:tabs>
          <w:tab w:val="right" w:leader="dot" w:pos="3780"/>
        </w:tabs>
        <w:rPr>
          <w:noProof/>
        </w:rPr>
      </w:pPr>
      <w:r>
        <w:rPr>
          <w:noProof/>
        </w:rPr>
        <w:t>REG_BITS_MCAN_TXBCR_CR13, 158</w:t>
      </w:r>
    </w:p>
    <w:p w14:paraId="2D449924" w14:textId="77777777" w:rsidR="00595C3F" w:rsidRDefault="00595C3F">
      <w:pPr>
        <w:pStyle w:val="Index2"/>
        <w:tabs>
          <w:tab w:val="right" w:leader="dot" w:pos="3780"/>
        </w:tabs>
        <w:rPr>
          <w:noProof/>
        </w:rPr>
      </w:pPr>
      <w:r>
        <w:rPr>
          <w:noProof/>
        </w:rPr>
        <w:t>REG_BITS_MCAN_TXBCR_CR14, 158</w:t>
      </w:r>
    </w:p>
    <w:p w14:paraId="3BB3CCA6" w14:textId="77777777" w:rsidR="00595C3F" w:rsidRDefault="00595C3F">
      <w:pPr>
        <w:pStyle w:val="Index2"/>
        <w:tabs>
          <w:tab w:val="right" w:leader="dot" w:pos="3780"/>
        </w:tabs>
        <w:rPr>
          <w:noProof/>
        </w:rPr>
      </w:pPr>
      <w:r>
        <w:rPr>
          <w:noProof/>
        </w:rPr>
        <w:t>REG_BITS_MCAN_TXBCR_CR15, 158</w:t>
      </w:r>
    </w:p>
    <w:p w14:paraId="7BBEDC96" w14:textId="77777777" w:rsidR="00595C3F" w:rsidRDefault="00595C3F">
      <w:pPr>
        <w:pStyle w:val="Index2"/>
        <w:tabs>
          <w:tab w:val="right" w:leader="dot" w:pos="3780"/>
        </w:tabs>
        <w:rPr>
          <w:noProof/>
        </w:rPr>
      </w:pPr>
      <w:r>
        <w:rPr>
          <w:noProof/>
        </w:rPr>
        <w:t>REG_BITS_MCAN_TXBCR_CR16, 158</w:t>
      </w:r>
    </w:p>
    <w:p w14:paraId="64214FFD" w14:textId="77777777" w:rsidR="00595C3F" w:rsidRDefault="00595C3F">
      <w:pPr>
        <w:pStyle w:val="Index2"/>
        <w:tabs>
          <w:tab w:val="right" w:leader="dot" w:pos="3780"/>
        </w:tabs>
        <w:rPr>
          <w:noProof/>
        </w:rPr>
      </w:pPr>
      <w:r>
        <w:rPr>
          <w:noProof/>
        </w:rPr>
        <w:t>REG_BITS_MCAN_TXBCR_CR17, 158</w:t>
      </w:r>
    </w:p>
    <w:p w14:paraId="6D069385" w14:textId="77777777" w:rsidR="00595C3F" w:rsidRDefault="00595C3F">
      <w:pPr>
        <w:pStyle w:val="Index2"/>
        <w:tabs>
          <w:tab w:val="right" w:leader="dot" w:pos="3780"/>
        </w:tabs>
        <w:rPr>
          <w:noProof/>
        </w:rPr>
      </w:pPr>
      <w:r>
        <w:rPr>
          <w:noProof/>
        </w:rPr>
        <w:t>REG_BITS_MCAN_TXBCR_CR18, 158</w:t>
      </w:r>
    </w:p>
    <w:p w14:paraId="305643C3" w14:textId="77777777" w:rsidR="00595C3F" w:rsidRDefault="00595C3F">
      <w:pPr>
        <w:pStyle w:val="Index2"/>
        <w:tabs>
          <w:tab w:val="right" w:leader="dot" w:pos="3780"/>
        </w:tabs>
        <w:rPr>
          <w:noProof/>
        </w:rPr>
      </w:pPr>
      <w:r>
        <w:rPr>
          <w:noProof/>
        </w:rPr>
        <w:t>REG_BITS_MCAN_TXBCR_CR19, 158</w:t>
      </w:r>
    </w:p>
    <w:p w14:paraId="78725FC9" w14:textId="77777777" w:rsidR="00595C3F" w:rsidRDefault="00595C3F">
      <w:pPr>
        <w:pStyle w:val="Index2"/>
        <w:tabs>
          <w:tab w:val="right" w:leader="dot" w:pos="3780"/>
        </w:tabs>
        <w:rPr>
          <w:noProof/>
        </w:rPr>
      </w:pPr>
      <w:r>
        <w:rPr>
          <w:noProof/>
        </w:rPr>
        <w:t>REG_BITS_MCAN_TXBCR_CR2, 158</w:t>
      </w:r>
    </w:p>
    <w:p w14:paraId="56D19AF4" w14:textId="77777777" w:rsidR="00595C3F" w:rsidRDefault="00595C3F">
      <w:pPr>
        <w:pStyle w:val="Index2"/>
        <w:tabs>
          <w:tab w:val="right" w:leader="dot" w:pos="3780"/>
        </w:tabs>
        <w:rPr>
          <w:noProof/>
        </w:rPr>
      </w:pPr>
      <w:r>
        <w:rPr>
          <w:noProof/>
        </w:rPr>
        <w:t>REG_BITS_MCAN_TXBCR_CR20, 158</w:t>
      </w:r>
    </w:p>
    <w:p w14:paraId="42326313" w14:textId="77777777" w:rsidR="00595C3F" w:rsidRDefault="00595C3F">
      <w:pPr>
        <w:pStyle w:val="Index2"/>
        <w:tabs>
          <w:tab w:val="right" w:leader="dot" w:pos="3780"/>
        </w:tabs>
        <w:rPr>
          <w:noProof/>
        </w:rPr>
      </w:pPr>
      <w:r>
        <w:rPr>
          <w:noProof/>
        </w:rPr>
        <w:t>REG_BITS_MCAN_TXBCR_CR21, 158</w:t>
      </w:r>
    </w:p>
    <w:p w14:paraId="220FA0FA" w14:textId="77777777" w:rsidR="00595C3F" w:rsidRDefault="00595C3F">
      <w:pPr>
        <w:pStyle w:val="Index2"/>
        <w:tabs>
          <w:tab w:val="right" w:leader="dot" w:pos="3780"/>
        </w:tabs>
        <w:rPr>
          <w:noProof/>
        </w:rPr>
      </w:pPr>
      <w:r>
        <w:rPr>
          <w:noProof/>
        </w:rPr>
        <w:t>REG_BITS_MCAN_TXBCR_CR22, 158</w:t>
      </w:r>
    </w:p>
    <w:p w14:paraId="4C9F5ED3" w14:textId="77777777" w:rsidR="00595C3F" w:rsidRDefault="00595C3F">
      <w:pPr>
        <w:pStyle w:val="Index2"/>
        <w:tabs>
          <w:tab w:val="right" w:leader="dot" w:pos="3780"/>
        </w:tabs>
        <w:rPr>
          <w:noProof/>
        </w:rPr>
      </w:pPr>
      <w:r>
        <w:rPr>
          <w:noProof/>
        </w:rPr>
        <w:t>REG_BITS_MCAN_TXBCR_CR23, 158</w:t>
      </w:r>
    </w:p>
    <w:p w14:paraId="1905B3D9" w14:textId="77777777" w:rsidR="00595C3F" w:rsidRDefault="00595C3F">
      <w:pPr>
        <w:pStyle w:val="Index2"/>
        <w:tabs>
          <w:tab w:val="right" w:leader="dot" w:pos="3780"/>
        </w:tabs>
        <w:rPr>
          <w:noProof/>
        </w:rPr>
      </w:pPr>
      <w:r>
        <w:rPr>
          <w:noProof/>
        </w:rPr>
        <w:t>REG_BITS_MCAN_TXBCR_CR24, 158</w:t>
      </w:r>
    </w:p>
    <w:p w14:paraId="0AD15497" w14:textId="77777777" w:rsidR="00595C3F" w:rsidRDefault="00595C3F">
      <w:pPr>
        <w:pStyle w:val="Index2"/>
        <w:tabs>
          <w:tab w:val="right" w:leader="dot" w:pos="3780"/>
        </w:tabs>
        <w:rPr>
          <w:noProof/>
        </w:rPr>
      </w:pPr>
      <w:r>
        <w:rPr>
          <w:noProof/>
        </w:rPr>
        <w:t>REG_BITS_MCAN_TXBCR_CR25, 159</w:t>
      </w:r>
    </w:p>
    <w:p w14:paraId="1BA6E6A5" w14:textId="77777777" w:rsidR="00595C3F" w:rsidRDefault="00595C3F">
      <w:pPr>
        <w:pStyle w:val="Index2"/>
        <w:tabs>
          <w:tab w:val="right" w:leader="dot" w:pos="3780"/>
        </w:tabs>
        <w:rPr>
          <w:noProof/>
        </w:rPr>
      </w:pPr>
      <w:r>
        <w:rPr>
          <w:noProof/>
        </w:rPr>
        <w:t>REG_BITS_MCAN_TXBCR_CR26, 159</w:t>
      </w:r>
    </w:p>
    <w:p w14:paraId="6CEB0DD9" w14:textId="77777777" w:rsidR="00595C3F" w:rsidRDefault="00595C3F">
      <w:pPr>
        <w:pStyle w:val="Index2"/>
        <w:tabs>
          <w:tab w:val="right" w:leader="dot" w:pos="3780"/>
        </w:tabs>
        <w:rPr>
          <w:noProof/>
        </w:rPr>
      </w:pPr>
      <w:r>
        <w:rPr>
          <w:noProof/>
        </w:rPr>
        <w:t>REG_BITS_MCAN_TXBCR_CR27, 159</w:t>
      </w:r>
    </w:p>
    <w:p w14:paraId="107F29BB" w14:textId="77777777" w:rsidR="00595C3F" w:rsidRDefault="00595C3F">
      <w:pPr>
        <w:pStyle w:val="Index2"/>
        <w:tabs>
          <w:tab w:val="right" w:leader="dot" w:pos="3780"/>
        </w:tabs>
        <w:rPr>
          <w:noProof/>
        </w:rPr>
      </w:pPr>
      <w:r>
        <w:rPr>
          <w:noProof/>
        </w:rPr>
        <w:t>REG_BITS_MCAN_TXBCR_CR28, 159</w:t>
      </w:r>
    </w:p>
    <w:p w14:paraId="7970B3FC" w14:textId="77777777" w:rsidR="00595C3F" w:rsidRDefault="00595C3F">
      <w:pPr>
        <w:pStyle w:val="Index2"/>
        <w:tabs>
          <w:tab w:val="right" w:leader="dot" w:pos="3780"/>
        </w:tabs>
        <w:rPr>
          <w:noProof/>
        </w:rPr>
      </w:pPr>
      <w:r>
        <w:rPr>
          <w:noProof/>
        </w:rPr>
        <w:t>REG_BITS_MCAN_TXBCR_CR29, 159</w:t>
      </w:r>
    </w:p>
    <w:p w14:paraId="73B5CE91" w14:textId="77777777" w:rsidR="00595C3F" w:rsidRDefault="00595C3F">
      <w:pPr>
        <w:pStyle w:val="Index2"/>
        <w:tabs>
          <w:tab w:val="right" w:leader="dot" w:pos="3780"/>
        </w:tabs>
        <w:rPr>
          <w:noProof/>
        </w:rPr>
      </w:pPr>
      <w:r>
        <w:rPr>
          <w:noProof/>
        </w:rPr>
        <w:t>REG_BITS_MCAN_TXBCR_CR3, 159</w:t>
      </w:r>
    </w:p>
    <w:p w14:paraId="20C292FA" w14:textId="77777777" w:rsidR="00595C3F" w:rsidRDefault="00595C3F">
      <w:pPr>
        <w:pStyle w:val="Index2"/>
        <w:tabs>
          <w:tab w:val="right" w:leader="dot" w:pos="3780"/>
        </w:tabs>
        <w:rPr>
          <w:noProof/>
        </w:rPr>
      </w:pPr>
      <w:r>
        <w:rPr>
          <w:noProof/>
        </w:rPr>
        <w:t>REG_BITS_MCAN_TXBCR_CR30, 159</w:t>
      </w:r>
    </w:p>
    <w:p w14:paraId="638D55DD" w14:textId="77777777" w:rsidR="00595C3F" w:rsidRDefault="00595C3F">
      <w:pPr>
        <w:pStyle w:val="Index2"/>
        <w:tabs>
          <w:tab w:val="right" w:leader="dot" w:pos="3780"/>
        </w:tabs>
        <w:rPr>
          <w:noProof/>
        </w:rPr>
      </w:pPr>
      <w:r>
        <w:rPr>
          <w:noProof/>
        </w:rPr>
        <w:t>REG_BITS_MCAN_TXBCR_CR31, 159</w:t>
      </w:r>
    </w:p>
    <w:p w14:paraId="4023DF58" w14:textId="77777777" w:rsidR="00595C3F" w:rsidRDefault="00595C3F">
      <w:pPr>
        <w:pStyle w:val="Index2"/>
        <w:tabs>
          <w:tab w:val="right" w:leader="dot" w:pos="3780"/>
        </w:tabs>
        <w:rPr>
          <w:noProof/>
        </w:rPr>
      </w:pPr>
      <w:r>
        <w:rPr>
          <w:noProof/>
        </w:rPr>
        <w:t>REG_BITS_MCAN_TXBCR_CR4, 159</w:t>
      </w:r>
    </w:p>
    <w:p w14:paraId="3B3C0790" w14:textId="77777777" w:rsidR="00595C3F" w:rsidRDefault="00595C3F">
      <w:pPr>
        <w:pStyle w:val="Index2"/>
        <w:tabs>
          <w:tab w:val="right" w:leader="dot" w:pos="3780"/>
        </w:tabs>
        <w:rPr>
          <w:noProof/>
        </w:rPr>
      </w:pPr>
      <w:r>
        <w:rPr>
          <w:noProof/>
        </w:rPr>
        <w:t>REG_BITS_MCAN_TXBCR_CR5, 159</w:t>
      </w:r>
    </w:p>
    <w:p w14:paraId="08FAFBED" w14:textId="77777777" w:rsidR="00595C3F" w:rsidRDefault="00595C3F">
      <w:pPr>
        <w:pStyle w:val="Index2"/>
        <w:tabs>
          <w:tab w:val="right" w:leader="dot" w:pos="3780"/>
        </w:tabs>
        <w:rPr>
          <w:noProof/>
        </w:rPr>
      </w:pPr>
      <w:r>
        <w:rPr>
          <w:noProof/>
        </w:rPr>
        <w:t>REG_BITS_MCAN_TXBCR_CR6, 159</w:t>
      </w:r>
    </w:p>
    <w:p w14:paraId="1F9F7A0F" w14:textId="77777777" w:rsidR="00595C3F" w:rsidRDefault="00595C3F">
      <w:pPr>
        <w:pStyle w:val="Index2"/>
        <w:tabs>
          <w:tab w:val="right" w:leader="dot" w:pos="3780"/>
        </w:tabs>
        <w:rPr>
          <w:noProof/>
        </w:rPr>
      </w:pPr>
      <w:r>
        <w:rPr>
          <w:noProof/>
        </w:rPr>
        <w:t>REG_BITS_MCAN_TXBCR_CR7, 159</w:t>
      </w:r>
    </w:p>
    <w:p w14:paraId="441A4573" w14:textId="77777777" w:rsidR="00595C3F" w:rsidRDefault="00595C3F">
      <w:pPr>
        <w:pStyle w:val="Index2"/>
        <w:tabs>
          <w:tab w:val="right" w:leader="dot" w:pos="3780"/>
        </w:tabs>
        <w:rPr>
          <w:noProof/>
        </w:rPr>
      </w:pPr>
      <w:r>
        <w:rPr>
          <w:noProof/>
        </w:rPr>
        <w:t>REG_BITS_MCAN_TXBCR_CR8, 159</w:t>
      </w:r>
    </w:p>
    <w:p w14:paraId="3EE728DD" w14:textId="77777777" w:rsidR="00595C3F" w:rsidRDefault="00595C3F">
      <w:pPr>
        <w:pStyle w:val="Index2"/>
        <w:tabs>
          <w:tab w:val="right" w:leader="dot" w:pos="3780"/>
        </w:tabs>
        <w:rPr>
          <w:noProof/>
        </w:rPr>
      </w:pPr>
      <w:r>
        <w:rPr>
          <w:noProof/>
        </w:rPr>
        <w:t>REG_BITS_MCAN_TXBCR_CR9, 159</w:t>
      </w:r>
    </w:p>
    <w:p w14:paraId="45178931" w14:textId="77777777" w:rsidR="00595C3F" w:rsidRDefault="00595C3F">
      <w:pPr>
        <w:pStyle w:val="Index2"/>
        <w:tabs>
          <w:tab w:val="right" w:leader="dot" w:pos="3780"/>
        </w:tabs>
        <w:rPr>
          <w:noProof/>
        </w:rPr>
      </w:pPr>
      <w:r>
        <w:rPr>
          <w:noProof/>
        </w:rPr>
        <w:t>REG_BITS_MCAN_TXBTIE_TIE0, 159</w:t>
      </w:r>
    </w:p>
    <w:p w14:paraId="32F6EDA6" w14:textId="77777777" w:rsidR="00595C3F" w:rsidRDefault="00595C3F">
      <w:pPr>
        <w:pStyle w:val="Index2"/>
        <w:tabs>
          <w:tab w:val="right" w:leader="dot" w:pos="3780"/>
        </w:tabs>
        <w:rPr>
          <w:noProof/>
        </w:rPr>
      </w:pPr>
      <w:r>
        <w:rPr>
          <w:noProof/>
        </w:rPr>
        <w:t>REG_BITS_MCAN_TXBTIE_TIE1, 159</w:t>
      </w:r>
    </w:p>
    <w:p w14:paraId="4607D2C5" w14:textId="77777777" w:rsidR="00595C3F" w:rsidRDefault="00595C3F">
      <w:pPr>
        <w:pStyle w:val="Index2"/>
        <w:tabs>
          <w:tab w:val="right" w:leader="dot" w:pos="3780"/>
        </w:tabs>
        <w:rPr>
          <w:noProof/>
        </w:rPr>
      </w:pPr>
      <w:r>
        <w:rPr>
          <w:noProof/>
        </w:rPr>
        <w:t>REG_BITS_MCAN_TXBTIE_TIE10, 159</w:t>
      </w:r>
    </w:p>
    <w:p w14:paraId="352DA4C3" w14:textId="77777777" w:rsidR="00595C3F" w:rsidRDefault="00595C3F">
      <w:pPr>
        <w:pStyle w:val="Index2"/>
        <w:tabs>
          <w:tab w:val="right" w:leader="dot" w:pos="3780"/>
        </w:tabs>
        <w:rPr>
          <w:noProof/>
        </w:rPr>
      </w:pPr>
      <w:r>
        <w:rPr>
          <w:noProof/>
        </w:rPr>
        <w:t>REG_BITS_MCAN_TXBTIE_TIE11, 159</w:t>
      </w:r>
    </w:p>
    <w:p w14:paraId="33169479" w14:textId="77777777" w:rsidR="00595C3F" w:rsidRDefault="00595C3F">
      <w:pPr>
        <w:pStyle w:val="Index2"/>
        <w:tabs>
          <w:tab w:val="right" w:leader="dot" w:pos="3780"/>
        </w:tabs>
        <w:rPr>
          <w:noProof/>
        </w:rPr>
      </w:pPr>
      <w:r>
        <w:rPr>
          <w:noProof/>
        </w:rPr>
        <w:t>REG_BITS_MCAN_TXBTIE_TIE12, 159</w:t>
      </w:r>
    </w:p>
    <w:p w14:paraId="044AB250" w14:textId="77777777" w:rsidR="00595C3F" w:rsidRDefault="00595C3F">
      <w:pPr>
        <w:pStyle w:val="Index2"/>
        <w:tabs>
          <w:tab w:val="right" w:leader="dot" w:pos="3780"/>
        </w:tabs>
        <w:rPr>
          <w:noProof/>
        </w:rPr>
      </w:pPr>
      <w:r>
        <w:rPr>
          <w:noProof/>
        </w:rPr>
        <w:t>REG_BITS_MCAN_TXBTIE_TIE13, 159</w:t>
      </w:r>
    </w:p>
    <w:p w14:paraId="40A75E0F" w14:textId="77777777" w:rsidR="00595C3F" w:rsidRDefault="00595C3F">
      <w:pPr>
        <w:pStyle w:val="Index2"/>
        <w:tabs>
          <w:tab w:val="right" w:leader="dot" w:pos="3780"/>
        </w:tabs>
        <w:rPr>
          <w:noProof/>
        </w:rPr>
      </w:pPr>
      <w:r>
        <w:rPr>
          <w:noProof/>
        </w:rPr>
        <w:t>REG_BITS_MCAN_TXBTIE_TIE14, 159</w:t>
      </w:r>
    </w:p>
    <w:p w14:paraId="6FD04BB9" w14:textId="77777777" w:rsidR="00595C3F" w:rsidRDefault="00595C3F">
      <w:pPr>
        <w:pStyle w:val="Index2"/>
        <w:tabs>
          <w:tab w:val="right" w:leader="dot" w:pos="3780"/>
        </w:tabs>
        <w:rPr>
          <w:noProof/>
        </w:rPr>
      </w:pPr>
      <w:r>
        <w:rPr>
          <w:noProof/>
        </w:rPr>
        <w:t>REG_BITS_MCAN_TXBTIE_TIE15, 159</w:t>
      </w:r>
    </w:p>
    <w:p w14:paraId="24F5F617" w14:textId="77777777" w:rsidR="00595C3F" w:rsidRDefault="00595C3F">
      <w:pPr>
        <w:pStyle w:val="Index2"/>
        <w:tabs>
          <w:tab w:val="right" w:leader="dot" w:pos="3780"/>
        </w:tabs>
        <w:rPr>
          <w:noProof/>
        </w:rPr>
      </w:pPr>
      <w:r>
        <w:rPr>
          <w:noProof/>
        </w:rPr>
        <w:t>REG_BITS_MCAN_TXBTIE_TIE16, 159</w:t>
      </w:r>
    </w:p>
    <w:p w14:paraId="0AEE89D4" w14:textId="77777777" w:rsidR="00595C3F" w:rsidRDefault="00595C3F">
      <w:pPr>
        <w:pStyle w:val="Index2"/>
        <w:tabs>
          <w:tab w:val="right" w:leader="dot" w:pos="3780"/>
        </w:tabs>
        <w:rPr>
          <w:noProof/>
        </w:rPr>
      </w:pPr>
      <w:r>
        <w:rPr>
          <w:noProof/>
        </w:rPr>
        <w:t>REG_BITS_MCAN_TXBTIE_TIE17, 159</w:t>
      </w:r>
    </w:p>
    <w:p w14:paraId="7C2A49B4" w14:textId="77777777" w:rsidR="00595C3F" w:rsidRDefault="00595C3F">
      <w:pPr>
        <w:pStyle w:val="Index2"/>
        <w:tabs>
          <w:tab w:val="right" w:leader="dot" w:pos="3780"/>
        </w:tabs>
        <w:rPr>
          <w:noProof/>
        </w:rPr>
      </w:pPr>
      <w:r>
        <w:rPr>
          <w:noProof/>
        </w:rPr>
        <w:t>REG_BITS_MCAN_TXBTIE_TIE18, 159</w:t>
      </w:r>
    </w:p>
    <w:p w14:paraId="7D5A675D" w14:textId="77777777" w:rsidR="00595C3F" w:rsidRDefault="00595C3F">
      <w:pPr>
        <w:pStyle w:val="Index2"/>
        <w:tabs>
          <w:tab w:val="right" w:leader="dot" w:pos="3780"/>
        </w:tabs>
        <w:rPr>
          <w:noProof/>
        </w:rPr>
      </w:pPr>
      <w:r>
        <w:rPr>
          <w:noProof/>
        </w:rPr>
        <w:t>REG_BITS_MCAN_TXBTIE_TIE19, 159</w:t>
      </w:r>
    </w:p>
    <w:p w14:paraId="103C470F" w14:textId="77777777" w:rsidR="00595C3F" w:rsidRDefault="00595C3F">
      <w:pPr>
        <w:pStyle w:val="Index2"/>
        <w:tabs>
          <w:tab w:val="right" w:leader="dot" w:pos="3780"/>
        </w:tabs>
        <w:rPr>
          <w:noProof/>
        </w:rPr>
      </w:pPr>
      <w:r>
        <w:rPr>
          <w:noProof/>
        </w:rPr>
        <w:t>REG_BITS_MCAN_TXBTIE_TIE2, 160</w:t>
      </w:r>
    </w:p>
    <w:p w14:paraId="737ED00E" w14:textId="77777777" w:rsidR="00595C3F" w:rsidRDefault="00595C3F">
      <w:pPr>
        <w:pStyle w:val="Index2"/>
        <w:tabs>
          <w:tab w:val="right" w:leader="dot" w:pos="3780"/>
        </w:tabs>
        <w:rPr>
          <w:noProof/>
        </w:rPr>
      </w:pPr>
      <w:r>
        <w:rPr>
          <w:noProof/>
        </w:rPr>
        <w:t>REG_BITS_MCAN_TXBTIE_TIE20, 160</w:t>
      </w:r>
    </w:p>
    <w:p w14:paraId="63009F79" w14:textId="77777777" w:rsidR="00595C3F" w:rsidRDefault="00595C3F">
      <w:pPr>
        <w:pStyle w:val="Index2"/>
        <w:tabs>
          <w:tab w:val="right" w:leader="dot" w:pos="3780"/>
        </w:tabs>
        <w:rPr>
          <w:noProof/>
        </w:rPr>
      </w:pPr>
      <w:r>
        <w:rPr>
          <w:noProof/>
        </w:rPr>
        <w:t>REG_BITS_MCAN_TXBTIE_TIE21, 160</w:t>
      </w:r>
    </w:p>
    <w:p w14:paraId="29F2BE7F" w14:textId="77777777" w:rsidR="00595C3F" w:rsidRDefault="00595C3F">
      <w:pPr>
        <w:pStyle w:val="Index2"/>
        <w:tabs>
          <w:tab w:val="right" w:leader="dot" w:pos="3780"/>
        </w:tabs>
        <w:rPr>
          <w:noProof/>
        </w:rPr>
      </w:pPr>
      <w:r>
        <w:rPr>
          <w:noProof/>
        </w:rPr>
        <w:t>REG_BITS_MCAN_TXBTIE_TIE22, 160</w:t>
      </w:r>
    </w:p>
    <w:p w14:paraId="6082EA4C" w14:textId="77777777" w:rsidR="00595C3F" w:rsidRDefault="00595C3F">
      <w:pPr>
        <w:pStyle w:val="Index2"/>
        <w:tabs>
          <w:tab w:val="right" w:leader="dot" w:pos="3780"/>
        </w:tabs>
        <w:rPr>
          <w:noProof/>
        </w:rPr>
      </w:pPr>
      <w:r>
        <w:rPr>
          <w:noProof/>
        </w:rPr>
        <w:t>REG_BITS_MCAN_TXBTIE_TIE23, 160</w:t>
      </w:r>
    </w:p>
    <w:p w14:paraId="19634F7C" w14:textId="77777777" w:rsidR="00595C3F" w:rsidRDefault="00595C3F">
      <w:pPr>
        <w:pStyle w:val="Index2"/>
        <w:tabs>
          <w:tab w:val="right" w:leader="dot" w:pos="3780"/>
        </w:tabs>
        <w:rPr>
          <w:noProof/>
        </w:rPr>
      </w:pPr>
      <w:r>
        <w:rPr>
          <w:noProof/>
        </w:rPr>
        <w:t>REG_BITS_MCAN_TXBTIE_TIE24, 160</w:t>
      </w:r>
    </w:p>
    <w:p w14:paraId="11ED14C7" w14:textId="77777777" w:rsidR="00595C3F" w:rsidRDefault="00595C3F">
      <w:pPr>
        <w:pStyle w:val="Index2"/>
        <w:tabs>
          <w:tab w:val="right" w:leader="dot" w:pos="3780"/>
        </w:tabs>
        <w:rPr>
          <w:noProof/>
        </w:rPr>
      </w:pPr>
      <w:r>
        <w:rPr>
          <w:noProof/>
        </w:rPr>
        <w:t>REG_BITS_MCAN_TXBTIE_TIE25, 160</w:t>
      </w:r>
    </w:p>
    <w:p w14:paraId="4F42C9C5" w14:textId="77777777" w:rsidR="00595C3F" w:rsidRDefault="00595C3F">
      <w:pPr>
        <w:pStyle w:val="Index2"/>
        <w:tabs>
          <w:tab w:val="right" w:leader="dot" w:pos="3780"/>
        </w:tabs>
        <w:rPr>
          <w:noProof/>
        </w:rPr>
      </w:pPr>
      <w:r>
        <w:rPr>
          <w:noProof/>
        </w:rPr>
        <w:t>REG_BITS_MCAN_TXBTIE_TIE26, 160</w:t>
      </w:r>
    </w:p>
    <w:p w14:paraId="50435C3D" w14:textId="77777777" w:rsidR="00595C3F" w:rsidRDefault="00595C3F">
      <w:pPr>
        <w:pStyle w:val="Index2"/>
        <w:tabs>
          <w:tab w:val="right" w:leader="dot" w:pos="3780"/>
        </w:tabs>
        <w:rPr>
          <w:noProof/>
        </w:rPr>
      </w:pPr>
      <w:r>
        <w:rPr>
          <w:noProof/>
        </w:rPr>
        <w:t>REG_BITS_MCAN_TXBTIE_TIE27, 160</w:t>
      </w:r>
    </w:p>
    <w:p w14:paraId="4336698D" w14:textId="77777777" w:rsidR="00595C3F" w:rsidRDefault="00595C3F">
      <w:pPr>
        <w:pStyle w:val="Index2"/>
        <w:tabs>
          <w:tab w:val="right" w:leader="dot" w:pos="3780"/>
        </w:tabs>
        <w:rPr>
          <w:noProof/>
        </w:rPr>
      </w:pPr>
      <w:r>
        <w:rPr>
          <w:noProof/>
        </w:rPr>
        <w:t>REG_BITS_MCAN_TXBTIE_TIE28, 160</w:t>
      </w:r>
    </w:p>
    <w:p w14:paraId="197C1473" w14:textId="77777777" w:rsidR="00595C3F" w:rsidRDefault="00595C3F">
      <w:pPr>
        <w:pStyle w:val="Index2"/>
        <w:tabs>
          <w:tab w:val="right" w:leader="dot" w:pos="3780"/>
        </w:tabs>
        <w:rPr>
          <w:noProof/>
        </w:rPr>
      </w:pPr>
      <w:r>
        <w:rPr>
          <w:noProof/>
        </w:rPr>
        <w:t>REG_BITS_MCAN_TXBTIE_TIE29, 160</w:t>
      </w:r>
    </w:p>
    <w:p w14:paraId="48294B88" w14:textId="77777777" w:rsidR="00595C3F" w:rsidRDefault="00595C3F">
      <w:pPr>
        <w:pStyle w:val="Index2"/>
        <w:tabs>
          <w:tab w:val="right" w:leader="dot" w:pos="3780"/>
        </w:tabs>
        <w:rPr>
          <w:noProof/>
        </w:rPr>
      </w:pPr>
      <w:r>
        <w:rPr>
          <w:noProof/>
        </w:rPr>
        <w:t>REG_BITS_MCAN_TXBTIE_TIE3, 160</w:t>
      </w:r>
    </w:p>
    <w:p w14:paraId="73436C61" w14:textId="77777777" w:rsidR="00595C3F" w:rsidRDefault="00595C3F">
      <w:pPr>
        <w:pStyle w:val="Index2"/>
        <w:tabs>
          <w:tab w:val="right" w:leader="dot" w:pos="3780"/>
        </w:tabs>
        <w:rPr>
          <w:noProof/>
        </w:rPr>
      </w:pPr>
      <w:r>
        <w:rPr>
          <w:noProof/>
        </w:rPr>
        <w:t>REG_BITS_MCAN_TXBTIE_TIE30, 160</w:t>
      </w:r>
    </w:p>
    <w:p w14:paraId="7CA1CC7B" w14:textId="77777777" w:rsidR="00595C3F" w:rsidRDefault="00595C3F">
      <w:pPr>
        <w:pStyle w:val="Index2"/>
        <w:tabs>
          <w:tab w:val="right" w:leader="dot" w:pos="3780"/>
        </w:tabs>
        <w:rPr>
          <w:noProof/>
        </w:rPr>
      </w:pPr>
      <w:r>
        <w:rPr>
          <w:noProof/>
        </w:rPr>
        <w:t>REG_BITS_MCAN_TXBTIE_TIE31, 160</w:t>
      </w:r>
    </w:p>
    <w:p w14:paraId="662E85A4" w14:textId="77777777" w:rsidR="00595C3F" w:rsidRDefault="00595C3F">
      <w:pPr>
        <w:pStyle w:val="Index2"/>
        <w:tabs>
          <w:tab w:val="right" w:leader="dot" w:pos="3780"/>
        </w:tabs>
        <w:rPr>
          <w:noProof/>
        </w:rPr>
      </w:pPr>
      <w:r>
        <w:rPr>
          <w:noProof/>
        </w:rPr>
        <w:t>REG_BITS_MCAN_TXBTIE_TIE4, 160</w:t>
      </w:r>
    </w:p>
    <w:p w14:paraId="21C9C144" w14:textId="77777777" w:rsidR="00595C3F" w:rsidRDefault="00595C3F">
      <w:pPr>
        <w:pStyle w:val="Index2"/>
        <w:tabs>
          <w:tab w:val="right" w:leader="dot" w:pos="3780"/>
        </w:tabs>
        <w:rPr>
          <w:noProof/>
        </w:rPr>
      </w:pPr>
      <w:r>
        <w:rPr>
          <w:noProof/>
        </w:rPr>
        <w:t>REG_BITS_MCAN_TXBTIE_TIE5, 160</w:t>
      </w:r>
    </w:p>
    <w:p w14:paraId="54081BA1" w14:textId="77777777" w:rsidR="00595C3F" w:rsidRDefault="00595C3F">
      <w:pPr>
        <w:pStyle w:val="Index2"/>
        <w:tabs>
          <w:tab w:val="right" w:leader="dot" w:pos="3780"/>
        </w:tabs>
        <w:rPr>
          <w:noProof/>
        </w:rPr>
      </w:pPr>
      <w:r>
        <w:rPr>
          <w:noProof/>
        </w:rPr>
        <w:t>REG_BITS_MCAN_TXBTIE_TIE6, 160</w:t>
      </w:r>
    </w:p>
    <w:p w14:paraId="5618C5BB" w14:textId="77777777" w:rsidR="00595C3F" w:rsidRDefault="00595C3F">
      <w:pPr>
        <w:pStyle w:val="Index2"/>
        <w:tabs>
          <w:tab w:val="right" w:leader="dot" w:pos="3780"/>
        </w:tabs>
        <w:rPr>
          <w:noProof/>
        </w:rPr>
      </w:pPr>
      <w:r>
        <w:rPr>
          <w:noProof/>
        </w:rPr>
        <w:t>REG_BITS_MCAN_TXBTIE_TIE7, 160</w:t>
      </w:r>
    </w:p>
    <w:p w14:paraId="0F667366" w14:textId="77777777" w:rsidR="00595C3F" w:rsidRDefault="00595C3F">
      <w:pPr>
        <w:pStyle w:val="Index2"/>
        <w:tabs>
          <w:tab w:val="right" w:leader="dot" w:pos="3780"/>
        </w:tabs>
        <w:rPr>
          <w:noProof/>
        </w:rPr>
      </w:pPr>
      <w:r>
        <w:rPr>
          <w:noProof/>
        </w:rPr>
        <w:lastRenderedPageBreak/>
        <w:t>REG_BITS_MCAN_TXBTIE_TIE8, 160</w:t>
      </w:r>
    </w:p>
    <w:p w14:paraId="6865C913" w14:textId="77777777" w:rsidR="00595C3F" w:rsidRDefault="00595C3F">
      <w:pPr>
        <w:pStyle w:val="Index2"/>
        <w:tabs>
          <w:tab w:val="right" w:leader="dot" w:pos="3780"/>
        </w:tabs>
        <w:rPr>
          <w:noProof/>
        </w:rPr>
      </w:pPr>
      <w:r>
        <w:rPr>
          <w:noProof/>
        </w:rPr>
        <w:t>REG_BITS_MCAN_TXBTIE_TIE9, 160</w:t>
      </w:r>
    </w:p>
    <w:p w14:paraId="23DFC083" w14:textId="77777777" w:rsidR="00595C3F" w:rsidRDefault="00595C3F">
      <w:pPr>
        <w:pStyle w:val="Index2"/>
        <w:tabs>
          <w:tab w:val="right" w:leader="dot" w:pos="3780"/>
        </w:tabs>
        <w:rPr>
          <w:noProof/>
        </w:rPr>
      </w:pPr>
      <w:r>
        <w:rPr>
          <w:noProof/>
        </w:rPr>
        <w:t>REG_BITS_MCAN_TXESC_TBDS_12, 160</w:t>
      </w:r>
    </w:p>
    <w:p w14:paraId="59E91690" w14:textId="77777777" w:rsidR="00595C3F" w:rsidRDefault="00595C3F">
      <w:pPr>
        <w:pStyle w:val="Index2"/>
        <w:tabs>
          <w:tab w:val="right" w:leader="dot" w:pos="3780"/>
        </w:tabs>
        <w:rPr>
          <w:noProof/>
        </w:rPr>
      </w:pPr>
      <w:r>
        <w:rPr>
          <w:noProof/>
        </w:rPr>
        <w:t>REG_BITS_MCAN_TXESC_TBDS_16, 160</w:t>
      </w:r>
    </w:p>
    <w:p w14:paraId="5E137C42" w14:textId="77777777" w:rsidR="00595C3F" w:rsidRDefault="00595C3F">
      <w:pPr>
        <w:pStyle w:val="Index2"/>
        <w:tabs>
          <w:tab w:val="right" w:leader="dot" w:pos="3780"/>
        </w:tabs>
        <w:rPr>
          <w:noProof/>
        </w:rPr>
      </w:pPr>
      <w:r>
        <w:rPr>
          <w:noProof/>
        </w:rPr>
        <w:t>REG_BITS_MCAN_TXESC_TBDS_20, 160</w:t>
      </w:r>
    </w:p>
    <w:p w14:paraId="2C92EA09" w14:textId="77777777" w:rsidR="00595C3F" w:rsidRDefault="00595C3F">
      <w:pPr>
        <w:pStyle w:val="Index2"/>
        <w:tabs>
          <w:tab w:val="right" w:leader="dot" w:pos="3780"/>
        </w:tabs>
        <w:rPr>
          <w:noProof/>
        </w:rPr>
      </w:pPr>
      <w:r>
        <w:rPr>
          <w:noProof/>
        </w:rPr>
        <w:t>REG_BITS_MCAN_TXESC_TBDS_24, 160</w:t>
      </w:r>
    </w:p>
    <w:p w14:paraId="1B2930FD" w14:textId="77777777" w:rsidR="00595C3F" w:rsidRDefault="00595C3F">
      <w:pPr>
        <w:pStyle w:val="Index2"/>
        <w:tabs>
          <w:tab w:val="right" w:leader="dot" w:pos="3780"/>
        </w:tabs>
        <w:rPr>
          <w:noProof/>
        </w:rPr>
      </w:pPr>
      <w:r>
        <w:rPr>
          <w:noProof/>
        </w:rPr>
        <w:t>REG_BITS_MCAN_TXESC_TBDS_32, 160</w:t>
      </w:r>
    </w:p>
    <w:p w14:paraId="16492BF6" w14:textId="77777777" w:rsidR="00595C3F" w:rsidRDefault="00595C3F">
      <w:pPr>
        <w:pStyle w:val="Index2"/>
        <w:tabs>
          <w:tab w:val="right" w:leader="dot" w:pos="3780"/>
        </w:tabs>
        <w:rPr>
          <w:noProof/>
        </w:rPr>
      </w:pPr>
      <w:r>
        <w:rPr>
          <w:noProof/>
        </w:rPr>
        <w:t>REG_BITS_MCAN_TXESC_TBDS_48, 160</w:t>
      </w:r>
    </w:p>
    <w:p w14:paraId="10282BE0" w14:textId="77777777" w:rsidR="00595C3F" w:rsidRDefault="00595C3F">
      <w:pPr>
        <w:pStyle w:val="Index2"/>
        <w:tabs>
          <w:tab w:val="right" w:leader="dot" w:pos="3780"/>
        </w:tabs>
        <w:rPr>
          <w:noProof/>
        </w:rPr>
      </w:pPr>
      <w:r>
        <w:rPr>
          <w:noProof/>
        </w:rPr>
        <w:t>REG_BITS_MCAN_TXESC_TBDS_64, 161</w:t>
      </w:r>
    </w:p>
    <w:p w14:paraId="7027E9FE" w14:textId="77777777" w:rsidR="00595C3F" w:rsidRDefault="00595C3F">
      <w:pPr>
        <w:pStyle w:val="Index2"/>
        <w:tabs>
          <w:tab w:val="right" w:leader="dot" w:pos="3780"/>
        </w:tabs>
        <w:rPr>
          <w:noProof/>
        </w:rPr>
      </w:pPr>
      <w:r>
        <w:rPr>
          <w:noProof/>
        </w:rPr>
        <w:t>REG_BITS_MCAN_TXESC_TBDS_8, 161</w:t>
      </w:r>
    </w:p>
    <w:p w14:paraId="4648A943" w14:textId="77777777" w:rsidR="00595C3F" w:rsidRDefault="00595C3F">
      <w:pPr>
        <w:pStyle w:val="Index2"/>
        <w:tabs>
          <w:tab w:val="right" w:leader="dot" w:pos="3780"/>
        </w:tabs>
        <w:rPr>
          <w:noProof/>
        </w:rPr>
      </w:pPr>
      <w:r>
        <w:rPr>
          <w:noProof/>
        </w:rPr>
        <w:t>REG_DEV_CONFIG, 161</w:t>
      </w:r>
    </w:p>
    <w:p w14:paraId="6C925012" w14:textId="77777777" w:rsidR="00595C3F" w:rsidRDefault="00595C3F">
      <w:pPr>
        <w:pStyle w:val="Index2"/>
        <w:tabs>
          <w:tab w:val="right" w:leader="dot" w:pos="3780"/>
        </w:tabs>
        <w:rPr>
          <w:noProof/>
        </w:rPr>
      </w:pPr>
      <w:r>
        <w:rPr>
          <w:noProof/>
        </w:rPr>
        <w:t>REG_DEV_IE, 161</w:t>
      </w:r>
    </w:p>
    <w:p w14:paraId="4416AF7C" w14:textId="77777777" w:rsidR="00595C3F" w:rsidRDefault="00595C3F">
      <w:pPr>
        <w:pStyle w:val="Index2"/>
        <w:tabs>
          <w:tab w:val="right" w:leader="dot" w:pos="3780"/>
        </w:tabs>
        <w:rPr>
          <w:noProof/>
        </w:rPr>
      </w:pPr>
      <w:r>
        <w:rPr>
          <w:noProof/>
        </w:rPr>
        <w:t>REG_DEV_IR, 161</w:t>
      </w:r>
    </w:p>
    <w:p w14:paraId="35570615" w14:textId="77777777" w:rsidR="00595C3F" w:rsidRDefault="00595C3F">
      <w:pPr>
        <w:pStyle w:val="Index2"/>
        <w:tabs>
          <w:tab w:val="right" w:leader="dot" w:pos="3780"/>
        </w:tabs>
        <w:rPr>
          <w:noProof/>
        </w:rPr>
      </w:pPr>
      <w:r>
        <w:rPr>
          <w:noProof/>
        </w:rPr>
        <w:t>REG_DEV_MODES_AND_PINS, 161</w:t>
      </w:r>
    </w:p>
    <w:p w14:paraId="66912BE4" w14:textId="77777777" w:rsidR="00595C3F" w:rsidRDefault="00595C3F">
      <w:pPr>
        <w:pStyle w:val="Index2"/>
        <w:tabs>
          <w:tab w:val="right" w:leader="dot" w:pos="3780"/>
        </w:tabs>
        <w:rPr>
          <w:noProof/>
        </w:rPr>
      </w:pPr>
      <w:r>
        <w:rPr>
          <w:noProof/>
        </w:rPr>
        <w:t>REG_DEV_TEST_REGISTERS, 161</w:t>
      </w:r>
    </w:p>
    <w:p w14:paraId="6A4DC8FB" w14:textId="77777777" w:rsidR="00595C3F" w:rsidRDefault="00595C3F">
      <w:pPr>
        <w:pStyle w:val="Index2"/>
        <w:tabs>
          <w:tab w:val="right" w:leader="dot" w:pos="3780"/>
        </w:tabs>
        <w:rPr>
          <w:noProof/>
        </w:rPr>
      </w:pPr>
      <w:r>
        <w:rPr>
          <w:noProof/>
        </w:rPr>
        <w:t>REG_DEV_TIMESTAMP_PRESCALER, 161</w:t>
      </w:r>
    </w:p>
    <w:p w14:paraId="45242863" w14:textId="77777777" w:rsidR="00595C3F" w:rsidRDefault="00595C3F">
      <w:pPr>
        <w:pStyle w:val="Index2"/>
        <w:tabs>
          <w:tab w:val="right" w:leader="dot" w:pos="3780"/>
        </w:tabs>
        <w:rPr>
          <w:noProof/>
        </w:rPr>
      </w:pPr>
      <w:r>
        <w:rPr>
          <w:noProof/>
        </w:rPr>
        <w:t>REG_MCAN, 161</w:t>
      </w:r>
    </w:p>
    <w:p w14:paraId="172E4AB0" w14:textId="77777777" w:rsidR="00595C3F" w:rsidRDefault="00595C3F">
      <w:pPr>
        <w:pStyle w:val="Index2"/>
        <w:tabs>
          <w:tab w:val="right" w:leader="dot" w:pos="3780"/>
        </w:tabs>
        <w:rPr>
          <w:noProof/>
        </w:rPr>
      </w:pPr>
      <w:r>
        <w:rPr>
          <w:noProof/>
        </w:rPr>
        <w:t>REG_MCAN_CCCR, 161</w:t>
      </w:r>
    </w:p>
    <w:p w14:paraId="65F40AEA" w14:textId="77777777" w:rsidR="00595C3F" w:rsidRDefault="00595C3F">
      <w:pPr>
        <w:pStyle w:val="Index2"/>
        <w:tabs>
          <w:tab w:val="right" w:leader="dot" w:pos="3780"/>
        </w:tabs>
        <w:rPr>
          <w:noProof/>
        </w:rPr>
      </w:pPr>
      <w:r>
        <w:rPr>
          <w:noProof/>
        </w:rPr>
        <w:t>REG_MCAN_CREL, 161</w:t>
      </w:r>
    </w:p>
    <w:p w14:paraId="5E53B010" w14:textId="77777777" w:rsidR="00595C3F" w:rsidRDefault="00595C3F">
      <w:pPr>
        <w:pStyle w:val="Index2"/>
        <w:tabs>
          <w:tab w:val="right" w:leader="dot" w:pos="3780"/>
        </w:tabs>
        <w:rPr>
          <w:noProof/>
        </w:rPr>
      </w:pPr>
      <w:r>
        <w:rPr>
          <w:noProof/>
        </w:rPr>
        <w:t>REG_MCAN_CUST, 161</w:t>
      </w:r>
    </w:p>
    <w:p w14:paraId="4B9635B8" w14:textId="77777777" w:rsidR="00595C3F" w:rsidRDefault="00595C3F">
      <w:pPr>
        <w:pStyle w:val="Index2"/>
        <w:tabs>
          <w:tab w:val="right" w:leader="dot" w:pos="3780"/>
        </w:tabs>
        <w:rPr>
          <w:noProof/>
        </w:rPr>
      </w:pPr>
      <w:r>
        <w:rPr>
          <w:noProof/>
        </w:rPr>
        <w:t>REG_MCAN_DBTP, 161</w:t>
      </w:r>
    </w:p>
    <w:p w14:paraId="5C97C0DD" w14:textId="77777777" w:rsidR="00595C3F" w:rsidRDefault="00595C3F">
      <w:pPr>
        <w:pStyle w:val="Index2"/>
        <w:tabs>
          <w:tab w:val="right" w:leader="dot" w:pos="3780"/>
        </w:tabs>
        <w:rPr>
          <w:noProof/>
        </w:rPr>
      </w:pPr>
      <w:r>
        <w:rPr>
          <w:noProof/>
        </w:rPr>
        <w:t>REG_MCAN_ECR, 161</w:t>
      </w:r>
    </w:p>
    <w:p w14:paraId="44CEC323" w14:textId="77777777" w:rsidR="00595C3F" w:rsidRDefault="00595C3F">
      <w:pPr>
        <w:pStyle w:val="Index2"/>
        <w:tabs>
          <w:tab w:val="right" w:leader="dot" w:pos="3780"/>
        </w:tabs>
        <w:rPr>
          <w:noProof/>
        </w:rPr>
      </w:pPr>
      <w:r>
        <w:rPr>
          <w:noProof/>
        </w:rPr>
        <w:t>REG_MCAN_ENDN, 161</w:t>
      </w:r>
    </w:p>
    <w:p w14:paraId="4B210249" w14:textId="77777777" w:rsidR="00595C3F" w:rsidRDefault="00595C3F">
      <w:pPr>
        <w:pStyle w:val="Index2"/>
        <w:tabs>
          <w:tab w:val="right" w:leader="dot" w:pos="3780"/>
        </w:tabs>
        <w:rPr>
          <w:noProof/>
        </w:rPr>
      </w:pPr>
      <w:r>
        <w:rPr>
          <w:noProof/>
        </w:rPr>
        <w:t>REG_MCAN_GFC, 161</w:t>
      </w:r>
    </w:p>
    <w:p w14:paraId="4C618BED" w14:textId="77777777" w:rsidR="00595C3F" w:rsidRDefault="00595C3F">
      <w:pPr>
        <w:pStyle w:val="Index2"/>
        <w:tabs>
          <w:tab w:val="right" w:leader="dot" w:pos="3780"/>
        </w:tabs>
        <w:rPr>
          <w:noProof/>
        </w:rPr>
      </w:pPr>
      <w:r>
        <w:rPr>
          <w:noProof/>
        </w:rPr>
        <w:t>REG_MCAN_HPMS, 161</w:t>
      </w:r>
    </w:p>
    <w:p w14:paraId="5541E208" w14:textId="77777777" w:rsidR="00595C3F" w:rsidRDefault="00595C3F">
      <w:pPr>
        <w:pStyle w:val="Index2"/>
        <w:tabs>
          <w:tab w:val="right" w:leader="dot" w:pos="3780"/>
        </w:tabs>
        <w:rPr>
          <w:noProof/>
        </w:rPr>
      </w:pPr>
      <w:r>
        <w:rPr>
          <w:noProof/>
        </w:rPr>
        <w:t>REG_MCAN_IE, 161</w:t>
      </w:r>
    </w:p>
    <w:p w14:paraId="5B892C10" w14:textId="77777777" w:rsidR="00595C3F" w:rsidRDefault="00595C3F">
      <w:pPr>
        <w:pStyle w:val="Index2"/>
        <w:tabs>
          <w:tab w:val="right" w:leader="dot" w:pos="3780"/>
        </w:tabs>
        <w:rPr>
          <w:noProof/>
        </w:rPr>
      </w:pPr>
      <w:r>
        <w:rPr>
          <w:noProof/>
        </w:rPr>
        <w:t>REG_MCAN_ILE, 161</w:t>
      </w:r>
    </w:p>
    <w:p w14:paraId="386C55E1" w14:textId="77777777" w:rsidR="00595C3F" w:rsidRDefault="00595C3F">
      <w:pPr>
        <w:pStyle w:val="Index2"/>
        <w:tabs>
          <w:tab w:val="right" w:leader="dot" w:pos="3780"/>
        </w:tabs>
        <w:rPr>
          <w:noProof/>
        </w:rPr>
      </w:pPr>
      <w:r>
        <w:rPr>
          <w:noProof/>
        </w:rPr>
        <w:t>REG_MCAN_ILS, 161</w:t>
      </w:r>
    </w:p>
    <w:p w14:paraId="2F275A14" w14:textId="77777777" w:rsidR="00595C3F" w:rsidRDefault="00595C3F">
      <w:pPr>
        <w:pStyle w:val="Index2"/>
        <w:tabs>
          <w:tab w:val="right" w:leader="dot" w:pos="3780"/>
        </w:tabs>
        <w:rPr>
          <w:noProof/>
        </w:rPr>
      </w:pPr>
      <w:r>
        <w:rPr>
          <w:noProof/>
        </w:rPr>
        <w:t>REG_MCAN_IR, 161</w:t>
      </w:r>
    </w:p>
    <w:p w14:paraId="13B773BB" w14:textId="77777777" w:rsidR="00595C3F" w:rsidRDefault="00595C3F">
      <w:pPr>
        <w:pStyle w:val="Index2"/>
        <w:tabs>
          <w:tab w:val="right" w:leader="dot" w:pos="3780"/>
        </w:tabs>
        <w:rPr>
          <w:noProof/>
        </w:rPr>
      </w:pPr>
      <w:r>
        <w:rPr>
          <w:noProof/>
        </w:rPr>
        <w:t>REG_MCAN_NBTP, 161</w:t>
      </w:r>
    </w:p>
    <w:p w14:paraId="7FDF84D4" w14:textId="77777777" w:rsidR="00595C3F" w:rsidRDefault="00595C3F">
      <w:pPr>
        <w:pStyle w:val="Index2"/>
        <w:tabs>
          <w:tab w:val="right" w:leader="dot" w:pos="3780"/>
        </w:tabs>
        <w:rPr>
          <w:noProof/>
        </w:rPr>
      </w:pPr>
      <w:r>
        <w:rPr>
          <w:noProof/>
        </w:rPr>
        <w:t>REG_MCAN_NDAT1, 161</w:t>
      </w:r>
    </w:p>
    <w:p w14:paraId="3CF7A630" w14:textId="77777777" w:rsidR="00595C3F" w:rsidRDefault="00595C3F">
      <w:pPr>
        <w:pStyle w:val="Index2"/>
        <w:tabs>
          <w:tab w:val="right" w:leader="dot" w:pos="3780"/>
        </w:tabs>
        <w:rPr>
          <w:noProof/>
        </w:rPr>
      </w:pPr>
      <w:r>
        <w:rPr>
          <w:noProof/>
        </w:rPr>
        <w:t>REG_MCAN_NDAT2, 161</w:t>
      </w:r>
    </w:p>
    <w:p w14:paraId="03AF4BF1" w14:textId="77777777" w:rsidR="00595C3F" w:rsidRDefault="00595C3F">
      <w:pPr>
        <w:pStyle w:val="Index2"/>
        <w:tabs>
          <w:tab w:val="right" w:leader="dot" w:pos="3780"/>
        </w:tabs>
        <w:rPr>
          <w:noProof/>
        </w:rPr>
      </w:pPr>
      <w:r>
        <w:rPr>
          <w:noProof/>
        </w:rPr>
        <w:t>REG_MCAN_PSR, 161</w:t>
      </w:r>
    </w:p>
    <w:p w14:paraId="7701217B" w14:textId="77777777" w:rsidR="00595C3F" w:rsidRDefault="00595C3F">
      <w:pPr>
        <w:pStyle w:val="Index2"/>
        <w:tabs>
          <w:tab w:val="right" w:leader="dot" w:pos="3780"/>
        </w:tabs>
        <w:rPr>
          <w:noProof/>
        </w:rPr>
      </w:pPr>
      <w:r>
        <w:rPr>
          <w:noProof/>
        </w:rPr>
        <w:t>REG_MCAN_RWD, 161</w:t>
      </w:r>
    </w:p>
    <w:p w14:paraId="016E7016" w14:textId="77777777" w:rsidR="00595C3F" w:rsidRDefault="00595C3F">
      <w:pPr>
        <w:pStyle w:val="Index2"/>
        <w:tabs>
          <w:tab w:val="right" w:leader="dot" w:pos="3780"/>
        </w:tabs>
        <w:rPr>
          <w:noProof/>
        </w:rPr>
      </w:pPr>
      <w:r>
        <w:rPr>
          <w:noProof/>
        </w:rPr>
        <w:t>REG_MCAN_RXBC, 162</w:t>
      </w:r>
    </w:p>
    <w:p w14:paraId="04CEADF9" w14:textId="77777777" w:rsidR="00595C3F" w:rsidRDefault="00595C3F">
      <w:pPr>
        <w:pStyle w:val="Index2"/>
        <w:tabs>
          <w:tab w:val="right" w:leader="dot" w:pos="3780"/>
        </w:tabs>
        <w:rPr>
          <w:noProof/>
        </w:rPr>
      </w:pPr>
      <w:r>
        <w:rPr>
          <w:noProof/>
        </w:rPr>
        <w:t>REG_MCAN_RXESC, 162</w:t>
      </w:r>
    </w:p>
    <w:p w14:paraId="07F4E2DB" w14:textId="77777777" w:rsidR="00595C3F" w:rsidRDefault="00595C3F">
      <w:pPr>
        <w:pStyle w:val="Index2"/>
        <w:tabs>
          <w:tab w:val="right" w:leader="dot" w:pos="3780"/>
        </w:tabs>
        <w:rPr>
          <w:noProof/>
        </w:rPr>
      </w:pPr>
      <w:r>
        <w:rPr>
          <w:noProof/>
        </w:rPr>
        <w:t>REG_MCAN_RXF0A, 162</w:t>
      </w:r>
    </w:p>
    <w:p w14:paraId="58AFAFC6" w14:textId="77777777" w:rsidR="00595C3F" w:rsidRDefault="00595C3F">
      <w:pPr>
        <w:pStyle w:val="Index2"/>
        <w:tabs>
          <w:tab w:val="right" w:leader="dot" w:pos="3780"/>
        </w:tabs>
        <w:rPr>
          <w:noProof/>
        </w:rPr>
      </w:pPr>
      <w:r>
        <w:rPr>
          <w:noProof/>
        </w:rPr>
        <w:t>REG_MCAN_RXF0C, 162</w:t>
      </w:r>
    </w:p>
    <w:p w14:paraId="66F7330C" w14:textId="77777777" w:rsidR="00595C3F" w:rsidRDefault="00595C3F">
      <w:pPr>
        <w:pStyle w:val="Index2"/>
        <w:tabs>
          <w:tab w:val="right" w:leader="dot" w:pos="3780"/>
        </w:tabs>
        <w:rPr>
          <w:noProof/>
        </w:rPr>
      </w:pPr>
      <w:r>
        <w:rPr>
          <w:noProof/>
        </w:rPr>
        <w:t>REG_MCAN_RXF0S, 162</w:t>
      </w:r>
    </w:p>
    <w:p w14:paraId="346E49E6" w14:textId="77777777" w:rsidR="00595C3F" w:rsidRDefault="00595C3F">
      <w:pPr>
        <w:pStyle w:val="Index2"/>
        <w:tabs>
          <w:tab w:val="right" w:leader="dot" w:pos="3780"/>
        </w:tabs>
        <w:rPr>
          <w:noProof/>
        </w:rPr>
      </w:pPr>
      <w:r>
        <w:rPr>
          <w:noProof/>
        </w:rPr>
        <w:t>REG_MCAN_RXF1A, 162</w:t>
      </w:r>
    </w:p>
    <w:p w14:paraId="0615BDAC" w14:textId="77777777" w:rsidR="00595C3F" w:rsidRDefault="00595C3F">
      <w:pPr>
        <w:pStyle w:val="Index2"/>
        <w:tabs>
          <w:tab w:val="right" w:leader="dot" w:pos="3780"/>
        </w:tabs>
        <w:rPr>
          <w:noProof/>
        </w:rPr>
      </w:pPr>
      <w:r>
        <w:rPr>
          <w:noProof/>
        </w:rPr>
        <w:t>REG_MCAN_RXF1C, 162</w:t>
      </w:r>
    </w:p>
    <w:p w14:paraId="0B1A1D0B" w14:textId="77777777" w:rsidR="00595C3F" w:rsidRDefault="00595C3F">
      <w:pPr>
        <w:pStyle w:val="Index2"/>
        <w:tabs>
          <w:tab w:val="right" w:leader="dot" w:pos="3780"/>
        </w:tabs>
        <w:rPr>
          <w:noProof/>
        </w:rPr>
      </w:pPr>
      <w:r>
        <w:rPr>
          <w:noProof/>
        </w:rPr>
        <w:t>REG_MCAN_RXF1S, 162</w:t>
      </w:r>
    </w:p>
    <w:p w14:paraId="03D8F343" w14:textId="77777777" w:rsidR="00595C3F" w:rsidRDefault="00595C3F">
      <w:pPr>
        <w:pStyle w:val="Index2"/>
        <w:tabs>
          <w:tab w:val="right" w:leader="dot" w:pos="3780"/>
        </w:tabs>
        <w:rPr>
          <w:noProof/>
        </w:rPr>
      </w:pPr>
      <w:r>
        <w:rPr>
          <w:noProof/>
        </w:rPr>
        <w:t>REG_MCAN_SIDFC, 162</w:t>
      </w:r>
    </w:p>
    <w:p w14:paraId="34F8F0A9" w14:textId="77777777" w:rsidR="00595C3F" w:rsidRDefault="00595C3F">
      <w:pPr>
        <w:pStyle w:val="Index2"/>
        <w:tabs>
          <w:tab w:val="right" w:leader="dot" w:pos="3780"/>
        </w:tabs>
        <w:rPr>
          <w:noProof/>
        </w:rPr>
      </w:pPr>
      <w:r>
        <w:rPr>
          <w:noProof/>
        </w:rPr>
        <w:t>REG_MCAN_TDCR, 162</w:t>
      </w:r>
    </w:p>
    <w:p w14:paraId="4D355A63" w14:textId="77777777" w:rsidR="00595C3F" w:rsidRDefault="00595C3F">
      <w:pPr>
        <w:pStyle w:val="Index2"/>
        <w:tabs>
          <w:tab w:val="right" w:leader="dot" w:pos="3780"/>
        </w:tabs>
        <w:rPr>
          <w:noProof/>
        </w:rPr>
      </w:pPr>
      <w:r>
        <w:rPr>
          <w:noProof/>
        </w:rPr>
        <w:t>REG_MCAN_TEST, 162</w:t>
      </w:r>
    </w:p>
    <w:p w14:paraId="12D95D63" w14:textId="77777777" w:rsidR="00595C3F" w:rsidRDefault="00595C3F">
      <w:pPr>
        <w:pStyle w:val="Index2"/>
        <w:tabs>
          <w:tab w:val="right" w:leader="dot" w:pos="3780"/>
        </w:tabs>
        <w:rPr>
          <w:noProof/>
        </w:rPr>
      </w:pPr>
      <w:r>
        <w:rPr>
          <w:noProof/>
        </w:rPr>
        <w:t>REG_MCAN_TOCC, 162</w:t>
      </w:r>
    </w:p>
    <w:p w14:paraId="37E05524" w14:textId="77777777" w:rsidR="00595C3F" w:rsidRDefault="00595C3F">
      <w:pPr>
        <w:pStyle w:val="Index2"/>
        <w:tabs>
          <w:tab w:val="right" w:leader="dot" w:pos="3780"/>
        </w:tabs>
        <w:rPr>
          <w:noProof/>
        </w:rPr>
      </w:pPr>
      <w:r>
        <w:rPr>
          <w:noProof/>
        </w:rPr>
        <w:t>REG_MCAN_TOCV, 162</w:t>
      </w:r>
    </w:p>
    <w:p w14:paraId="342F0611" w14:textId="77777777" w:rsidR="00595C3F" w:rsidRDefault="00595C3F">
      <w:pPr>
        <w:pStyle w:val="Index2"/>
        <w:tabs>
          <w:tab w:val="right" w:leader="dot" w:pos="3780"/>
        </w:tabs>
        <w:rPr>
          <w:noProof/>
        </w:rPr>
      </w:pPr>
      <w:r>
        <w:rPr>
          <w:noProof/>
        </w:rPr>
        <w:t>REG_MCAN_TSCC, 162</w:t>
      </w:r>
    </w:p>
    <w:p w14:paraId="0B0898AA" w14:textId="77777777" w:rsidR="00595C3F" w:rsidRDefault="00595C3F">
      <w:pPr>
        <w:pStyle w:val="Index2"/>
        <w:tabs>
          <w:tab w:val="right" w:leader="dot" w:pos="3780"/>
        </w:tabs>
        <w:rPr>
          <w:noProof/>
        </w:rPr>
      </w:pPr>
      <w:r>
        <w:rPr>
          <w:noProof/>
        </w:rPr>
        <w:t>REG_MCAN_TSCV, 162</w:t>
      </w:r>
    </w:p>
    <w:p w14:paraId="63D5671B" w14:textId="77777777" w:rsidR="00595C3F" w:rsidRDefault="00595C3F">
      <w:pPr>
        <w:pStyle w:val="Index2"/>
        <w:tabs>
          <w:tab w:val="right" w:leader="dot" w:pos="3780"/>
        </w:tabs>
        <w:rPr>
          <w:noProof/>
        </w:rPr>
      </w:pPr>
      <w:r>
        <w:rPr>
          <w:noProof/>
        </w:rPr>
        <w:t>REG_MCAN_TXBAR, 162</w:t>
      </w:r>
    </w:p>
    <w:p w14:paraId="0CE15D3D" w14:textId="77777777" w:rsidR="00595C3F" w:rsidRDefault="00595C3F">
      <w:pPr>
        <w:pStyle w:val="Index2"/>
        <w:tabs>
          <w:tab w:val="right" w:leader="dot" w:pos="3780"/>
        </w:tabs>
        <w:rPr>
          <w:noProof/>
        </w:rPr>
      </w:pPr>
      <w:r>
        <w:rPr>
          <w:noProof/>
        </w:rPr>
        <w:t>REG_MCAN_TXBC, 162</w:t>
      </w:r>
    </w:p>
    <w:p w14:paraId="3CC2AC40" w14:textId="77777777" w:rsidR="00595C3F" w:rsidRDefault="00595C3F">
      <w:pPr>
        <w:pStyle w:val="Index2"/>
        <w:tabs>
          <w:tab w:val="right" w:leader="dot" w:pos="3780"/>
        </w:tabs>
        <w:rPr>
          <w:noProof/>
        </w:rPr>
      </w:pPr>
      <w:r>
        <w:rPr>
          <w:noProof/>
        </w:rPr>
        <w:t>REG_MCAN_TXBCF, 162</w:t>
      </w:r>
    </w:p>
    <w:p w14:paraId="1356EAD8" w14:textId="77777777" w:rsidR="00595C3F" w:rsidRDefault="00595C3F">
      <w:pPr>
        <w:pStyle w:val="Index2"/>
        <w:tabs>
          <w:tab w:val="right" w:leader="dot" w:pos="3780"/>
        </w:tabs>
        <w:rPr>
          <w:noProof/>
        </w:rPr>
      </w:pPr>
      <w:r w:rsidRPr="007A5689">
        <w:rPr>
          <w:noProof/>
          <w:lang w:val="es-PE"/>
        </w:rPr>
        <w:t>REG_MCAN_TXBCIE</w:t>
      </w:r>
      <w:r>
        <w:rPr>
          <w:noProof/>
        </w:rPr>
        <w:t>, 162</w:t>
      </w:r>
    </w:p>
    <w:p w14:paraId="087C20E9" w14:textId="77777777" w:rsidR="00595C3F" w:rsidRDefault="00595C3F">
      <w:pPr>
        <w:pStyle w:val="Index2"/>
        <w:tabs>
          <w:tab w:val="right" w:leader="dot" w:pos="3780"/>
        </w:tabs>
        <w:rPr>
          <w:noProof/>
        </w:rPr>
      </w:pPr>
      <w:r w:rsidRPr="007A5689">
        <w:rPr>
          <w:noProof/>
          <w:lang w:val="es-PE"/>
        </w:rPr>
        <w:t>REG_MCAN_TXBCR</w:t>
      </w:r>
      <w:r>
        <w:rPr>
          <w:noProof/>
        </w:rPr>
        <w:t>, 162</w:t>
      </w:r>
    </w:p>
    <w:p w14:paraId="1D074637" w14:textId="77777777" w:rsidR="00595C3F" w:rsidRDefault="00595C3F">
      <w:pPr>
        <w:pStyle w:val="Index2"/>
        <w:tabs>
          <w:tab w:val="right" w:leader="dot" w:pos="3780"/>
        </w:tabs>
        <w:rPr>
          <w:noProof/>
        </w:rPr>
      </w:pPr>
      <w:r w:rsidRPr="007A5689">
        <w:rPr>
          <w:noProof/>
          <w:lang w:val="es-PE"/>
        </w:rPr>
        <w:t>REG_MCAN_TXBRP</w:t>
      </w:r>
      <w:r>
        <w:rPr>
          <w:noProof/>
        </w:rPr>
        <w:t>, 162</w:t>
      </w:r>
    </w:p>
    <w:p w14:paraId="3B1D6EF8" w14:textId="77777777" w:rsidR="00595C3F" w:rsidRDefault="00595C3F">
      <w:pPr>
        <w:pStyle w:val="Index2"/>
        <w:tabs>
          <w:tab w:val="right" w:leader="dot" w:pos="3780"/>
        </w:tabs>
        <w:rPr>
          <w:noProof/>
        </w:rPr>
      </w:pPr>
      <w:r w:rsidRPr="007A5689">
        <w:rPr>
          <w:noProof/>
          <w:lang w:val="es-PE"/>
        </w:rPr>
        <w:t>REG_MCAN_TXBTIE</w:t>
      </w:r>
      <w:r>
        <w:rPr>
          <w:noProof/>
        </w:rPr>
        <w:t>, 162</w:t>
      </w:r>
    </w:p>
    <w:p w14:paraId="7336E267" w14:textId="77777777" w:rsidR="00595C3F" w:rsidRDefault="00595C3F">
      <w:pPr>
        <w:pStyle w:val="Index2"/>
        <w:tabs>
          <w:tab w:val="right" w:leader="dot" w:pos="3780"/>
        </w:tabs>
        <w:rPr>
          <w:noProof/>
        </w:rPr>
      </w:pPr>
      <w:r w:rsidRPr="007A5689">
        <w:rPr>
          <w:noProof/>
          <w:lang w:val="es-PE"/>
        </w:rPr>
        <w:t>REG_MCAN_TXBTO</w:t>
      </w:r>
      <w:r>
        <w:rPr>
          <w:noProof/>
        </w:rPr>
        <w:t>, 162</w:t>
      </w:r>
    </w:p>
    <w:p w14:paraId="1B98801B" w14:textId="77777777" w:rsidR="00595C3F" w:rsidRDefault="00595C3F">
      <w:pPr>
        <w:pStyle w:val="Index2"/>
        <w:tabs>
          <w:tab w:val="right" w:leader="dot" w:pos="3780"/>
        </w:tabs>
        <w:rPr>
          <w:noProof/>
        </w:rPr>
      </w:pPr>
      <w:r w:rsidRPr="007A5689">
        <w:rPr>
          <w:noProof/>
          <w:lang w:val="es-PE"/>
        </w:rPr>
        <w:t>REG_MCAN_TXEFA</w:t>
      </w:r>
      <w:r>
        <w:rPr>
          <w:noProof/>
        </w:rPr>
        <w:t>, 162</w:t>
      </w:r>
    </w:p>
    <w:p w14:paraId="44775ADC" w14:textId="77777777" w:rsidR="00595C3F" w:rsidRDefault="00595C3F">
      <w:pPr>
        <w:pStyle w:val="Index2"/>
        <w:tabs>
          <w:tab w:val="right" w:leader="dot" w:pos="3780"/>
        </w:tabs>
        <w:rPr>
          <w:noProof/>
        </w:rPr>
      </w:pPr>
      <w:r w:rsidRPr="007A5689">
        <w:rPr>
          <w:noProof/>
          <w:lang w:val="es-PE"/>
        </w:rPr>
        <w:t>REG_MCAN_TXEFC</w:t>
      </w:r>
      <w:r>
        <w:rPr>
          <w:noProof/>
        </w:rPr>
        <w:t>, 162</w:t>
      </w:r>
    </w:p>
    <w:p w14:paraId="31E5759A" w14:textId="77777777" w:rsidR="00595C3F" w:rsidRDefault="00595C3F">
      <w:pPr>
        <w:pStyle w:val="Index2"/>
        <w:tabs>
          <w:tab w:val="right" w:leader="dot" w:pos="3780"/>
        </w:tabs>
        <w:rPr>
          <w:noProof/>
        </w:rPr>
      </w:pPr>
      <w:r>
        <w:rPr>
          <w:noProof/>
        </w:rPr>
        <w:t>REG_MCAN_TXEFS, 162</w:t>
      </w:r>
    </w:p>
    <w:p w14:paraId="4ADD59F4" w14:textId="77777777" w:rsidR="00595C3F" w:rsidRDefault="00595C3F">
      <w:pPr>
        <w:pStyle w:val="Index2"/>
        <w:tabs>
          <w:tab w:val="right" w:leader="dot" w:pos="3780"/>
        </w:tabs>
        <w:rPr>
          <w:noProof/>
        </w:rPr>
      </w:pPr>
      <w:r>
        <w:rPr>
          <w:noProof/>
        </w:rPr>
        <w:t>REG_MCAN_TXESC, 163</w:t>
      </w:r>
    </w:p>
    <w:p w14:paraId="28D0CAA5" w14:textId="77777777" w:rsidR="00595C3F" w:rsidRDefault="00595C3F">
      <w:pPr>
        <w:pStyle w:val="Index2"/>
        <w:tabs>
          <w:tab w:val="right" w:leader="dot" w:pos="3780"/>
        </w:tabs>
        <w:rPr>
          <w:noProof/>
        </w:rPr>
      </w:pPr>
      <w:r>
        <w:rPr>
          <w:noProof/>
        </w:rPr>
        <w:t>REG_MCAN_TXFQS, 163</w:t>
      </w:r>
    </w:p>
    <w:p w14:paraId="6CFAF015" w14:textId="77777777" w:rsidR="00595C3F" w:rsidRDefault="00595C3F">
      <w:pPr>
        <w:pStyle w:val="Index2"/>
        <w:tabs>
          <w:tab w:val="right" w:leader="dot" w:pos="3780"/>
        </w:tabs>
        <w:rPr>
          <w:noProof/>
        </w:rPr>
      </w:pPr>
      <w:r>
        <w:rPr>
          <w:noProof/>
        </w:rPr>
        <w:t>REG_MCAN_XIDAM, 163</w:t>
      </w:r>
    </w:p>
    <w:p w14:paraId="71D95527" w14:textId="77777777" w:rsidR="00595C3F" w:rsidRDefault="00595C3F">
      <w:pPr>
        <w:pStyle w:val="Index2"/>
        <w:tabs>
          <w:tab w:val="right" w:leader="dot" w:pos="3780"/>
        </w:tabs>
        <w:rPr>
          <w:noProof/>
        </w:rPr>
      </w:pPr>
      <w:r>
        <w:rPr>
          <w:noProof/>
        </w:rPr>
        <w:t>REG_MCAN_XIDFC, 163</w:t>
      </w:r>
    </w:p>
    <w:p w14:paraId="39A4BF5E" w14:textId="77777777" w:rsidR="00595C3F" w:rsidRDefault="00595C3F">
      <w:pPr>
        <w:pStyle w:val="Index2"/>
        <w:tabs>
          <w:tab w:val="right" w:leader="dot" w:pos="3780"/>
        </w:tabs>
        <w:rPr>
          <w:noProof/>
        </w:rPr>
      </w:pPr>
      <w:r>
        <w:rPr>
          <w:noProof/>
        </w:rPr>
        <w:t>REG_MRAM, 163</w:t>
      </w:r>
    </w:p>
    <w:p w14:paraId="004E38EB" w14:textId="77777777" w:rsidR="00595C3F" w:rsidRDefault="00595C3F">
      <w:pPr>
        <w:pStyle w:val="Index2"/>
        <w:tabs>
          <w:tab w:val="right" w:leader="dot" w:pos="3780"/>
        </w:tabs>
        <w:rPr>
          <w:noProof/>
        </w:rPr>
      </w:pPr>
      <w:r>
        <w:rPr>
          <w:noProof/>
        </w:rPr>
        <w:t>REG_SPI_CONFIG, 163</w:t>
      </w:r>
    </w:p>
    <w:p w14:paraId="53EA3296" w14:textId="77777777" w:rsidR="00595C3F" w:rsidRDefault="00595C3F">
      <w:pPr>
        <w:pStyle w:val="Index2"/>
        <w:tabs>
          <w:tab w:val="right" w:leader="dot" w:pos="3780"/>
        </w:tabs>
        <w:rPr>
          <w:noProof/>
        </w:rPr>
      </w:pPr>
      <w:r>
        <w:rPr>
          <w:noProof/>
        </w:rPr>
        <w:t>REG_SPI_DEVICE_ID0, 163</w:t>
      </w:r>
    </w:p>
    <w:p w14:paraId="5AA38C91" w14:textId="77777777" w:rsidR="00595C3F" w:rsidRDefault="00595C3F">
      <w:pPr>
        <w:pStyle w:val="Index2"/>
        <w:tabs>
          <w:tab w:val="right" w:leader="dot" w:pos="3780"/>
        </w:tabs>
        <w:rPr>
          <w:noProof/>
        </w:rPr>
      </w:pPr>
      <w:r>
        <w:rPr>
          <w:noProof/>
        </w:rPr>
        <w:t>REG_SPI_DEVICE_ID1, 163</w:t>
      </w:r>
    </w:p>
    <w:p w14:paraId="4F548A5D" w14:textId="77777777" w:rsidR="00595C3F" w:rsidRDefault="00595C3F">
      <w:pPr>
        <w:pStyle w:val="Index2"/>
        <w:tabs>
          <w:tab w:val="right" w:leader="dot" w:pos="3780"/>
        </w:tabs>
        <w:rPr>
          <w:noProof/>
        </w:rPr>
      </w:pPr>
      <w:r>
        <w:rPr>
          <w:noProof/>
        </w:rPr>
        <w:t>REG_SPI_ERROR_STATUS_MASK, 163</w:t>
      </w:r>
    </w:p>
    <w:p w14:paraId="794CFD01" w14:textId="77777777" w:rsidR="00595C3F" w:rsidRDefault="00595C3F">
      <w:pPr>
        <w:pStyle w:val="Index2"/>
        <w:tabs>
          <w:tab w:val="right" w:leader="dot" w:pos="3780"/>
        </w:tabs>
        <w:rPr>
          <w:noProof/>
        </w:rPr>
      </w:pPr>
      <w:r>
        <w:rPr>
          <w:noProof/>
        </w:rPr>
        <w:t>REG_SPI_REVISION, 163</w:t>
      </w:r>
    </w:p>
    <w:p w14:paraId="19930CCC" w14:textId="77777777" w:rsidR="00595C3F" w:rsidRDefault="00595C3F">
      <w:pPr>
        <w:pStyle w:val="Index2"/>
        <w:tabs>
          <w:tab w:val="right" w:leader="dot" w:pos="3780"/>
        </w:tabs>
        <w:rPr>
          <w:noProof/>
        </w:rPr>
      </w:pPr>
      <w:r>
        <w:rPr>
          <w:noProof/>
        </w:rPr>
        <w:t>REG_SPI_STATUS, 163</w:t>
      </w:r>
    </w:p>
    <w:p w14:paraId="395EA449" w14:textId="77777777" w:rsidR="00595C3F" w:rsidRDefault="00595C3F">
      <w:pPr>
        <w:pStyle w:val="Index1"/>
        <w:tabs>
          <w:tab w:val="right" w:leader="dot" w:pos="3780"/>
        </w:tabs>
        <w:rPr>
          <w:noProof/>
        </w:rPr>
      </w:pPr>
      <w:r>
        <w:rPr>
          <w:noProof/>
        </w:rPr>
        <w:t>TCAN4x5x_SID_SFEC_DISABLED</w:t>
      </w:r>
    </w:p>
    <w:p w14:paraId="7ED14481" w14:textId="77777777" w:rsidR="00595C3F" w:rsidRDefault="00595C3F">
      <w:pPr>
        <w:pStyle w:val="Index2"/>
        <w:tabs>
          <w:tab w:val="right" w:leader="dot" w:pos="3780"/>
        </w:tabs>
        <w:rPr>
          <w:noProof/>
        </w:rPr>
      </w:pPr>
      <w:r>
        <w:rPr>
          <w:noProof/>
        </w:rPr>
        <w:t>TCAN4x5x_Data_Structs.h, 133</w:t>
      </w:r>
    </w:p>
    <w:p w14:paraId="3D3E0DB6" w14:textId="77777777" w:rsidR="00595C3F" w:rsidRDefault="00595C3F">
      <w:pPr>
        <w:pStyle w:val="Index1"/>
        <w:tabs>
          <w:tab w:val="right" w:leader="dot" w:pos="3780"/>
        </w:tabs>
        <w:rPr>
          <w:noProof/>
        </w:rPr>
      </w:pPr>
      <w:r>
        <w:rPr>
          <w:noProof/>
        </w:rPr>
        <w:t>TCAN4x5x_SID_SFEC_PRIORITY</w:t>
      </w:r>
    </w:p>
    <w:p w14:paraId="10A0DAE8" w14:textId="77777777" w:rsidR="00595C3F" w:rsidRDefault="00595C3F">
      <w:pPr>
        <w:pStyle w:val="Index2"/>
        <w:tabs>
          <w:tab w:val="right" w:leader="dot" w:pos="3780"/>
        </w:tabs>
        <w:rPr>
          <w:noProof/>
        </w:rPr>
      </w:pPr>
      <w:r>
        <w:rPr>
          <w:noProof/>
        </w:rPr>
        <w:t>TCAN4x5x_Data_Structs.h, 133</w:t>
      </w:r>
    </w:p>
    <w:p w14:paraId="05FABD51" w14:textId="77777777" w:rsidR="00595C3F" w:rsidRDefault="00595C3F">
      <w:pPr>
        <w:pStyle w:val="Index1"/>
        <w:tabs>
          <w:tab w:val="right" w:leader="dot" w:pos="3780"/>
        </w:tabs>
        <w:rPr>
          <w:noProof/>
        </w:rPr>
      </w:pPr>
      <w:r>
        <w:rPr>
          <w:noProof/>
        </w:rPr>
        <w:t>TCAN4x5x_SID_SFEC_PRIORITYSTORERX0</w:t>
      </w:r>
    </w:p>
    <w:p w14:paraId="7F3D8764" w14:textId="77777777" w:rsidR="00595C3F" w:rsidRDefault="00595C3F">
      <w:pPr>
        <w:pStyle w:val="Index2"/>
        <w:tabs>
          <w:tab w:val="right" w:leader="dot" w:pos="3780"/>
        </w:tabs>
        <w:rPr>
          <w:noProof/>
        </w:rPr>
      </w:pPr>
      <w:r>
        <w:rPr>
          <w:noProof/>
        </w:rPr>
        <w:t>TCAN4x5x_Data_Structs.h, 133</w:t>
      </w:r>
    </w:p>
    <w:p w14:paraId="768005A7" w14:textId="77777777" w:rsidR="00595C3F" w:rsidRDefault="00595C3F">
      <w:pPr>
        <w:pStyle w:val="Index1"/>
        <w:tabs>
          <w:tab w:val="right" w:leader="dot" w:pos="3780"/>
        </w:tabs>
        <w:rPr>
          <w:noProof/>
        </w:rPr>
      </w:pPr>
      <w:r>
        <w:rPr>
          <w:noProof/>
        </w:rPr>
        <w:t>TCAN4x5x_SID_SFEC_PRIORITYSTORERX1</w:t>
      </w:r>
    </w:p>
    <w:p w14:paraId="2865E176" w14:textId="77777777" w:rsidR="00595C3F" w:rsidRDefault="00595C3F">
      <w:pPr>
        <w:pStyle w:val="Index2"/>
        <w:tabs>
          <w:tab w:val="right" w:leader="dot" w:pos="3780"/>
        </w:tabs>
        <w:rPr>
          <w:noProof/>
        </w:rPr>
      </w:pPr>
      <w:r>
        <w:rPr>
          <w:noProof/>
        </w:rPr>
        <w:t>TCAN4x5x_Data_Structs.h, 133</w:t>
      </w:r>
    </w:p>
    <w:p w14:paraId="67874734" w14:textId="77777777" w:rsidR="00595C3F" w:rsidRDefault="00595C3F">
      <w:pPr>
        <w:pStyle w:val="Index1"/>
        <w:tabs>
          <w:tab w:val="right" w:leader="dot" w:pos="3780"/>
        </w:tabs>
        <w:rPr>
          <w:noProof/>
        </w:rPr>
      </w:pPr>
      <w:r>
        <w:rPr>
          <w:noProof/>
        </w:rPr>
        <w:t>TCAN4x5x_SID_SFEC_REJECTMATCH</w:t>
      </w:r>
    </w:p>
    <w:p w14:paraId="4BC37FD7" w14:textId="77777777" w:rsidR="00595C3F" w:rsidRDefault="00595C3F">
      <w:pPr>
        <w:pStyle w:val="Index2"/>
        <w:tabs>
          <w:tab w:val="right" w:leader="dot" w:pos="3780"/>
        </w:tabs>
        <w:rPr>
          <w:noProof/>
        </w:rPr>
      </w:pPr>
      <w:r>
        <w:rPr>
          <w:noProof/>
        </w:rPr>
        <w:t>TCAN4x5x_Data_Structs.h, 133</w:t>
      </w:r>
    </w:p>
    <w:p w14:paraId="260C2ECD" w14:textId="77777777" w:rsidR="00595C3F" w:rsidRDefault="00595C3F">
      <w:pPr>
        <w:pStyle w:val="Index1"/>
        <w:tabs>
          <w:tab w:val="right" w:leader="dot" w:pos="3780"/>
        </w:tabs>
        <w:rPr>
          <w:noProof/>
        </w:rPr>
      </w:pPr>
      <w:r>
        <w:rPr>
          <w:noProof/>
        </w:rPr>
        <w:t>TCAN4x5x_SID_SFEC_STORERX0</w:t>
      </w:r>
    </w:p>
    <w:p w14:paraId="3C6C4431" w14:textId="77777777" w:rsidR="00595C3F" w:rsidRDefault="00595C3F">
      <w:pPr>
        <w:pStyle w:val="Index2"/>
        <w:tabs>
          <w:tab w:val="right" w:leader="dot" w:pos="3780"/>
        </w:tabs>
        <w:rPr>
          <w:noProof/>
        </w:rPr>
      </w:pPr>
      <w:r>
        <w:rPr>
          <w:noProof/>
        </w:rPr>
        <w:t>TCAN4x5x_Data_Structs.h, 133</w:t>
      </w:r>
    </w:p>
    <w:p w14:paraId="2080DDD9" w14:textId="77777777" w:rsidR="00595C3F" w:rsidRDefault="00595C3F">
      <w:pPr>
        <w:pStyle w:val="Index1"/>
        <w:tabs>
          <w:tab w:val="right" w:leader="dot" w:pos="3780"/>
        </w:tabs>
        <w:rPr>
          <w:noProof/>
        </w:rPr>
      </w:pPr>
      <w:r>
        <w:rPr>
          <w:noProof/>
        </w:rPr>
        <w:t>TCAN4x5x_SID_SFEC_STORERX1</w:t>
      </w:r>
    </w:p>
    <w:p w14:paraId="0ACBA3B4" w14:textId="77777777" w:rsidR="00595C3F" w:rsidRDefault="00595C3F">
      <w:pPr>
        <w:pStyle w:val="Index2"/>
        <w:tabs>
          <w:tab w:val="right" w:leader="dot" w:pos="3780"/>
        </w:tabs>
        <w:rPr>
          <w:noProof/>
        </w:rPr>
      </w:pPr>
      <w:r>
        <w:rPr>
          <w:noProof/>
        </w:rPr>
        <w:t>TCAN4x5x_Data_Structs.h, 133</w:t>
      </w:r>
    </w:p>
    <w:p w14:paraId="4153EA03" w14:textId="77777777" w:rsidR="00595C3F" w:rsidRDefault="00595C3F">
      <w:pPr>
        <w:pStyle w:val="Index1"/>
        <w:tabs>
          <w:tab w:val="right" w:leader="dot" w:pos="3780"/>
        </w:tabs>
        <w:rPr>
          <w:noProof/>
        </w:rPr>
      </w:pPr>
      <w:r>
        <w:rPr>
          <w:noProof/>
        </w:rPr>
        <w:t>TCAN4x5x_SID_SFEC_STORERXBUFORDEBUG</w:t>
      </w:r>
    </w:p>
    <w:p w14:paraId="4B4542B7" w14:textId="77777777" w:rsidR="00595C3F" w:rsidRDefault="00595C3F">
      <w:pPr>
        <w:pStyle w:val="Index2"/>
        <w:tabs>
          <w:tab w:val="right" w:leader="dot" w:pos="3780"/>
        </w:tabs>
        <w:rPr>
          <w:noProof/>
        </w:rPr>
      </w:pPr>
      <w:r>
        <w:rPr>
          <w:noProof/>
        </w:rPr>
        <w:t>TCAN4x5x_Data_Structs.h, 134</w:t>
      </w:r>
    </w:p>
    <w:p w14:paraId="3B1D4737" w14:textId="77777777" w:rsidR="00595C3F" w:rsidRDefault="00595C3F">
      <w:pPr>
        <w:pStyle w:val="Index1"/>
        <w:tabs>
          <w:tab w:val="right" w:leader="dot" w:pos="3780"/>
        </w:tabs>
        <w:rPr>
          <w:noProof/>
        </w:rPr>
      </w:pPr>
      <w:r>
        <w:rPr>
          <w:noProof/>
        </w:rPr>
        <w:t>TCAN4x5x_SID_SFEC_Values</w:t>
      </w:r>
    </w:p>
    <w:p w14:paraId="6D41CF8F" w14:textId="77777777" w:rsidR="00595C3F" w:rsidRDefault="00595C3F">
      <w:pPr>
        <w:pStyle w:val="Index2"/>
        <w:tabs>
          <w:tab w:val="right" w:leader="dot" w:pos="3780"/>
        </w:tabs>
        <w:rPr>
          <w:noProof/>
        </w:rPr>
      </w:pPr>
      <w:r>
        <w:rPr>
          <w:noProof/>
        </w:rPr>
        <w:t>TCAN4x5x_Data_Structs.h, 133</w:t>
      </w:r>
    </w:p>
    <w:p w14:paraId="10C4A533" w14:textId="77777777" w:rsidR="00595C3F" w:rsidRDefault="00595C3F">
      <w:pPr>
        <w:pStyle w:val="Index1"/>
        <w:tabs>
          <w:tab w:val="right" w:leader="dot" w:pos="3780"/>
        </w:tabs>
        <w:rPr>
          <w:noProof/>
        </w:rPr>
      </w:pPr>
      <w:r>
        <w:rPr>
          <w:noProof/>
        </w:rPr>
        <w:t>TCAN4x5x_SID_SFT_CLASSIC</w:t>
      </w:r>
    </w:p>
    <w:p w14:paraId="63025FEE" w14:textId="77777777" w:rsidR="00595C3F" w:rsidRDefault="00595C3F">
      <w:pPr>
        <w:pStyle w:val="Index2"/>
        <w:tabs>
          <w:tab w:val="right" w:leader="dot" w:pos="3780"/>
        </w:tabs>
        <w:rPr>
          <w:noProof/>
        </w:rPr>
      </w:pPr>
      <w:r>
        <w:rPr>
          <w:noProof/>
        </w:rPr>
        <w:t>TCAN4x5x_Data_Structs.h, 134</w:t>
      </w:r>
    </w:p>
    <w:p w14:paraId="6D271575" w14:textId="77777777" w:rsidR="00595C3F" w:rsidRDefault="00595C3F">
      <w:pPr>
        <w:pStyle w:val="Index1"/>
        <w:tabs>
          <w:tab w:val="right" w:leader="dot" w:pos="3780"/>
        </w:tabs>
        <w:rPr>
          <w:noProof/>
        </w:rPr>
      </w:pPr>
      <w:r>
        <w:rPr>
          <w:noProof/>
        </w:rPr>
        <w:t>TCAN4x5x_SID_SFT_DISABLED</w:t>
      </w:r>
    </w:p>
    <w:p w14:paraId="0F6F2E35" w14:textId="77777777" w:rsidR="00595C3F" w:rsidRDefault="00595C3F">
      <w:pPr>
        <w:pStyle w:val="Index2"/>
        <w:tabs>
          <w:tab w:val="right" w:leader="dot" w:pos="3780"/>
        </w:tabs>
        <w:rPr>
          <w:noProof/>
        </w:rPr>
      </w:pPr>
      <w:r>
        <w:rPr>
          <w:noProof/>
        </w:rPr>
        <w:t>TCAN4x5x_Data_Structs.h, 134</w:t>
      </w:r>
    </w:p>
    <w:p w14:paraId="374C4EBE" w14:textId="77777777" w:rsidR="00595C3F" w:rsidRDefault="00595C3F">
      <w:pPr>
        <w:pStyle w:val="Index1"/>
        <w:tabs>
          <w:tab w:val="right" w:leader="dot" w:pos="3780"/>
        </w:tabs>
        <w:rPr>
          <w:noProof/>
        </w:rPr>
      </w:pPr>
      <w:r>
        <w:rPr>
          <w:noProof/>
        </w:rPr>
        <w:t>TCAN4x5x_SID_SFT_DUALID</w:t>
      </w:r>
    </w:p>
    <w:p w14:paraId="05759E4D" w14:textId="77777777" w:rsidR="00595C3F" w:rsidRDefault="00595C3F">
      <w:pPr>
        <w:pStyle w:val="Index2"/>
        <w:tabs>
          <w:tab w:val="right" w:leader="dot" w:pos="3780"/>
        </w:tabs>
        <w:rPr>
          <w:noProof/>
        </w:rPr>
      </w:pPr>
      <w:r>
        <w:rPr>
          <w:noProof/>
        </w:rPr>
        <w:t>TCAN4x5x_Data_Structs.h, 134</w:t>
      </w:r>
    </w:p>
    <w:p w14:paraId="0C46AA32" w14:textId="77777777" w:rsidR="00595C3F" w:rsidRDefault="00595C3F">
      <w:pPr>
        <w:pStyle w:val="Index1"/>
        <w:tabs>
          <w:tab w:val="right" w:leader="dot" w:pos="3780"/>
        </w:tabs>
        <w:rPr>
          <w:noProof/>
        </w:rPr>
      </w:pPr>
      <w:r>
        <w:rPr>
          <w:noProof/>
        </w:rPr>
        <w:t>TCAN4x5x_SID_SFT_RANGE</w:t>
      </w:r>
    </w:p>
    <w:p w14:paraId="0DFBF8D0" w14:textId="77777777" w:rsidR="00595C3F" w:rsidRDefault="00595C3F">
      <w:pPr>
        <w:pStyle w:val="Index2"/>
        <w:tabs>
          <w:tab w:val="right" w:leader="dot" w:pos="3780"/>
        </w:tabs>
        <w:rPr>
          <w:noProof/>
        </w:rPr>
      </w:pPr>
      <w:r>
        <w:rPr>
          <w:noProof/>
        </w:rPr>
        <w:t>TCAN4x5x_Data_Structs.h, 134</w:t>
      </w:r>
    </w:p>
    <w:p w14:paraId="16850354" w14:textId="77777777" w:rsidR="00595C3F" w:rsidRDefault="00595C3F">
      <w:pPr>
        <w:pStyle w:val="Index1"/>
        <w:tabs>
          <w:tab w:val="right" w:leader="dot" w:pos="3780"/>
        </w:tabs>
        <w:rPr>
          <w:noProof/>
        </w:rPr>
      </w:pPr>
      <w:r>
        <w:rPr>
          <w:noProof/>
        </w:rPr>
        <w:t>TCAN4x5x_SID_SFT_Values</w:t>
      </w:r>
    </w:p>
    <w:p w14:paraId="07DD7719" w14:textId="77777777" w:rsidR="00595C3F" w:rsidRDefault="00595C3F">
      <w:pPr>
        <w:pStyle w:val="Index2"/>
        <w:tabs>
          <w:tab w:val="right" w:leader="dot" w:pos="3780"/>
        </w:tabs>
        <w:rPr>
          <w:noProof/>
        </w:rPr>
      </w:pPr>
      <w:r>
        <w:rPr>
          <w:noProof/>
        </w:rPr>
        <w:t>TCAN4x5x_Data_Structs.h, 134</w:t>
      </w:r>
    </w:p>
    <w:p w14:paraId="562EBBCB" w14:textId="77777777" w:rsidR="00595C3F" w:rsidRDefault="00595C3F">
      <w:pPr>
        <w:pStyle w:val="Index1"/>
        <w:tabs>
          <w:tab w:val="right" w:leader="dot" w:pos="3780"/>
        </w:tabs>
        <w:rPr>
          <w:noProof/>
        </w:rPr>
      </w:pPr>
      <w:r>
        <w:rPr>
          <w:noProof/>
        </w:rPr>
        <w:t>TCAN4x5x_SPI.cpp, 168</w:t>
      </w:r>
    </w:p>
    <w:p w14:paraId="59E7400C" w14:textId="77777777" w:rsidR="00595C3F" w:rsidRDefault="00595C3F">
      <w:pPr>
        <w:pStyle w:val="Index2"/>
        <w:tabs>
          <w:tab w:val="right" w:leader="dot" w:pos="3780"/>
        </w:tabs>
        <w:rPr>
          <w:noProof/>
        </w:rPr>
      </w:pPr>
      <w:r>
        <w:rPr>
          <w:noProof/>
        </w:rPr>
        <w:t>USE_AHB_CODE, 168</w:t>
      </w:r>
    </w:p>
    <w:p w14:paraId="1790FC61" w14:textId="77777777" w:rsidR="00595C3F" w:rsidRDefault="00595C3F">
      <w:pPr>
        <w:pStyle w:val="Index2"/>
        <w:tabs>
          <w:tab w:val="right" w:leader="dot" w:pos="3780"/>
        </w:tabs>
        <w:rPr>
          <w:noProof/>
        </w:rPr>
      </w:pPr>
      <w:r>
        <w:rPr>
          <w:noProof/>
        </w:rPr>
        <w:t>WAIT_FOR_IDLE, 168</w:t>
      </w:r>
    </w:p>
    <w:p w14:paraId="302EDDEC" w14:textId="77777777" w:rsidR="00595C3F" w:rsidRDefault="00595C3F">
      <w:pPr>
        <w:pStyle w:val="Index1"/>
        <w:tabs>
          <w:tab w:val="right" w:leader="dot" w:pos="3780"/>
        </w:tabs>
        <w:rPr>
          <w:noProof/>
        </w:rPr>
      </w:pPr>
      <w:r>
        <w:rPr>
          <w:noProof/>
        </w:rPr>
        <w:t>TCAN4x5x_SPI.h</w:t>
      </w:r>
    </w:p>
    <w:p w14:paraId="1104618E" w14:textId="77777777" w:rsidR="00595C3F" w:rsidRDefault="00595C3F">
      <w:pPr>
        <w:pStyle w:val="Index2"/>
        <w:tabs>
          <w:tab w:val="right" w:leader="dot" w:pos="3780"/>
        </w:tabs>
        <w:rPr>
          <w:noProof/>
        </w:rPr>
      </w:pPr>
      <w:r>
        <w:rPr>
          <w:noProof/>
        </w:rPr>
        <w:t>AHB_READ_OPCODE, 164</w:t>
      </w:r>
    </w:p>
    <w:p w14:paraId="701F4E9D" w14:textId="77777777" w:rsidR="00595C3F" w:rsidRDefault="00595C3F">
      <w:pPr>
        <w:pStyle w:val="Index2"/>
        <w:tabs>
          <w:tab w:val="right" w:leader="dot" w:pos="3780"/>
        </w:tabs>
        <w:rPr>
          <w:noProof/>
        </w:rPr>
      </w:pPr>
      <w:r>
        <w:rPr>
          <w:noProof/>
        </w:rPr>
        <w:t>AHB_WRITE_OPCODE, 164</w:t>
      </w:r>
    </w:p>
    <w:p w14:paraId="7C17C88E" w14:textId="77777777" w:rsidR="00595C3F" w:rsidRDefault="00595C3F">
      <w:pPr>
        <w:pStyle w:val="Index1"/>
        <w:tabs>
          <w:tab w:val="right" w:leader="dot" w:pos="3780"/>
        </w:tabs>
        <w:rPr>
          <w:noProof/>
        </w:rPr>
      </w:pPr>
      <w:r>
        <w:rPr>
          <w:noProof/>
        </w:rPr>
        <w:t>TCAN4x5x_WDT_3S</w:t>
      </w:r>
    </w:p>
    <w:p w14:paraId="3775E29A" w14:textId="77777777" w:rsidR="00595C3F" w:rsidRDefault="00595C3F">
      <w:pPr>
        <w:pStyle w:val="Index2"/>
        <w:tabs>
          <w:tab w:val="right" w:leader="dot" w:pos="3780"/>
        </w:tabs>
        <w:rPr>
          <w:noProof/>
        </w:rPr>
      </w:pPr>
      <w:r>
        <w:rPr>
          <w:noProof/>
        </w:rPr>
        <w:t>TCAN4550.h, 129</w:t>
      </w:r>
    </w:p>
    <w:p w14:paraId="408300E4" w14:textId="77777777" w:rsidR="00595C3F" w:rsidRDefault="00595C3F">
      <w:pPr>
        <w:pStyle w:val="Index1"/>
        <w:tabs>
          <w:tab w:val="right" w:leader="dot" w:pos="3780"/>
        </w:tabs>
        <w:rPr>
          <w:noProof/>
        </w:rPr>
      </w:pPr>
      <w:r>
        <w:rPr>
          <w:noProof/>
        </w:rPr>
        <w:t>TCAN4x5x_WDT_600MS</w:t>
      </w:r>
    </w:p>
    <w:p w14:paraId="7CC60796" w14:textId="77777777" w:rsidR="00595C3F" w:rsidRDefault="00595C3F">
      <w:pPr>
        <w:pStyle w:val="Index2"/>
        <w:tabs>
          <w:tab w:val="right" w:leader="dot" w:pos="3780"/>
        </w:tabs>
        <w:rPr>
          <w:noProof/>
        </w:rPr>
      </w:pPr>
      <w:r>
        <w:rPr>
          <w:noProof/>
        </w:rPr>
        <w:t>TCAN4550.h, 129</w:t>
      </w:r>
    </w:p>
    <w:p w14:paraId="541E00C0" w14:textId="77777777" w:rsidR="00595C3F" w:rsidRDefault="00595C3F">
      <w:pPr>
        <w:pStyle w:val="Index1"/>
        <w:tabs>
          <w:tab w:val="right" w:leader="dot" w:pos="3780"/>
        </w:tabs>
        <w:rPr>
          <w:noProof/>
        </w:rPr>
      </w:pPr>
      <w:r>
        <w:rPr>
          <w:noProof/>
        </w:rPr>
        <w:lastRenderedPageBreak/>
        <w:t>TCAN4x5x_WDT_60MS</w:t>
      </w:r>
    </w:p>
    <w:p w14:paraId="1E0F97F3" w14:textId="77777777" w:rsidR="00595C3F" w:rsidRDefault="00595C3F">
      <w:pPr>
        <w:pStyle w:val="Index2"/>
        <w:tabs>
          <w:tab w:val="right" w:leader="dot" w:pos="3780"/>
        </w:tabs>
        <w:rPr>
          <w:noProof/>
        </w:rPr>
      </w:pPr>
      <w:r>
        <w:rPr>
          <w:noProof/>
        </w:rPr>
        <w:t>TCAN4550.h, 129</w:t>
      </w:r>
    </w:p>
    <w:p w14:paraId="574502B8" w14:textId="77777777" w:rsidR="00595C3F" w:rsidRDefault="00595C3F">
      <w:pPr>
        <w:pStyle w:val="Index1"/>
        <w:tabs>
          <w:tab w:val="right" w:leader="dot" w:pos="3780"/>
        </w:tabs>
        <w:rPr>
          <w:noProof/>
        </w:rPr>
      </w:pPr>
      <w:r>
        <w:rPr>
          <w:noProof/>
        </w:rPr>
        <w:t>TCAN4x5x_WDT_6S</w:t>
      </w:r>
    </w:p>
    <w:p w14:paraId="0D862497" w14:textId="77777777" w:rsidR="00595C3F" w:rsidRDefault="00595C3F">
      <w:pPr>
        <w:pStyle w:val="Index2"/>
        <w:tabs>
          <w:tab w:val="right" w:leader="dot" w:pos="3780"/>
        </w:tabs>
        <w:rPr>
          <w:noProof/>
        </w:rPr>
      </w:pPr>
      <w:r>
        <w:rPr>
          <w:noProof/>
        </w:rPr>
        <w:t>TCAN4550.h, 130</w:t>
      </w:r>
    </w:p>
    <w:p w14:paraId="6E365CDD" w14:textId="77777777" w:rsidR="00595C3F" w:rsidRDefault="00595C3F">
      <w:pPr>
        <w:pStyle w:val="Index1"/>
        <w:tabs>
          <w:tab w:val="right" w:leader="dot" w:pos="3780"/>
        </w:tabs>
        <w:rPr>
          <w:noProof/>
        </w:rPr>
      </w:pPr>
      <w:r>
        <w:rPr>
          <w:noProof/>
        </w:rPr>
        <w:t>TCAN4x5x_WDT_Timer_Enum</w:t>
      </w:r>
    </w:p>
    <w:p w14:paraId="36958A57" w14:textId="77777777" w:rsidR="00595C3F" w:rsidRDefault="00595C3F">
      <w:pPr>
        <w:pStyle w:val="Index2"/>
        <w:tabs>
          <w:tab w:val="right" w:leader="dot" w:pos="3780"/>
        </w:tabs>
        <w:rPr>
          <w:noProof/>
        </w:rPr>
      </w:pPr>
      <w:r>
        <w:rPr>
          <w:noProof/>
        </w:rPr>
        <w:t>TCAN4550.h, 129</w:t>
      </w:r>
    </w:p>
    <w:p w14:paraId="21E8EF6B" w14:textId="77777777" w:rsidR="00595C3F" w:rsidRDefault="00595C3F">
      <w:pPr>
        <w:pStyle w:val="Index1"/>
        <w:tabs>
          <w:tab w:val="right" w:leader="dot" w:pos="3780"/>
        </w:tabs>
        <w:rPr>
          <w:noProof/>
        </w:rPr>
      </w:pPr>
      <w:r>
        <w:rPr>
          <w:noProof/>
        </w:rPr>
        <w:t>TCAN4x5x_XID_EFEC_DISABLED</w:t>
      </w:r>
    </w:p>
    <w:p w14:paraId="00359E1D" w14:textId="77777777" w:rsidR="00595C3F" w:rsidRDefault="00595C3F">
      <w:pPr>
        <w:pStyle w:val="Index2"/>
        <w:tabs>
          <w:tab w:val="right" w:leader="dot" w:pos="3780"/>
        </w:tabs>
        <w:rPr>
          <w:noProof/>
        </w:rPr>
      </w:pPr>
      <w:r>
        <w:rPr>
          <w:noProof/>
        </w:rPr>
        <w:t>TCAN4x5x_Data_Structs.h, 134</w:t>
      </w:r>
    </w:p>
    <w:p w14:paraId="23FF6187" w14:textId="77777777" w:rsidR="00595C3F" w:rsidRDefault="00595C3F">
      <w:pPr>
        <w:pStyle w:val="Index1"/>
        <w:tabs>
          <w:tab w:val="right" w:leader="dot" w:pos="3780"/>
        </w:tabs>
        <w:rPr>
          <w:noProof/>
        </w:rPr>
      </w:pPr>
      <w:r>
        <w:rPr>
          <w:noProof/>
        </w:rPr>
        <w:t>TCAN4x5x_XID_EFEC_PRIORITY</w:t>
      </w:r>
    </w:p>
    <w:p w14:paraId="174D4B38" w14:textId="77777777" w:rsidR="00595C3F" w:rsidRDefault="00595C3F">
      <w:pPr>
        <w:pStyle w:val="Index2"/>
        <w:tabs>
          <w:tab w:val="right" w:leader="dot" w:pos="3780"/>
        </w:tabs>
        <w:rPr>
          <w:noProof/>
        </w:rPr>
      </w:pPr>
      <w:r>
        <w:rPr>
          <w:noProof/>
        </w:rPr>
        <w:t>TCAN4x5x_Data_Structs.h, 134</w:t>
      </w:r>
    </w:p>
    <w:p w14:paraId="0B4B56AC" w14:textId="77777777" w:rsidR="00595C3F" w:rsidRDefault="00595C3F">
      <w:pPr>
        <w:pStyle w:val="Index1"/>
        <w:tabs>
          <w:tab w:val="right" w:leader="dot" w:pos="3780"/>
        </w:tabs>
        <w:rPr>
          <w:noProof/>
        </w:rPr>
      </w:pPr>
      <w:r>
        <w:rPr>
          <w:noProof/>
        </w:rPr>
        <w:t>TCAN4x5x_XID_EFEC_PRIORITYSTORERX0</w:t>
      </w:r>
    </w:p>
    <w:p w14:paraId="6448C838" w14:textId="77777777" w:rsidR="00595C3F" w:rsidRDefault="00595C3F">
      <w:pPr>
        <w:pStyle w:val="Index2"/>
        <w:tabs>
          <w:tab w:val="right" w:leader="dot" w:pos="3780"/>
        </w:tabs>
        <w:rPr>
          <w:noProof/>
        </w:rPr>
      </w:pPr>
      <w:r>
        <w:rPr>
          <w:noProof/>
        </w:rPr>
        <w:t>TCAN4x5x_Data_Structs.h, 134</w:t>
      </w:r>
    </w:p>
    <w:p w14:paraId="5735EDF9" w14:textId="77777777" w:rsidR="00595C3F" w:rsidRDefault="00595C3F">
      <w:pPr>
        <w:pStyle w:val="Index1"/>
        <w:tabs>
          <w:tab w:val="right" w:leader="dot" w:pos="3780"/>
        </w:tabs>
        <w:rPr>
          <w:noProof/>
        </w:rPr>
      </w:pPr>
      <w:r>
        <w:rPr>
          <w:noProof/>
        </w:rPr>
        <w:t>TCAN4x5x_XID_EFEC_PRIORITYSTORERX1</w:t>
      </w:r>
    </w:p>
    <w:p w14:paraId="4AF75D4C" w14:textId="77777777" w:rsidR="00595C3F" w:rsidRDefault="00595C3F">
      <w:pPr>
        <w:pStyle w:val="Index2"/>
        <w:tabs>
          <w:tab w:val="right" w:leader="dot" w:pos="3780"/>
        </w:tabs>
        <w:rPr>
          <w:noProof/>
        </w:rPr>
      </w:pPr>
      <w:r>
        <w:rPr>
          <w:noProof/>
        </w:rPr>
        <w:t>TCAN4x5x_Data_Structs.h, 134</w:t>
      </w:r>
    </w:p>
    <w:p w14:paraId="0EC2FF69" w14:textId="77777777" w:rsidR="00595C3F" w:rsidRDefault="00595C3F">
      <w:pPr>
        <w:pStyle w:val="Index1"/>
        <w:tabs>
          <w:tab w:val="right" w:leader="dot" w:pos="3780"/>
        </w:tabs>
        <w:rPr>
          <w:noProof/>
        </w:rPr>
      </w:pPr>
      <w:r>
        <w:rPr>
          <w:noProof/>
        </w:rPr>
        <w:t>TCAN4x5x_XID_EFEC_REJECTMATCH</w:t>
      </w:r>
    </w:p>
    <w:p w14:paraId="69CD079B" w14:textId="77777777" w:rsidR="00595C3F" w:rsidRDefault="00595C3F">
      <w:pPr>
        <w:pStyle w:val="Index2"/>
        <w:tabs>
          <w:tab w:val="right" w:leader="dot" w:pos="3780"/>
        </w:tabs>
        <w:rPr>
          <w:noProof/>
        </w:rPr>
      </w:pPr>
      <w:r>
        <w:rPr>
          <w:noProof/>
        </w:rPr>
        <w:t>TCAN4x5x_Data_Structs.h, 134</w:t>
      </w:r>
    </w:p>
    <w:p w14:paraId="79A9A271" w14:textId="77777777" w:rsidR="00595C3F" w:rsidRDefault="00595C3F">
      <w:pPr>
        <w:pStyle w:val="Index1"/>
        <w:tabs>
          <w:tab w:val="right" w:leader="dot" w:pos="3780"/>
        </w:tabs>
        <w:rPr>
          <w:noProof/>
        </w:rPr>
      </w:pPr>
      <w:r>
        <w:rPr>
          <w:noProof/>
        </w:rPr>
        <w:t>TCAN4x5x_XID_EFEC_STORERX0</w:t>
      </w:r>
    </w:p>
    <w:p w14:paraId="7BC9C0C8" w14:textId="77777777" w:rsidR="00595C3F" w:rsidRDefault="00595C3F">
      <w:pPr>
        <w:pStyle w:val="Index2"/>
        <w:tabs>
          <w:tab w:val="right" w:leader="dot" w:pos="3780"/>
        </w:tabs>
        <w:rPr>
          <w:noProof/>
        </w:rPr>
      </w:pPr>
      <w:r>
        <w:rPr>
          <w:noProof/>
        </w:rPr>
        <w:t>TCAN4x5x_Data_Structs.h, 134</w:t>
      </w:r>
    </w:p>
    <w:p w14:paraId="05F5C30D" w14:textId="77777777" w:rsidR="00595C3F" w:rsidRDefault="00595C3F">
      <w:pPr>
        <w:pStyle w:val="Index1"/>
        <w:tabs>
          <w:tab w:val="right" w:leader="dot" w:pos="3780"/>
        </w:tabs>
        <w:rPr>
          <w:noProof/>
        </w:rPr>
      </w:pPr>
      <w:r>
        <w:rPr>
          <w:noProof/>
        </w:rPr>
        <w:t>TCAN4x5x_XID_EFEC_STORERX1</w:t>
      </w:r>
    </w:p>
    <w:p w14:paraId="40489015" w14:textId="77777777" w:rsidR="00595C3F" w:rsidRDefault="00595C3F">
      <w:pPr>
        <w:pStyle w:val="Index2"/>
        <w:tabs>
          <w:tab w:val="right" w:leader="dot" w:pos="3780"/>
        </w:tabs>
        <w:rPr>
          <w:noProof/>
        </w:rPr>
      </w:pPr>
      <w:r>
        <w:rPr>
          <w:noProof/>
        </w:rPr>
        <w:t>TCAN4x5x_Data_Structs.h, 134</w:t>
      </w:r>
    </w:p>
    <w:p w14:paraId="3ACC3E9C" w14:textId="77777777" w:rsidR="00595C3F" w:rsidRDefault="00595C3F">
      <w:pPr>
        <w:pStyle w:val="Index1"/>
        <w:tabs>
          <w:tab w:val="right" w:leader="dot" w:pos="3780"/>
        </w:tabs>
        <w:rPr>
          <w:noProof/>
        </w:rPr>
      </w:pPr>
      <w:r>
        <w:rPr>
          <w:noProof/>
        </w:rPr>
        <w:t>TCAN4x5x_XID_EFEC_STORERXBUFORDEBUG</w:t>
      </w:r>
    </w:p>
    <w:p w14:paraId="488ABD5D" w14:textId="77777777" w:rsidR="00595C3F" w:rsidRDefault="00595C3F">
      <w:pPr>
        <w:pStyle w:val="Index2"/>
        <w:tabs>
          <w:tab w:val="right" w:leader="dot" w:pos="3780"/>
        </w:tabs>
        <w:rPr>
          <w:noProof/>
        </w:rPr>
      </w:pPr>
      <w:r>
        <w:rPr>
          <w:noProof/>
        </w:rPr>
        <w:t>TCAN4x5x_Data_Structs.h, 134</w:t>
      </w:r>
    </w:p>
    <w:p w14:paraId="0D8F78B2" w14:textId="77777777" w:rsidR="00595C3F" w:rsidRDefault="00595C3F">
      <w:pPr>
        <w:pStyle w:val="Index1"/>
        <w:tabs>
          <w:tab w:val="right" w:leader="dot" w:pos="3780"/>
        </w:tabs>
        <w:rPr>
          <w:noProof/>
        </w:rPr>
      </w:pPr>
      <w:r>
        <w:rPr>
          <w:noProof/>
        </w:rPr>
        <w:t>TCAN4x5x_XID_EFEC_Values</w:t>
      </w:r>
    </w:p>
    <w:p w14:paraId="54160B52" w14:textId="77777777" w:rsidR="00595C3F" w:rsidRDefault="00595C3F">
      <w:pPr>
        <w:pStyle w:val="Index2"/>
        <w:tabs>
          <w:tab w:val="right" w:leader="dot" w:pos="3780"/>
        </w:tabs>
        <w:rPr>
          <w:noProof/>
        </w:rPr>
      </w:pPr>
      <w:r>
        <w:rPr>
          <w:noProof/>
        </w:rPr>
        <w:t>TCAN4x5x_Data_Structs.h, 134</w:t>
      </w:r>
    </w:p>
    <w:p w14:paraId="6CBD2DA4" w14:textId="77777777" w:rsidR="00595C3F" w:rsidRDefault="00595C3F">
      <w:pPr>
        <w:pStyle w:val="Index1"/>
        <w:tabs>
          <w:tab w:val="right" w:leader="dot" w:pos="3780"/>
        </w:tabs>
        <w:rPr>
          <w:noProof/>
        </w:rPr>
      </w:pPr>
      <w:r>
        <w:rPr>
          <w:noProof/>
        </w:rPr>
        <w:t>TCAN4x5x_XID_EFT_CLASSIC</w:t>
      </w:r>
    </w:p>
    <w:p w14:paraId="308CD927" w14:textId="77777777" w:rsidR="00595C3F" w:rsidRDefault="00595C3F">
      <w:pPr>
        <w:pStyle w:val="Index2"/>
        <w:tabs>
          <w:tab w:val="right" w:leader="dot" w:pos="3780"/>
        </w:tabs>
        <w:rPr>
          <w:noProof/>
        </w:rPr>
      </w:pPr>
      <w:r>
        <w:rPr>
          <w:noProof/>
        </w:rPr>
        <w:t>TCAN4x5x_Data_Structs.h, 135</w:t>
      </w:r>
    </w:p>
    <w:p w14:paraId="2673684A" w14:textId="77777777" w:rsidR="00595C3F" w:rsidRDefault="00595C3F">
      <w:pPr>
        <w:pStyle w:val="Index1"/>
        <w:tabs>
          <w:tab w:val="right" w:leader="dot" w:pos="3780"/>
        </w:tabs>
        <w:rPr>
          <w:noProof/>
        </w:rPr>
      </w:pPr>
      <w:r>
        <w:rPr>
          <w:noProof/>
        </w:rPr>
        <w:t>TCAN4x5x_XID_EFT_DUALID</w:t>
      </w:r>
    </w:p>
    <w:p w14:paraId="34749E6C" w14:textId="77777777" w:rsidR="00595C3F" w:rsidRDefault="00595C3F">
      <w:pPr>
        <w:pStyle w:val="Index2"/>
        <w:tabs>
          <w:tab w:val="right" w:leader="dot" w:pos="3780"/>
        </w:tabs>
        <w:rPr>
          <w:noProof/>
        </w:rPr>
      </w:pPr>
      <w:r>
        <w:rPr>
          <w:noProof/>
        </w:rPr>
        <w:t>TCAN4x5x_Data_Structs.h, 135</w:t>
      </w:r>
    </w:p>
    <w:p w14:paraId="78EE7045" w14:textId="77777777" w:rsidR="00595C3F" w:rsidRDefault="00595C3F">
      <w:pPr>
        <w:pStyle w:val="Index1"/>
        <w:tabs>
          <w:tab w:val="right" w:leader="dot" w:pos="3780"/>
        </w:tabs>
        <w:rPr>
          <w:noProof/>
        </w:rPr>
      </w:pPr>
      <w:r>
        <w:rPr>
          <w:noProof/>
        </w:rPr>
        <w:t>TCAN4x5x_XID_EFT_RANGE</w:t>
      </w:r>
    </w:p>
    <w:p w14:paraId="6E55FB81" w14:textId="77777777" w:rsidR="00595C3F" w:rsidRDefault="00595C3F">
      <w:pPr>
        <w:pStyle w:val="Index2"/>
        <w:tabs>
          <w:tab w:val="right" w:leader="dot" w:pos="3780"/>
        </w:tabs>
        <w:rPr>
          <w:noProof/>
        </w:rPr>
      </w:pPr>
      <w:r>
        <w:rPr>
          <w:noProof/>
        </w:rPr>
        <w:t>TCAN4x5x_Data_Structs.h, 135</w:t>
      </w:r>
    </w:p>
    <w:p w14:paraId="739E6830" w14:textId="77777777" w:rsidR="00595C3F" w:rsidRDefault="00595C3F">
      <w:pPr>
        <w:pStyle w:val="Index1"/>
        <w:tabs>
          <w:tab w:val="right" w:leader="dot" w:pos="3780"/>
        </w:tabs>
        <w:rPr>
          <w:noProof/>
        </w:rPr>
      </w:pPr>
      <w:r>
        <w:rPr>
          <w:noProof/>
        </w:rPr>
        <w:t>TCAN4x5x_XID_EFT_RANGENOMASK</w:t>
      </w:r>
    </w:p>
    <w:p w14:paraId="1F100209" w14:textId="77777777" w:rsidR="00595C3F" w:rsidRDefault="00595C3F">
      <w:pPr>
        <w:pStyle w:val="Index2"/>
        <w:tabs>
          <w:tab w:val="right" w:leader="dot" w:pos="3780"/>
        </w:tabs>
        <w:rPr>
          <w:noProof/>
        </w:rPr>
      </w:pPr>
      <w:r>
        <w:rPr>
          <w:noProof/>
        </w:rPr>
        <w:t>TCAN4x5x_Data_Structs.h, 135</w:t>
      </w:r>
    </w:p>
    <w:p w14:paraId="442ACBD7" w14:textId="77777777" w:rsidR="00595C3F" w:rsidRDefault="00595C3F">
      <w:pPr>
        <w:pStyle w:val="Index1"/>
        <w:tabs>
          <w:tab w:val="right" w:leader="dot" w:pos="3780"/>
        </w:tabs>
        <w:rPr>
          <w:noProof/>
        </w:rPr>
      </w:pPr>
      <w:r>
        <w:rPr>
          <w:noProof/>
        </w:rPr>
        <w:t>TCAN4x5x_XID_EFT_Values</w:t>
      </w:r>
    </w:p>
    <w:p w14:paraId="38DAD644" w14:textId="77777777" w:rsidR="00595C3F" w:rsidRDefault="00595C3F">
      <w:pPr>
        <w:pStyle w:val="Index2"/>
        <w:tabs>
          <w:tab w:val="right" w:leader="dot" w:pos="3780"/>
        </w:tabs>
        <w:rPr>
          <w:noProof/>
        </w:rPr>
      </w:pPr>
      <w:r>
        <w:rPr>
          <w:noProof/>
        </w:rPr>
        <w:t>TCAN4x5x_Data_Structs.h, 134</w:t>
      </w:r>
    </w:p>
    <w:p w14:paraId="3E5ABC67" w14:textId="77777777" w:rsidR="00595C3F" w:rsidRDefault="00595C3F">
      <w:pPr>
        <w:pStyle w:val="Index1"/>
        <w:tabs>
          <w:tab w:val="right" w:leader="dot" w:pos="3780"/>
        </w:tabs>
        <w:rPr>
          <w:noProof/>
        </w:rPr>
      </w:pPr>
      <w:r>
        <w:rPr>
          <w:noProof/>
        </w:rPr>
        <w:t>TcanInterface, 103</w:t>
      </w:r>
    </w:p>
    <w:p w14:paraId="39FAA31F" w14:textId="77777777" w:rsidR="00595C3F" w:rsidRDefault="00595C3F">
      <w:pPr>
        <w:pStyle w:val="Index2"/>
        <w:tabs>
          <w:tab w:val="right" w:leader="dot" w:pos="3780"/>
        </w:tabs>
        <w:rPr>
          <w:noProof/>
        </w:rPr>
      </w:pPr>
      <w:r>
        <w:rPr>
          <w:noProof/>
        </w:rPr>
        <w:t>AHB_READ_32, 104</w:t>
      </w:r>
    </w:p>
    <w:p w14:paraId="5F509EB9" w14:textId="77777777" w:rsidR="00595C3F" w:rsidRDefault="00595C3F">
      <w:pPr>
        <w:pStyle w:val="Index2"/>
        <w:tabs>
          <w:tab w:val="right" w:leader="dot" w:pos="3780"/>
        </w:tabs>
        <w:rPr>
          <w:noProof/>
        </w:rPr>
      </w:pPr>
      <w:r>
        <w:rPr>
          <w:noProof/>
        </w:rPr>
        <w:t>AHB_READ_BURST_END, 104</w:t>
      </w:r>
    </w:p>
    <w:p w14:paraId="32E5FD78" w14:textId="77777777" w:rsidR="00595C3F" w:rsidRDefault="00595C3F">
      <w:pPr>
        <w:pStyle w:val="Index2"/>
        <w:tabs>
          <w:tab w:val="right" w:leader="dot" w:pos="3780"/>
        </w:tabs>
        <w:rPr>
          <w:noProof/>
        </w:rPr>
      </w:pPr>
      <w:r>
        <w:rPr>
          <w:noProof/>
        </w:rPr>
        <w:t>AHB_READ_BURST_READ, 104</w:t>
      </w:r>
    </w:p>
    <w:p w14:paraId="3C39AB67" w14:textId="77777777" w:rsidR="00595C3F" w:rsidRDefault="00595C3F">
      <w:pPr>
        <w:pStyle w:val="Index2"/>
        <w:tabs>
          <w:tab w:val="right" w:leader="dot" w:pos="3780"/>
        </w:tabs>
        <w:rPr>
          <w:noProof/>
        </w:rPr>
      </w:pPr>
      <w:r>
        <w:rPr>
          <w:noProof/>
        </w:rPr>
        <w:t>AHB_READ_BURST_START, 104</w:t>
      </w:r>
    </w:p>
    <w:p w14:paraId="0B715AD9" w14:textId="77777777" w:rsidR="00595C3F" w:rsidRDefault="00595C3F">
      <w:pPr>
        <w:pStyle w:val="Index2"/>
        <w:tabs>
          <w:tab w:val="right" w:leader="dot" w:pos="3780"/>
        </w:tabs>
        <w:rPr>
          <w:noProof/>
        </w:rPr>
      </w:pPr>
      <w:r>
        <w:rPr>
          <w:noProof/>
        </w:rPr>
        <w:t>AHB_WRITE_32, 104</w:t>
      </w:r>
    </w:p>
    <w:p w14:paraId="16B6F4CD" w14:textId="77777777" w:rsidR="00595C3F" w:rsidRDefault="00595C3F">
      <w:pPr>
        <w:pStyle w:val="Index2"/>
        <w:tabs>
          <w:tab w:val="right" w:leader="dot" w:pos="3780"/>
        </w:tabs>
        <w:rPr>
          <w:noProof/>
        </w:rPr>
      </w:pPr>
      <w:r>
        <w:rPr>
          <w:noProof/>
        </w:rPr>
        <w:t>AHB_WRITE_BURST_END, 104</w:t>
      </w:r>
    </w:p>
    <w:p w14:paraId="03DA1845" w14:textId="77777777" w:rsidR="00595C3F" w:rsidRDefault="00595C3F">
      <w:pPr>
        <w:pStyle w:val="Index2"/>
        <w:tabs>
          <w:tab w:val="right" w:leader="dot" w:pos="3780"/>
        </w:tabs>
        <w:rPr>
          <w:noProof/>
        </w:rPr>
      </w:pPr>
      <w:r>
        <w:rPr>
          <w:noProof/>
        </w:rPr>
        <w:t>AHB_WRITE_BURST_START, 104</w:t>
      </w:r>
    </w:p>
    <w:p w14:paraId="60E1C098" w14:textId="77777777" w:rsidR="00595C3F" w:rsidRDefault="00595C3F">
      <w:pPr>
        <w:pStyle w:val="Index2"/>
        <w:tabs>
          <w:tab w:val="right" w:leader="dot" w:pos="3780"/>
        </w:tabs>
        <w:rPr>
          <w:noProof/>
        </w:rPr>
      </w:pPr>
      <w:r>
        <w:rPr>
          <w:noProof/>
        </w:rPr>
        <w:t>AHB_WRITE_BURST_WRITE, 104</w:t>
      </w:r>
    </w:p>
    <w:p w14:paraId="4FA66388" w14:textId="77777777" w:rsidR="00595C3F" w:rsidRDefault="00595C3F">
      <w:pPr>
        <w:pStyle w:val="Index2"/>
        <w:tabs>
          <w:tab w:val="right" w:leader="dot" w:pos="3780"/>
        </w:tabs>
        <w:rPr>
          <w:noProof/>
        </w:rPr>
      </w:pPr>
      <w:r>
        <w:rPr>
          <w:noProof/>
        </w:rPr>
        <w:t>getAddress, 104</w:t>
      </w:r>
    </w:p>
    <w:p w14:paraId="3D4529DB" w14:textId="77777777" w:rsidR="00595C3F" w:rsidRDefault="00595C3F">
      <w:pPr>
        <w:pStyle w:val="Index2"/>
        <w:tabs>
          <w:tab w:val="right" w:leader="dot" w:pos="3780"/>
        </w:tabs>
        <w:rPr>
          <w:noProof/>
        </w:rPr>
      </w:pPr>
      <w:r>
        <w:rPr>
          <w:noProof/>
        </w:rPr>
        <w:t>getStatus, 104</w:t>
      </w:r>
    </w:p>
    <w:p w14:paraId="21637B0C" w14:textId="77777777" w:rsidR="00595C3F" w:rsidRDefault="00595C3F">
      <w:pPr>
        <w:pStyle w:val="Index2"/>
        <w:tabs>
          <w:tab w:val="right" w:leader="dot" w:pos="3780"/>
        </w:tabs>
        <w:rPr>
          <w:noProof/>
        </w:rPr>
      </w:pPr>
      <w:r>
        <w:rPr>
          <w:noProof/>
        </w:rPr>
        <w:t>reset, 104</w:t>
      </w:r>
    </w:p>
    <w:p w14:paraId="00742F97" w14:textId="77777777" w:rsidR="00595C3F" w:rsidRDefault="00595C3F">
      <w:pPr>
        <w:pStyle w:val="Index2"/>
        <w:tabs>
          <w:tab w:val="right" w:leader="dot" w:pos="3780"/>
        </w:tabs>
        <w:rPr>
          <w:noProof/>
        </w:rPr>
      </w:pPr>
      <w:r>
        <w:rPr>
          <w:noProof/>
        </w:rPr>
        <w:t>rstPio, 105</w:t>
      </w:r>
    </w:p>
    <w:p w14:paraId="04525820" w14:textId="77777777" w:rsidR="00595C3F" w:rsidRDefault="00595C3F">
      <w:pPr>
        <w:pStyle w:val="Index2"/>
        <w:tabs>
          <w:tab w:val="right" w:leader="dot" w:pos="3780"/>
        </w:tabs>
        <w:rPr>
          <w:noProof/>
        </w:rPr>
      </w:pPr>
      <w:r>
        <w:rPr>
          <w:noProof/>
        </w:rPr>
        <w:t>slave, 105</w:t>
      </w:r>
    </w:p>
    <w:p w14:paraId="660B73CE" w14:textId="77777777" w:rsidR="00595C3F" w:rsidRDefault="00595C3F">
      <w:pPr>
        <w:pStyle w:val="Index2"/>
        <w:tabs>
          <w:tab w:val="right" w:leader="dot" w:pos="3780"/>
        </w:tabs>
        <w:rPr>
          <w:noProof/>
        </w:rPr>
      </w:pPr>
      <w:r>
        <w:rPr>
          <w:noProof/>
        </w:rPr>
        <w:t>TcanInterface, 103</w:t>
      </w:r>
    </w:p>
    <w:p w14:paraId="6066834D" w14:textId="77777777" w:rsidR="00595C3F" w:rsidRDefault="00595C3F">
      <w:pPr>
        <w:pStyle w:val="Index1"/>
        <w:tabs>
          <w:tab w:val="right" w:leader="dot" w:pos="3780"/>
        </w:tabs>
        <w:rPr>
          <w:noProof/>
        </w:rPr>
      </w:pPr>
      <w:r>
        <w:rPr>
          <w:noProof/>
        </w:rPr>
        <w:t>TCE</w:t>
      </w:r>
    </w:p>
    <w:p w14:paraId="57C81D47" w14:textId="77777777" w:rsidR="00595C3F" w:rsidRDefault="00595C3F">
      <w:pPr>
        <w:pStyle w:val="Index2"/>
        <w:tabs>
          <w:tab w:val="right" w:leader="dot" w:pos="3780"/>
        </w:tabs>
        <w:rPr>
          <w:noProof/>
        </w:rPr>
      </w:pPr>
      <w:r>
        <w:rPr>
          <w:noProof/>
        </w:rPr>
        <w:t>TCAN4x5x_MCAN_Interrupt_Enable, 79</w:t>
      </w:r>
    </w:p>
    <w:p w14:paraId="331813BF" w14:textId="77777777" w:rsidR="00595C3F" w:rsidRDefault="00595C3F">
      <w:pPr>
        <w:pStyle w:val="Index1"/>
        <w:tabs>
          <w:tab w:val="right" w:leader="dot" w:pos="3780"/>
        </w:tabs>
        <w:rPr>
          <w:noProof/>
        </w:rPr>
      </w:pPr>
      <w:r w:rsidRPr="007A5689">
        <w:rPr>
          <w:noProof/>
          <w:lang w:val="fr-FR"/>
        </w:rPr>
        <w:t>TCF</w:t>
      </w:r>
    </w:p>
    <w:p w14:paraId="3DBA4FE4" w14:textId="77777777" w:rsidR="00595C3F" w:rsidRDefault="00595C3F">
      <w:pPr>
        <w:pStyle w:val="Index2"/>
        <w:tabs>
          <w:tab w:val="right" w:leader="dot" w:pos="3780"/>
        </w:tabs>
        <w:rPr>
          <w:noProof/>
        </w:rPr>
      </w:pPr>
      <w:r w:rsidRPr="007A5689">
        <w:rPr>
          <w:noProof/>
          <w:lang w:val="fr-FR"/>
        </w:rPr>
        <w:t>TCAN4x5x_MCAN_Interrupts</w:t>
      </w:r>
      <w:r>
        <w:rPr>
          <w:noProof/>
        </w:rPr>
        <w:t>, 85</w:t>
      </w:r>
    </w:p>
    <w:p w14:paraId="2F97BEF0" w14:textId="77777777" w:rsidR="00595C3F" w:rsidRDefault="00595C3F">
      <w:pPr>
        <w:pStyle w:val="Index1"/>
        <w:tabs>
          <w:tab w:val="right" w:leader="dot" w:pos="3780"/>
        </w:tabs>
        <w:rPr>
          <w:noProof/>
        </w:rPr>
      </w:pPr>
      <w:r>
        <w:rPr>
          <w:noProof/>
        </w:rPr>
        <w:t>TCFE</w:t>
      </w:r>
    </w:p>
    <w:p w14:paraId="6B84C03F" w14:textId="77777777" w:rsidR="00595C3F" w:rsidRDefault="00595C3F">
      <w:pPr>
        <w:pStyle w:val="Index2"/>
        <w:tabs>
          <w:tab w:val="right" w:leader="dot" w:pos="3780"/>
        </w:tabs>
        <w:rPr>
          <w:noProof/>
        </w:rPr>
      </w:pPr>
      <w:r>
        <w:rPr>
          <w:noProof/>
        </w:rPr>
        <w:t>TCAN4x5x_MCAN_Interrupt_Enable, 79</w:t>
      </w:r>
    </w:p>
    <w:p w14:paraId="5ED02087" w14:textId="77777777" w:rsidR="00595C3F" w:rsidRDefault="00595C3F">
      <w:pPr>
        <w:pStyle w:val="Index1"/>
        <w:tabs>
          <w:tab w:val="right" w:leader="dot" w:pos="3780"/>
        </w:tabs>
        <w:rPr>
          <w:noProof/>
        </w:rPr>
      </w:pPr>
      <w:r>
        <w:rPr>
          <w:noProof/>
        </w:rPr>
        <w:t>TDCFilter</w:t>
      </w:r>
    </w:p>
    <w:p w14:paraId="717CCDC1" w14:textId="77777777" w:rsidR="00595C3F" w:rsidRDefault="00595C3F">
      <w:pPr>
        <w:pStyle w:val="Index2"/>
        <w:tabs>
          <w:tab w:val="right" w:leader="dot" w:pos="3780"/>
        </w:tabs>
        <w:rPr>
          <w:noProof/>
        </w:rPr>
      </w:pPr>
      <w:r>
        <w:rPr>
          <w:noProof/>
        </w:rPr>
        <w:t>TCAN4x5x_MCAN_Data_Timing_Raw, 72</w:t>
      </w:r>
    </w:p>
    <w:p w14:paraId="5BEE68D6" w14:textId="77777777" w:rsidR="00595C3F" w:rsidRDefault="00595C3F">
      <w:pPr>
        <w:pStyle w:val="Index1"/>
        <w:tabs>
          <w:tab w:val="right" w:leader="dot" w:pos="3780"/>
        </w:tabs>
        <w:rPr>
          <w:noProof/>
        </w:rPr>
      </w:pPr>
      <w:r>
        <w:rPr>
          <w:noProof/>
        </w:rPr>
        <w:t>TDCOffset</w:t>
      </w:r>
    </w:p>
    <w:p w14:paraId="6438C02B" w14:textId="77777777" w:rsidR="00595C3F" w:rsidRDefault="00595C3F">
      <w:pPr>
        <w:pStyle w:val="Index2"/>
        <w:tabs>
          <w:tab w:val="right" w:leader="dot" w:pos="3780"/>
        </w:tabs>
        <w:rPr>
          <w:noProof/>
        </w:rPr>
      </w:pPr>
      <w:r>
        <w:rPr>
          <w:noProof/>
        </w:rPr>
        <w:t>TCAN4x5x_MCAN_Data_Timing_Raw, 72</w:t>
      </w:r>
    </w:p>
    <w:p w14:paraId="70311712" w14:textId="77777777" w:rsidR="00595C3F" w:rsidRDefault="00595C3F">
      <w:pPr>
        <w:pStyle w:val="Index1"/>
        <w:tabs>
          <w:tab w:val="right" w:leader="dot" w:pos="3780"/>
        </w:tabs>
        <w:rPr>
          <w:noProof/>
        </w:rPr>
      </w:pPr>
      <w:r w:rsidRPr="007A5689">
        <w:rPr>
          <w:noProof/>
          <w:lang w:val="fr-FR"/>
        </w:rPr>
        <w:t>TEFF</w:t>
      </w:r>
    </w:p>
    <w:p w14:paraId="264F0B7F" w14:textId="77777777" w:rsidR="00595C3F" w:rsidRDefault="00595C3F">
      <w:pPr>
        <w:pStyle w:val="Index2"/>
        <w:tabs>
          <w:tab w:val="right" w:leader="dot" w:pos="3780"/>
        </w:tabs>
        <w:rPr>
          <w:noProof/>
        </w:rPr>
      </w:pPr>
      <w:r w:rsidRPr="007A5689">
        <w:rPr>
          <w:noProof/>
          <w:lang w:val="fr-FR"/>
        </w:rPr>
        <w:t>TCAN4x5x_MCAN_Interrupts</w:t>
      </w:r>
      <w:r>
        <w:rPr>
          <w:noProof/>
        </w:rPr>
        <w:t>, 85</w:t>
      </w:r>
    </w:p>
    <w:p w14:paraId="4178C7A6" w14:textId="77777777" w:rsidR="00595C3F" w:rsidRDefault="00595C3F">
      <w:pPr>
        <w:pStyle w:val="Index1"/>
        <w:tabs>
          <w:tab w:val="right" w:leader="dot" w:pos="3780"/>
        </w:tabs>
        <w:rPr>
          <w:noProof/>
        </w:rPr>
      </w:pPr>
      <w:r>
        <w:rPr>
          <w:noProof/>
        </w:rPr>
        <w:t>TEFFE</w:t>
      </w:r>
    </w:p>
    <w:p w14:paraId="51901434" w14:textId="77777777" w:rsidR="00595C3F" w:rsidRDefault="00595C3F">
      <w:pPr>
        <w:pStyle w:val="Index2"/>
        <w:tabs>
          <w:tab w:val="right" w:leader="dot" w:pos="3780"/>
        </w:tabs>
        <w:rPr>
          <w:noProof/>
        </w:rPr>
      </w:pPr>
      <w:r>
        <w:rPr>
          <w:noProof/>
        </w:rPr>
        <w:t>TCAN4x5x_MCAN_Interrupt_Enable, 79</w:t>
      </w:r>
    </w:p>
    <w:p w14:paraId="1F63F41F" w14:textId="77777777" w:rsidR="00595C3F" w:rsidRDefault="00595C3F">
      <w:pPr>
        <w:pStyle w:val="Index1"/>
        <w:tabs>
          <w:tab w:val="right" w:leader="dot" w:pos="3780"/>
        </w:tabs>
        <w:rPr>
          <w:noProof/>
        </w:rPr>
      </w:pPr>
      <w:r w:rsidRPr="007A5689">
        <w:rPr>
          <w:noProof/>
          <w:lang w:val="fr-FR"/>
        </w:rPr>
        <w:t>TEFL</w:t>
      </w:r>
    </w:p>
    <w:p w14:paraId="58990BF2" w14:textId="77777777" w:rsidR="00595C3F" w:rsidRDefault="00595C3F">
      <w:pPr>
        <w:pStyle w:val="Index2"/>
        <w:tabs>
          <w:tab w:val="right" w:leader="dot" w:pos="3780"/>
        </w:tabs>
        <w:rPr>
          <w:noProof/>
        </w:rPr>
      </w:pPr>
      <w:r w:rsidRPr="007A5689">
        <w:rPr>
          <w:noProof/>
          <w:lang w:val="fr-FR"/>
        </w:rPr>
        <w:t>TCAN4x5x_MCAN_Interrupts</w:t>
      </w:r>
      <w:r>
        <w:rPr>
          <w:noProof/>
        </w:rPr>
        <w:t>, 85</w:t>
      </w:r>
    </w:p>
    <w:p w14:paraId="026C3615" w14:textId="77777777" w:rsidR="00595C3F" w:rsidRDefault="00595C3F">
      <w:pPr>
        <w:pStyle w:val="Index1"/>
        <w:tabs>
          <w:tab w:val="right" w:leader="dot" w:pos="3780"/>
        </w:tabs>
        <w:rPr>
          <w:noProof/>
        </w:rPr>
      </w:pPr>
      <w:r>
        <w:rPr>
          <w:noProof/>
        </w:rPr>
        <w:t>TEFLE</w:t>
      </w:r>
    </w:p>
    <w:p w14:paraId="0C637E14" w14:textId="77777777" w:rsidR="00595C3F" w:rsidRDefault="00595C3F">
      <w:pPr>
        <w:pStyle w:val="Index2"/>
        <w:tabs>
          <w:tab w:val="right" w:leader="dot" w:pos="3780"/>
        </w:tabs>
        <w:rPr>
          <w:noProof/>
        </w:rPr>
      </w:pPr>
      <w:r>
        <w:rPr>
          <w:noProof/>
        </w:rPr>
        <w:t>TCAN4x5x_MCAN_Interrupt_Enable, 79</w:t>
      </w:r>
    </w:p>
    <w:p w14:paraId="5FE86C74" w14:textId="77777777" w:rsidR="00595C3F" w:rsidRDefault="00595C3F">
      <w:pPr>
        <w:pStyle w:val="Index1"/>
        <w:tabs>
          <w:tab w:val="right" w:leader="dot" w:pos="3780"/>
        </w:tabs>
        <w:rPr>
          <w:noProof/>
        </w:rPr>
      </w:pPr>
      <w:r w:rsidRPr="007A5689">
        <w:rPr>
          <w:noProof/>
          <w:lang w:val="fr-FR"/>
        </w:rPr>
        <w:t>TEFN</w:t>
      </w:r>
    </w:p>
    <w:p w14:paraId="72958EE5" w14:textId="77777777" w:rsidR="00595C3F" w:rsidRDefault="00595C3F">
      <w:pPr>
        <w:pStyle w:val="Index2"/>
        <w:tabs>
          <w:tab w:val="right" w:leader="dot" w:pos="3780"/>
        </w:tabs>
        <w:rPr>
          <w:noProof/>
        </w:rPr>
      </w:pPr>
      <w:r w:rsidRPr="007A5689">
        <w:rPr>
          <w:noProof/>
          <w:lang w:val="fr-FR"/>
        </w:rPr>
        <w:t>TCAN4x5x_MCAN_Interrupts</w:t>
      </w:r>
      <w:r>
        <w:rPr>
          <w:noProof/>
        </w:rPr>
        <w:t>, 85</w:t>
      </w:r>
    </w:p>
    <w:p w14:paraId="6E97E644" w14:textId="77777777" w:rsidR="00595C3F" w:rsidRDefault="00595C3F">
      <w:pPr>
        <w:pStyle w:val="Index1"/>
        <w:tabs>
          <w:tab w:val="right" w:leader="dot" w:pos="3780"/>
        </w:tabs>
        <w:rPr>
          <w:noProof/>
        </w:rPr>
      </w:pPr>
      <w:r>
        <w:rPr>
          <w:noProof/>
        </w:rPr>
        <w:t>TEFNE</w:t>
      </w:r>
    </w:p>
    <w:p w14:paraId="5469C14D" w14:textId="77777777" w:rsidR="00595C3F" w:rsidRDefault="00595C3F">
      <w:pPr>
        <w:pStyle w:val="Index2"/>
        <w:tabs>
          <w:tab w:val="right" w:leader="dot" w:pos="3780"/>
        </w:tabs>
        <w:rPr>
          <w:noProof/>
        </w:rPr>
      </w:pPr>
      <w:r>
        <w:rPr>
          <w:noProof/>
        </w:rPr>
        <w:t>TCAN4x5x_MCAN_Interrupt_Enable, 79</w:t>
      </w:r>
    </w:p>
    <w:p w14:paraId="782997E3" w14:textId="77777777" w:rsidR="00595C3F" w:rsidRDefault="00595C3F">
      <w:pPr>
        <w:pStyle w:val="Index1"/>
        <w:tabs>
          <w:tab w:val="right" w:leader="dot" w:pos="3780"/>
        </w:tabs>
        <w:rPr>
          <w:noProof/>
        </w:rPr>
      </w:pPr>
      <w:r w:rsidRPr="007A5689">
        <w:rPr>
          <w:noProof/>
          <w:lang w:val="fr-FR"/>
        </w:rPr>
        <w:t>TEFW</w:t>
      </w:r>
    </w:p>
    <w:p w14:paraId="6EB4D566" w14:textId="77777777" w:rsidR="00595C3F" w:rsidRDefault="00595C3F">
      <w:pPr>
        <w:pStyle w:val="Index2"/>
        <w:tabs>
          <w:tab w:val="right" w:leader="dot" w:pos="3780"/>
        </w:tabs>
        <w:rPr>
          <w:noProof/>
        </w:rPr>
      </w:pPr>
      <w:r w:rsidRPr="007A5689">
        <w:rPr>
          <w:noProof/>
          <w:lang w:val="fr-FR"/>
        </w:rPr>
        <w:t>TCAN4x5x_MCAN_Interrupts</w:t>
      </w:r>
      <w:r>
        <w:rPr>
          <w:noProof/>
        </w:rPr>
        <w:t>, 85</w:t>
      </w:r>
    </w:p>
    <w:p w14:paraId="2A6BA6A9" w14:textId="77777777" w:rsidR="00595C3F" w:rsidRDefault="00595C3F">
      <w:pPr>
        <w:pStyle w:val="Index1"/>
        <w:tabs>
          <w:tab w:val="right" w:leader="dot" w:pos="3780"/>
        </w:tabs>
        <w:rPr>
          <w:noProof/>
        </w:rPr>
      </w:pPr>
      <w:r>
        <w:rPr>
          <w:noProof/>
        </w:rPr>
        <w:t>TEFWE</w:t>
      </w:r>
    </w:p>
    <w:p w14:paraId="7EE57DED" w14:textId="77777777" w:rsidR="00595C3F" w:rsidRDefault="00595C3F">
      <w:pPr>
        <w:pStyle w:val="Index2"/>
        <w:tabs>
          <w:tab w:val="right" w:leader="dot" w:pos="3780"/>
        </w:tabs>
        <w:rPr>
          <w:noProof/>
        </w:rPr>
      </w:pPr>
      <w:r>
        <w:rPr>
          <w:noProof/>
        </w:rPr>
        <w:t>TCAN4x5x_MCAN_Interrupt_Enable, 79</w:t>
      </w:r>
    </w:p>
    <w:p w14:paraId="451CF9D0" w14:textId="77777777" w:rsidR="00595C3F" w:rsidRDefault="00595C3F">
      <w:pPr>
        <w:pStyle w:val="Index1"/>
        <w:tabs>
          <w:tab w:val="right" w:leader="dot" w:pos="3780"/>
        </w:tabs>
        <w:rPr>
          <w:noProof/>
        </w:rPr>
      </w:pPr>
      <w:r>
        <w:rPr>
          <w:noProof/>
        </w:rPr>
        <w:t>TEST</w:t>
      </w:r>
    </w:p>
    <w:p w14:paraId="03A87F33" w14:textId="77777777" w:rsidR="00595C3F" w:rsidRDefault="00595C3F">
      <w:pPr>
        <w:pStyle w:val="Index2"/>
        <w:tabs>
          <w:tab w:val="right" w:leader="dot" w:pos="3780"/>
        </w:tabs>
        <w:rPr>
          <w:noProof/>
        </w:rPr>
      </w:pPr>
      <w:r>
        <w:rPr>
          <w:noProof/>
        </w:rPr>
        <w:t>TCAN4x5x_MCAN_CCCR_Config, 69</w:t>
      </w:r>
    </w:p>
    <w:p w14:paraId="72248ACF" w14:textId="77777777" w:rsidR="00595C3F" w:rsidRDefault="00595C3F">
      <w:pPr>
        <w:pStyle w:val="Index1"/>
        <w:tabs>
          <w:tab w:val="right" w:leader="dot" w:pos="3780"/>
        </w:tabs>
        <w:rPr>
          <w:noProof/>
        </w:rPr>
      </w:pPr>
      <w:r>
        <w:rPr>
          <w:noProof/>
        </w:rPr>
        <w:t>TFE</w:t>
      </w:r>
    </w:p>
    <w:p w14:paraId="7EEE2BBE" w14:textId="77777777" w:rsidR="00595C3F" w:rsidRDefault="00595C3F">
      <w:pPr>
        <w:pStyle w:val="Index2"/>
        <w:tabs>
          <w:tab w:val="right" w:leader="dot" w:pos="3780"/>
        </w:tabs>
        <w:rPr>
          <w:noProof/>
        </w:rPr>
      </w:pPr>
      <w:r>
        <w:rPr>
          <w:noProof/>
        </w:rPr>
        <w:t>TCAN4x5x_MCAN_Interrupts, 85</w:t>
      </w:r>
    </w:p>
    <w:p w14:paraId="121124AB" w14:textId="77777777" w:rsidR="00595C3F" w:rsidRDefault="00595C3F">
      <w:pPr>
        <w:pStyle w:val="Index1"/>
        <w:tabs>
          <w:tab w:val="right" w:leader="dot" w:pos="3780"/>
        </w:tabs>
        <w:rPr>
          <w:noProof/>
        </w:rPr>
      </w:pPr>
      <w:r>
        <w:rPr>
          <w:noProof/>
        </w:rPr>
        <w:t>TFEE</w:t>
      </w:r>
    </w:p>
    <w:p w14:paraId="36B8655A" w14:textId="77777777" w:rsidR="00595C3F" w:rsidRDefault="00595C3F">
      <w:pPr>
        <w:pStyle w:val="Index2"/>
        <w:tabs>
          <w:tab w:val="right" w:leader="dot" w:pos="3780"/>
        </w:tabs>
        <w:rPr>
          <w:noProof/>
        </w:rPr>
      </w:pPr>
      <w:r>
        <w:rPr>
          <w:noProof/>
        </w:rPr>
        <w:t>TCAN4x5x_MCAN_Interrupt_Enable, 79</w:t>
      </w:r>
    </w:p>
    <w:p w14:paraId="5B14EE22" w14:textId="77777777" w:rsidR="00595C3F" w:rsidRDefault="00595C3F">
      <w:pPr>
        <w:pStyle w:val="Index1"/>
        <w:tabs>
          <w:tab w:val="right" w:leader="dot" w:pos="3780"/>
        </w:tabs>
        <w:rPr>
          <w:noProof/>
        </w:rPr>
      </w:pPr>
      <w:r>
        <w:rPr>
          <w:noProof/>
        </w:rPr>
        <w:t>tfr_length</w:t>
      </w:r>
    </w:p>
    <w:p w14:paraId="4D007048" w14:textId="77777777" w:rsidR="00595C3F" w:rsidRDefault="00595C3F">
      <w:pPr>
        <w:pStyle w:val="Index2"/>
        <w:tabs>
          <w:tab w:val="right" w:leader="dot" w:pos="3780"/>
        </w:tabs>
        <w:rPr>
          <w:noProof/>
        </w:rPr>
      </w:pPr>
      <w:r>
        <w:rPr>
          <w:noProof/>
        </w:rPr>
        <w:t>TransferDesc, 107</w:t>
      </w:r>
    </w:p>
    <w:p w14:paraId="24E06382" w14:textId="77777777" w:rsidR="00595C3F" w:rsidRDefault="00595C3F">
      <w:pPr>
        <w:pStyle w:val="Index1"/>
        <w:tabs>
          <w:tab w:val="right" w:leader="dot" w:pos="3780"/>
        </w:tabs>
        <w:rPr>
          <w:noProof/>
        </w:rPr>
      </w:pPr>
      <w:r>
        <w:rPr>
          <w:noProof/>
        </w:rPr>
        <w:t>tm_hour</w:t>
      </w:r>
    </w:p>
    <w:p w14:paraId="4F56348A" w14:textId="77777777" w:rsidR="00595C3F" w:rsidRDefault="00595C3F">
      <w:pPr>
        <w:pStyle w:val="Index2"/>
        <w:tabs>
          <w:tab w:val="right" w:leader="dot" w:pos="3780"/>
        </w:tabs>
        <w:rPr>
          <w:noProof/>
        </w:rPr>
      </w:pPr>
      <w:r>
        <w:rPr>
          <w:noProof/>
        </w:rPr>
        <w:t>IrigDecoder::IrigDate, 24</w:t>
      </w:r>
    </w:p>
    <w:p w14:paraId="392A6275" w14:textId="77777777" w:rsidR="00595C3F" w:rsidRDefault="00595C3F">
      <w:pPr>
        <w:pStyle w:val="Index1"/>
        <w:tabs>
          <w:tab w:val="right" w:leader="dot" w:pos="3780"/>
        </w:tabs>
        <w:rPr>
          <w:noProof/>
        </w:rPr>
      </w:pPr>
      <w:r>
        <w:rPr>
          <w:noProof/>
        </w:rPr>
        <w:t>tm_min</w:t>
      </w:r>
    </w:p>
    <w:p w14:paraId="2A0FF18E" w14:textId="77777777" w:rsidR="00595C3F" w:rsidRDefault="00595C3F">
      <w:pPr>
        <w:pStyle w:val="Index2"/>
        <w:tabs>
          <w:tab w:val="right" w:leader="dot" w:pos="3780"/>
        </w:tabs>
        <w:rPr>
          <w:noProof/>
        </w:rPr>
      </w:pPr>
      <w:r>
        <w:rPr>
          <w:noProof/>
        </w:rPr>
        <w:t>IrigDecoder::IrigDate, 24</w:t>
      </w:r>
    </w:p>
    <w:p w14:paraId="40B2A044" w14:textId="77777777" w:rsidR="00595C3F" w:rsidRDefault="00595C3F">
      <w:pPr>
        <w:pStyle w:val="Index1"/>
        <w:tabs>
          <w:tab w:val="right" w:leader="dot" w:pos="3780"/>
        </w:tabs>
        <w:rPr>
          <w:noProof/>
        </w:rPr>
      </w:pPr>
      <w:r>
        <w:rPr>
          <w:noProof/>
        </w:rPr>
        <w:t>tm_sec</w:t>
      </w:r>
    </w:p>
    <w:p w14:paraId="1FBB15B7" w14:textId="77777777" w:rsidR="00595C3F" w:rsidRDefault="00595C3F">
      <w:pPr>
        <w:pStyle w:val="Index2"/>
        <w:tabs>
          <w:tab w:val="right" w:leader="dot" w:pos="3780"/>
        </w:tabs>
        <w:rPr>
          <w:noProof/>
        </w:rPr>
      </w:pPr>
      <w:r>
        <w:rPr>
          <w:noProof/>
        </w:rPr>
        <w:t>IrigDecoder::IrigDate, 24</w:t>
      </w:r>
    </w:p>
    <w:p w14:paraId="673CCC1E" w14:textId="77777777" w:rsidR="00595C3F" w:rsidRDefault="00595C3F">
      <w:pPr>
        <w:pStyle w:val="Index1"/>
        <w:tabs>
          <w:tab w:val="right" w:leader="dot" w:pos="3780"/>
        </w:tabs>
        <w:rPr>
          <w:noProof/>
        </w:rPr>
      </w:pPr>
      <w:r>
        <w:rPr>
          <w:noProof/>
        </w:rPr>
        <w:t>tm_yday</w:t>
      </w:r>
    </w:p>
    <w:p w14:paraId="226F9569" w14:textId="77777777" w:rsidR="00595C3F" w:rsidRDefault="00595C3F">
      <w:pPr>
        <w:pStyle w:val="Index2"/>
        <w:tabs>
          <w:tab w:val="right" w:leader="dot" w:pos="3780"/>
        </w:tabs>
        <w:rPr>
          <w:noProof/>
        </w:rPr>
      </w:pPr>
      <w:r>
        <w:rPr>
          <w:noProof/>
        </w:rPr>
        <w:t>IrigDecoder::IrigDate, 24</w:t>
      </w:r>
    </w:p>
    <w:p w14:paraId="2DC38FF3" w14:textId="77777777" w:rsidR="00595C3F" w:rsidRDefault="00595C3F">
      <w:pPr>
        <w:pStyle w:val="Index1"/>
        <w:tabs>
          <w:tab w:val="right" w:leader="dot" w:pos="3780"/>
        </w:tabs>
        <w:rPr>
          <w:noProof/>
        </w:rPr>
      </w:pPr>
      <w:r>
        <w:rPr>
          <w:noProof/>
        </w:rPr>
        <w:t>tm_year</w:t>
      </w:r>
    </w:p>
    <w:p w14:paraId="42761699" w14:textId="77777777" w:rsidR="00595C3F" w:rsidRDefault="00595C3F">
      <w:pPr>
        <w:pStyle w:val="Index2"/>
        <w:tabs>
          <w:tab w:val="right" w:leader="dot" w:pos="3780"/>
        </w:tabs>
        <w:rPr>
          <w:noProof/>
        </w:rPr>
      </w:pPr>
      <w:r>
        <w:rPr>
          <w:noProof/>
        </w:rPr>
        <w:t>IrigDecoder::IrigDate, 24</w:t>
      </w:r>
    </w:p>
    <w:p w14:paraId="474DC3B3" w14:textId="77777777" w:rsidR="00595C3F" w:rsidRDefault="00595C3F">
      <w:pPr>
        <w:pStyle w:val="Index1"/>
        <w:tabs>
          <w:tab w:val="right" w:leader="dot" w:pos="3780"/>
        </w:tabs>
        <w:rPr>
          <w:noProof/>
        </w:rPr>
      </w:pPr>
      <w:r>
        <w:rPr>
          <w:noProof/>
        </w:rPr>
        <w:t>TOO</w:t>
      </w:r>
    </w:p>
    <w:p w14:paraId="0D5974E2" w14:textId="77777777" w:rsidR="00595C3F" w:rsidRDefault="00595C3F">
      <w:pPr>
        <w:pStyle w:val="Index2"/>
        <w:tabs>
          <w:tab w:val="right" w:leader="dot" w:pos="3780"/>
        </w:tabs>
        <w:rPr>
          <w:noProof/>
        </w:rPr>
      </w:pPr>
      <w:r>
        <w:rPr>
          <w:noProof/>
        </w:rPr>
        <w:t>TCAN4x5x_MCAN_Interrupts, 85</w:t>
      </w:r>
    </w:p>
    <w:p w14:paraId="3BE5C730" w14:textId="77777777" w:rsidR="00595C3F" w:rsidRDefault="00595C3F">
      <w:pPr>
        <w:pStyle w:val="Index1"/>
        <w:tabs>
          <w:tab w:val="right" w:leader="dot" w:pos="3780"/>
        </w:tabs>
        <w:rPr>
          <w:noProof/>
        </w:rPr>
      </w:pPr>
      <w:r>
        <w:rPr>
          <w:noProof/>
        </w:rPr>
        <w:t>TOOE</w:t>
      </w:r>
    </w:p>
    <w:p w14:paraId="7917420B" w14:textId="77777777" w:rsidR="00595C3F" w:rsidRDefault="00595C3F">
      <w:pPr>
        <w:pStyle w:val="Index2"/>
        <w:tabs>
          <w:tab w:val="right" w:leader="dot" w:pos="3780"/>
        </w:tabs>
        <w:rPr>
          <w:noProof/>
        </w:rPr>
      </w:pPr>
      <w:r>
        <w:rPr>
          <w:noProof/>
        </w:rPr>
        <w:t>TCAN4x5x_MCAN_Interrupt_Enable, 79</w:t>
      </w:r>
    </w:p>
    <w:p w14:paraId="0C4D9663" w14:textId="77777777" w:rsidR="00595C3F" w:rsidRDefault="00595C3F">
      <w:pPr>
        <w:pStyle w:val="Index1"/>
        <w:tabs>
          <w:tab w:val="right" w:leader="dot" w:pos="3780"/>
        </w:tabs>
        <w:rPr>
          <w:noProof/>
        </w:rPr>
      </w:pPr>
      <w:r>
        <w:rPr>
          <w:noProof/>
        </w:rPr>
        <w:t>TraceLog</w:t>
      </w:r>
    </w:p>
    <w:p w14:paraId="178F0725" w14:textId="77777777" w:rsidR="00595C3F" w:rsidRDefault="00595C3F">
      <w:pPr>
        <w:pStyle w:val="Index2"/>
        <w:tabs>
          <w:tab w:val="right" w:leader="dot" w:pos="3780"/>
        </w:tabs>
        <w:rPr>
          <w:noProof/>
        </w:rPr>
      </w:pPr>
      <w:r>
        <w:rPr>
          <w:noProof/>
        </w:rPr>
        <w:t>AlphiBoard.h, 109</w:t>
      </w:r>
    </w:p>
    <w:p w14:paraId="6511CC3D" w14:textId="77777777" w:rsidR="00595C3F" w:rsidRDefault="00595C3F">
      <w:pPr>
        <w:pStyle w:val="Index1"/>
        <w:tabs>
          <w:tab w:val="right" w:leader="dot" w:pos="3780"/>
        </w:tabs>
        <w:rPr>
          <w:noProof/>
        </w:rPr>
      </w:pPr>
      <w:r>
        <w:rPr>
          <w:noProof/>
        </w:rPr>
        <w:t>TransferDesc, 106</w:t>
      </w:r>
    </w:p>
    <w:p w14:paraId="76D52A08" w14:textId="77777777" w:rsidR="00595C3F" w:rsidRDefault="00595C3F">
      <w:pPr>
        <w:pStyle w:val="Index2"/>
        <w:tabs>
          <w:tab w:val="right" w:leader="dot" w:pos="3780"/>
        </w:tabs>
        <w:rPr>
          <w:noProof/>
        </w:rPr>
      </w:pPr>
      <w:r>
        <w:rPr>
          <w:noProof/>
        </w:rPr>
        <w:t>bufLength, 106</w:t>
      </w:r>
    </w:p>
    <w:p w14:paraId="6ABA67FE" w14:textId="77777777" w:rsidR="00595C3F" w:rsidRDefault="00595C3F">
      <w:pPr>
        <w:pStyle w:val="Index2"/>
        <w:tabs>
          <w:tab w:val="right" w:leader="dot" w:pos="3780"/>
        </w:tabs>
        <w:rPr>
          <w:noProof/>
        </w:rPr>
      </w:pPr>
      <w:r w:rsidRPr="007A5689">
        <w:rPr>
          <w:noProof/>
          <w:lang w:val="fr-FR"/>
        </w:rPr>
        <w:t>dest_offset</w:t>
      </w:r>
      <w:r>
        <w:rPr>
          <w:noProof/>
        </w:rPr>
        <w:t>, 106</w:t>
      </w:r>
    </w:p>
    <w:p w14:paraId="0C347B7B" w14:textId="77777777" w:rsidR="00595C3F" w:rsidRDefault="00595C3F">
      <w:pPr>
        <w:pStyle w:val="Index2"/>
        <w:tabs>
          <w:tab w:val="right" w:leader="dot" w:pos="3780"/>
        </w:tabs>
        <w:rPr>
          <w:noProof/>
        </w:rPr>
      </w:pPr>
      <w:r>
        <w:rPr>
          <w:noProof/>
        </w:rPr>
        <w:t>flags, 107</w:t>
      </w:r>
    </w:p>
    <w:p w14:paraId="5471C8FE" w14:textId="77777777" w:rsidR="00595C3F" w:rsidRDefault="00595C3F">
      <w:pPr>
        <w:pStyle w:val="Index2"/>
        <w:tabs>
          <w:tab w:val="right" w:leader="dot" w:pos="3780"/>
        </w:tabs>
        <w:rPr>
          <w:noProof/>
        </w:rPr>
      </w:pPr>
      <w:r>
        <w:rPr>
          <w:noProof/>
        </w:rPr>
        <w:t>fPolling, 107</w:t>
      </w:r>
    </w:p>
    <w:p w14:paraId="2C3891AA" w14:textId="77777777" w:rsidR="00595C3F" w:rsidRDefault="00595C3F">
      <w:pPr>
        <w:pStyle w:val="Index2"/>
        <w:tabs>
          <w:tab w:val="right" w:leader="dot" w:pos="3780"/>
        </w:tabs>
        <w:rPr>
          <w:noProof/>
        </w:rPr>
      </w:pPr>
      <w:r w:rsidRPr="007A5689">
        <w:rPr>
          <w:noProof/>
          <w:lang w:val="fr-FR"/>
        </w:rPr>
        <w:t>src_offset</w:t>
      </w:r>
      <w:r>
        <w:rPr>
          <w:noProof/>
        </w:rPr>
        <w:t>, 107</w:t>
      </w:r>
    </w:p>
    <w:p w14:paraId="1138F4FC" w14:textId="77777777" w:rsidR="00595C3F" w:rsidRDefault="00595C3F">
      <w:pPr>
        <w:pStyle w:val="Index2"/>
        <w:tabs>
          <w:tab w:val="right" w:leader="dot" w:pos="3780"/>
        </w:tabs>
        <w:rPr>
          <w:noProof/>
        </w:rPr>
      </w:pPr>
      <w:r>
        <w:rPr>
          <w:noProof/>
        </w:rPr>
        <w:t>tfr_length, 107</w:t>
      </w:r>
    </w:p>
    <w:p w14:paraId="511B334C" w14:textId="77777777" w:rsidR="00595C3F" w:rsidRDefault="00595C3F">
      <w:pPr>
        <w:pStyle w:val="Index2"/>
        <w:tabs>
          <w:tab w:val="right" w:leader="dot" w:pos="3780"/>
        </w:tabs>
        <w:rPr>
          <w:noProof/>
        </w:rPr>
      </w:pPr>
      <w:r>
        <w:rPr>
          <w:noProof/>
        </w:rPr>
        <w:t>txs_offset, 107</w:t>
      </w:r>
    </w:p>
    <w:p w14:paraId="1B8BDCF4" w14:textId="77777777" w:rsidR="00595C3F" w:rsidRDefault="00595C3F">
      <w:pPr>
        <w:pStyle w:val="Index2"/>
        <w:tabs>
          <w:tab w:val="right" w:leader="dot" w:pos="3780"/>
        </w:tabs>
        <w:rPr>
          <w:noProof/>
        </w:rPr>
      </w:pPr>
      <w:r>
        <w:rPr>
          <w:noProof/>
        </w:rPr>
        <w:t>userSpaceBuffer, 107</w:t>
      </w:r>
    </w:p>
    <w:p w14:paraId="5FA83728" w14:textId="77777777" w:rsidR="00595C3F" w:rsidRDefault="00595C3F">
      <w:pPr>
        <w:pStyle w:val="Index1"/>
        <w:tabs>
          <w:tab w:val="right" w:leader="dot" w:pos="3780"/>
        </w:tabs>
        <w:rPr>
          <w:noProof/>
        </w:rPr>
      </w:pPr>
      <w:r>
        <w:rPr>
          <w:noProof/>
        </w:rPr>
        <w:t>TRUE</w:t>
      </w:r>
    </w:p>
    <w:p w14:paraId="5358F46A" w14:textId="77777777" w:rsidR="00595C3F" w:rsidRDefault="00595C3F">
      <w:pPr>
        <w:pStyle w:val="Index2"/>
        <w:tabs>
          <w:tab w:val="right" w:leader="dot" w:pos="3780"/>
        </w:tabs>
        <w:rPr>
          <w:noProof/>
        </w:rPr>
      </w:pPr>
      <w:r>
        <w:rPr>
          <w:noProof/>
        </w:rPr>
        <w:t>AlphiDll.h, 111</w:t>
      </w:r>
    </w:p>
    <w:p w14:paraId="16A55C27" w14:textId="77777777" w:rsidR="00595C3F" w:rsidRDefault="00595C3F">
      <w:pPr>
        <w:pStyle w:val="Index1"/>
        <w:tabs>
          <w:tab w:val="right" w:leader="dot" w:pos="3780"/>
        </w:tabs>
        <w:rPr>
          <w:noProof/>
        </w:rPr>
      </w:pPr>
      <w:r w:rsidRPr="007A5689">
        <w:rPr>
          <w:noProof/>
          <w:lang w:val="fr-FR"/>
        </w:rPr>
        <w:t>TSD</w:t>
      </w:r>
    </w:p>
    <w:p w14:paraId="60CD0F3F" w14:textId="77777777" w:rsidR="00595C3F" w:rsidRDefault="00595C3F">
      <w:pPr>
        <w:pStyle w:val="Index2"/>
        <w:tabs>
          <w:tab w:val="right" w:leader="dot" w:pos="3780"/>
        </w:tabs>
        <w:rPr>
          <w:noProof/>
        </w:rPr>
      </w:pPr>
      <w:r w:rsidRPr="007A5689">
        <w:rPr>
          <w:noProof/>
          <w:lang w:val="fr-FR"/>
        </w:rPr>
        <w:t>TCAN4x5x_Device_Interrupts</w:t>
      </w:r>
      <w:r>
        <w:rPr>
          <w:noProof/>
        </w:rPr>
        <w:t>, 65</w:t>
      </w:r>
    </w:p>
    <w:p w14:paraId="35CEBDE0" w14:textId="77777777" w:rsidR="00595C3F" w:rsidRDefault="00595C3F">
      <w:pPr>
        <w:pStyle w:val="Index1"/>
        <w:tabs>
          <w:tab w:val="right" w:leader="dot" w:pos="3780"/>
        </w:tabs>
        <w:rPr>
          <w:noProof/>
        </w:rPr>
      </w:pPr>
      <w:r w:rsidRPr="007A5689">
        <w:rPr>
          <w:noProof/>
          <w:lang w:val="fr-FR"/>
        </w:rPr>
        <w:t>TSDEN</w:t>
      </w:r>
    </w:p>
    <w:p w14:paraId="575719FB" w14:textId="77777777" w:rsidR="00595C3F" w:rsidRDefault="00595C3F">
      <w:pPr>
        <w:pStyle w:val="Index2"/>
        <w:tabs>
          <w:tab w:val="right" w:leader="dot" w:pos="3780"/>
        </w:tabs>
        <w:rPr>
          <w:noProof/>
        </w:rPr>
      </w:pPr>
      <w:r w:rsidRPr="007A5689">
        <w:rPr>
          <w:noProof/>
          <w:lang w:val="fr-FR"/>
        </w:rPr>
        <w:t>TCAN4x5x_Device_Interrupt_Enable</w:t>
      </w:r>
      <w:r>
        <w:rPr>
          <w:noProof/>
        </w:rPr>
        <w:t>, 59</w:t>
      </w:r>
    </w:p>
    <w:p w14:paraId="438CA9B2" w14:textId="77777777" w:rsidR="00595C3F" w:rsidRDefault="00595C3F">
      <w:pPr>
        <w:pStyle w:val="Index1"/>
        <w:tabs>
          <w:tab w:val="right" w:leader="dot" w:pos="3780"/>
        </w:tabs>
        <w:rPr>
          <w:noProof/>
        </w:rPr>
      </w:pPr>
      <w:r>
        <w:rPr>
          <w:noProof/>
        </w:rPr>
        <w:t>TSW</w:t>
      </w:r>
    </w:p>
    <w:p w14:paraId="0656E0A4" w14:textId="77777777" w:rsidR="00595C3F" w:rsidRDefault="00595C3F">
      <w:pPr>
        <w:pStyle w:val="Index2"/>
        <w:tabs>
          <w:tab w:val="right" w:leader="dot" w:pos="3780"/>
        </w:tabs>
        <w:rPr>
          <w:noProof/>
        </w:rPr>
      </w:pPr>
      <w:r>
        <w:rPr>
          <w:noProof/>
        </w:rPr>
        <w:t>TCAN4x5x_MCAN_Interrupts, 85</w:t>
      </w:r>
    </w:p>
    <w:p w14:paraId="4DF4B849" w14:textId="77777777" w:rsidR="00595C3F" w:rsidRDefault="00595C3F">
      <w:pPr>
        <w:pStyle w:val="Index1"/>
        <w:tabs>
          <w:tab w:val="right" w:leader="dot" w:pos="3780"/>
        </w:tabs>
        <w:rPr>
          <w:noProof/>
        </w:rPr>
      </w:pPr>
      <w:r>
        <w:rPr>
          <w:noProof/>
        </w:rPr>
        <w:t>TSWE</w:t>
      </w:r>
    </w:p>
    <w:p w14:paraId="404EB803" w14:textId="77777777" w:rsidR="00595C3F" w:rsidRDefault="00595C3F">
      <w:pPr>
        <w:pStyle w:val="Index2"/>
        <w:tabs>
          <w:tab w:val="right" w:leader="dot" w:pos="3780"/>
        </w:tabs>
        <w:rPr>
          <w:noProof/>
        </w:rPr>
      </w:pPr>
      <w:r>
        <w:rPr>
          <w:noProof/>
        </w:rPr>
        <w:lastRenderedPageBreak/>
        <w:t>TCAN4x5x_MCAN_Interrupt_Enable, 79</w:t>
      </w:r>
    </w:p>
    <w:p w14:paraId="26F62FB8" w14:textId="77777777" w:rsidR="00595C3F" w:rsidRDefault="00595C3F">
      <w:pPr>
        <w:pStyle w:val="Index1"/>
        <w:tabs>
          <w:tab w:val="right" w:leader="dot" w:pos="3780"/>
        </w:tabs>
        <w:rPr>
          <w:noProof/>
        </w:rPr>
      </w:pPr>
      <w:r>
        <w:rPr>
          <w:noProof/>
        </w:rPr>
        <w:t>tx_ioctl</w:t>
      </w:r>
    </w:p>
    <w:p w14:paraId="4D917D82" w14:textId="77777777" w:rsidR="00595C3F" w:rsidRDefault="00595C3F">
      <w:pPr>
        <w:pStyle w:val="Index2"/>
        <w:tabs>
          <w:tab w:val="right" w:leader="dot" w:pos="3780"/>
        </w:tabs>
        <w:rPr>
          <w:noProof/>
        </w:rPr>
      </w:pPr>
      <w:r>
        <w:rPr>
          <w:noProof/>
        </w:rPr>
        <w:t>AlteraDma, 17</w:t>
      </w:r>
    </w:p>
    <w:p w14:paraId="6188D1FF" w14:textId="77777777" w:rsidR="00595C3F" w:rsidRDefault="00595C3F">
      <w:pPr>
        <w:pStyle w:val="Index1"/>
        <w:tabs>
          <w:tab w:val="right" w:leader="dot" w:pos="3780"/>
        </w:tabs>
        <w:rPr>
          <w:noProof/>
        </w:rPr>
      </w:pPr>
      <w:r>
        <w:rPr>
          <w:noProof/>
        </w:rPr>
        <w:t>TxBufferElementSize</w:t>
      </w:r>
    </w:p>
    <w:p w14:paraId="58ED0172" w14:textId="77777777" w:rsidR="00595C3F" w:rsidRDefault="00595C3F">
      <w:pPr>
        <w:pStyle w:val="Index2"/>
        <w:tabs>
          <w:tab w:val="right" w:leader="dot" w:pos="3780"/>
        </w:tabs>
        <w:rPr>
          <w:noProof/>
        </w:rPr>
      </w:pPr>
      <w:r>
        <w:rPr>
          <w:noProof/>
        </w:rPr>
        <w:t>TCAN4x5x_MRAM_Config, 101</w:t>
      </w:r>
    </w:p>
    <w:p w14:paraId="175D5C24" w14:textId="77777777" w:rsidR="00595C3F" w:rsidRDefault="00595C3F">
      <w:pPr>
        <w:pStyle w:val="Index1"/>
        <w:tabs>
          <w:tab w:val="right" w:leader="dot" w:pos="3780"/>
        </w:tabs>
        <w:rPr>
          <w:noProof/>
        </w:rPr>
      </w:pPr>
      <w:r>
        <w:rPr>
          <w:noProof/>
        </w:rPr>
        <w:t>TxBufferNumElements</w:t>
      </w:r>
    </w:p>
    <w:p w14:paraId="73A48FDD" w14:textId="77777777" w:rsidR="00595C3F" w:rsidRDefault="00595C3F">
      <w:pPr>
        <w:pStyle w:val="Index2"/>
        <w:tabs>
          <w:tab w:val="right" w:leader="dot" w:pos="3780"/>
        </w:tabs>
        <w:rPr>
          <w:noProof/>
        </w:rPr>
      </w:pPr>
      <w:r>
        <w:rPr>
          <w:noProof/>
        </w:rPr>
        <w:t>TCAN4x5x_MRAM_Config, 102</w:t>
      </w:r>
    </w:p>
    <w:p w14:paraId="0B3019BC" w14:textId="77777777" w:rsidR="00595C3F" w:rsidRDefault="00595C3F">
      <w:pPr>
        <w:pStyle w:val="Index1"/>
        <w:tabs>
          <w:tab w:val="right" w:leader="dot" w:pos="3780"/>
        </w:tabs>
        <w:rPr>
          <w:noProof/>
        </w:rPr>
      </w:pPr>
      <w:r>
        <w:rPr>
          <w:noProof/>
        </w:rPr>
        <w:t>txData_index</w:t>
      </w:r>
    </w:p>
    <w:p w14:paraId="4F57EBEE" w14:textId="77777777" w:rsidR="00595C3F" w:rsidRDefault="00595C3F">
      <w:pPr>
        <w:pStyle w:val="Index2"/>
        <w:tabs>
          <w:tab w:val="right" w:leader="dot" w:pos="3780"/>
        </w:tabs>
        <w:rPr>
          <w:noProof/>
        </w:rPr>
      </w:pPr>
      <w:r>
        <w:rPr>
          <w:noProof/>
        </w:rPr>
        <w:t>AlteraSpi, 21</w:t>
      </w:r>
    </w:p>
    <w:p w14:paraId="7B02F0DC" w14:textId="77777777" w:rsidR="00595C3F" w:rsidRDefault="00595C3F">
      <w:pPr>
        <w:pStyle w:val="Index1"/>
        <w:tabs>
          <w:tab w:val="right" w:leader="dot" w:pos="3780"/>
        </w:tabs>
        <w:rPr>
          <w:noProof/>
        </w:rPr>
      </w:pPr>
      <w:r>
        <w:rPr>
          <w:noProof/>
        </w:rPr>
        <w:t>TxEventFIFONumElements</w:t>
      </w:r>
    </w:p>
    <w:p w14:paraId="3ADF1B3D" w14:textId="77777777" w:rsidR="00595C3F" w:rsidRDefault="00595C3F">
      <w:pPr>
        <w:pStyle w:val="Index2"/>
        <w:tabs>
          <w:tab w:val="right" w:leader="dot" w:pos="3780"/>
        </w:tabs>
        <w:rPr>
          <w:noProof/>
        </w:rPr>
      </w:pPr>
      <w:r>
        <w:rPr>
          <w:noProof/>
        </w:rPr>
        <w:t>TCAN4x5x_MRAM_Config, 102</w:t>
      </w:r>
    </w:p>
    <w:p w14:paraId="1C24BB9E" w14:textId="77777777" w:rsidR="00595C3F" w:rsidRDefault="00595C3F">
      <w:pPr>
        <w:pStyle w:val="Index1"/>
        <w:tabs>
          <w:tab w:val="right" w:leader="dot" w:pos="3780"/>
        </w:tabs>
        <w:rPr>
          <w:noProof/>
        </w:rPr>
      </w:pPr>
      <w:r>
        <w:rPr>
          <w:noProof/>
        </w:rPr>
        <w:t>TXP</w:t>
      </w:r>
    </w:p>
    <w:p w14:paraId="483E68AD" w14:textId="77777777" w:rsidR="00595C3F" w:rsidRDefault="00595C3F">
      <w:pPr>
        <w:pStyle w:val="Index2"/>
        <w:tabs>
          <w:tab w:val="right" w:leader="dot" w:pos="3780"/>
        </w:tabs>
        <w:rPr>
          <w:noProof/>
        </w:rPr>
      </w:pPr>
      <w:r>
        <w:rPr>
          <w:noProof/>
        </w:rPr>
        <w:t>TCAN4x5x_MCAN_CCCR_Config, 69</w:t>
      </w:r>
    </w:p>
    <w:p w14:paraId="1D428B3E" w14:textId="77777777" w:rsidR="00595C3F" w:rsidRDefault="00595C3F">
      <w:pPr>
        <w:pStyle w:val="Index1"/>
        <w:tabs>
          <w:tab w:val="right" w:leader="dot" w:pos="3780"/>
        </w:tabs>
        <w:rPr>
          <w:noProof/>
        </w:rPr>
      </w:pPr>
      <w:r>
        <w:rPr>
          <w:noProof/>
        </w:rPr>
        <w:t>txs_offset</w:t>
      </w:r>
    </w:p>
    <w:p w14:paraId="1CE48D90" w14:textId="77777777" w:rsidR="00595C3F" w:rsidRDefault="00595C3F">
      <w:pPr>
        <w:pStyle w:val="Index2"/>
        <w:tabs>
          <w:tab w:val="right" w:leader="dot" w:pos="3780"/>
        </w:tabs>
        <w:rPr>
          <w:noProof/>
        </w:rPr>
      </w:pPr>
      <w:r>
        <w:rPr>
          <w:noProof/>
        </w:rPr>
        <w:t>TransferDesc, 107</w:t>
      </w:r>
    </w:p>
    <w:p w14:paraId="07177E18" w14:textId="77777777" w:rsidR="00595C3F" w:rsidRDefault="00595C3F">
      <w:pPr>
        <w:pStyle w:val="Index1"/>
        <w:tabs>
          <w:tab w:val="right" w:leader="dot" w:pos="3780"/>
        </w:tabs>
        <w:rPr>
          <w:noProof/>
        </w:rPr>
      </w:pPr>
      <w:r>
        <w:rPr>
          <w:noProof/>
        </w:rPr>
        <w:t>unhookInterruptServiceRoutine</w:t>
      </w:r>
    </w:p>
    <w:p w14:paraId="2B4D1BB6" w14:textId="77777777" w:rsidR="00595C3F" w:rsidRDefault="00595C3F">
      <w:pPr>
        <w:pStyle w:val="Index2"/>
        <w:tabs>
          <w:tab w:val="right" w:leader="dot" w:pos="3780"/>
        </w:tabs>
        <w:rPr>
          <w:noProof/>
        </w:rPr>
      </w:pPr>
      <w:r>
        <w:rPr>
          <w:noProof/>
        </w:rPr>
        <w:t>AlphiBoard, 14</w:t>
      </w:r>
    </w:p>
    <w:p w14:paraId="482CE969" w14:textId="77777777" w:rsidR="00595C3F" w:rsidRDefault="00595C3F">
      <w:pPr>
        <w:pStyle w:val="Index1"/>
        <w:tabs>
          <w:tab w:val="right" w:leader="dot" w:pos="3780"/>
        </w:tabs>
        <w:rPr>
          <w:noProof/>
        </w:rPr>
      </w:pPr>
      <w:r>
        <w:rPr>
          <w:noProof/>
        </w:rPr>
        <w:t>UNIX</w:t>
      </w:r>
    </w:p>
    <w:p w14:paraId="7E03483E" w14:textId="77777777" w:rsidR="00595C3F" w:rsidRDefault="00595C3F">
      <w:pPr>
        <w:pStyle w:val="Index2"/>
        <w:tabs>
          <w:tab w:val="right" w:leader="dot" w:pos="3780"/>
        </w:tabs>
        <w:rPr>
          <w:noProof/>
        </w:rPr>
      </w:pPr>
      <w:r>
        <w:rPr>
          <w:noProof/>
        </w:rPr>
        <w:t>AlphiDll.h, 111</w:t>
      </w:r>
    </w:p>
    <w:p w14:paraId="5EF77054" w14:textId="77777777" w:rsidR="00595C3F" w:rsidRDefault="00595C3F">
      <w:pPr>
        <w:pStyle w:val="Index1"/>
        <w:tabs>
          <w:tab w:val="right" w:leader="dot" w:pos="3780"/>
        </w:tabs>
        <w:rPr>
          <w:noProof/>
        </w:rPr>
      </w:pPr>
      <w:r>
        <w:rPr>
          <w:noProof/>
        </w:rPr>
        <w:t>USE_AHB_CODE</w:t>
      </w:r>
    </w:p>
    <w:p w14:paraId="559D1F74" w14:textId="77777777" w:rsidR="00595C3F" w:rsidRDefault="00595C3F">
      <w:pPr>
        <w:pStyle w:val="Index2"/>
        <w:tabs>
          <w:tab w:val="right" w:leader="dot" w:pos="3780"/>
        </w:tabs>
        <w:rPr>
          <w:noProof/>
        </w:rPr>
      </w:pPr>
      <w:r>
        <w:rPr>
          <w:noProof/>
        </w:rPr>
        <w:t>TCAN4x5x_SPI.cpp, 168</w:t>
      </w:r>
    </w:p>
    <w:p w14:paraId="07CC9649" w14:textId="77777777" w:rsidR="00595C3F" w:rsidRDefault="00595C3F">
      <w:pPr>
        <w:pStyle w:val="Index1"/>
        <w:tabs>
          <w:tab w:val="right" w:leader="dot" w:pos="3780"/>
        </w:tabs>
        <w:rPr>
          <w:noProof/>
        </w:rPr>
      </w:pPr>
      <w:r>
        <w:rPr>
          <w:noProof/>
        </w:rPr>
        <w:t>userData</w:t>
      </w:r>
    </w:p>
    <w:p w14:paraId="4EAE2CA2" w14:textId="77777777" w:rsidR="00595C3F" w:rsidRDefault="00595C3F">
      <w:pPr>
        <w:pStyle w:val="Index2"/>
        <w:tabs>
          <w:tab w:val="right" w:leader="dot" w:pos="3780"/>
        </w:tabs>
        <w:rPr>
          <w:noProof/>
        </w:rPr>
      </w:pPr>
      <w:r>
        <w:rPr>
          <w:noProof/>
        </w:rPr>
        <w:t>MINIPCIE_DEV_CTX, 27</w:t>
      </w:r>
    </w:p>
    <w:p w14:paraId="0AF332F3" w14:textId="77777777" w:rsidR="00595C3F" w:rsidRDefault="00595C3F">
      <w:pPr>
        <w:pStyle w:val="Index1"/>
        <w:tabs>
          <w:tab w:val="right" w:leader="dot" w:pos="3780"/>
        </w:tabs>
        <w:rPr>
          <w:noProof/>
        </w:rPr>
      </w:pPr>
      <w:r>
        <w:rPr>
          <w:noProof/>
        </w:rPr>
        <w:t>userSpaceBuffer</w:t>
      </w:r>
    </w:p>
    <w:p w14:paraId="2EF63D90" w14:textId="77777777" w:rsidR="00595C3F" w:rsidRDefault="00595C3F">
      <w:pPr>
        <w:pStyle w:val="Index2"/>
        <w:tabs>
          <w:tab w:val="right" w:leader="dot" w:pos="3780"/>
        </w:tabs>
        <w:rPr>
          <w:noProof/>
        </w:rPr>
      </w:pPr>
      <w:r>
        <w:rPr>
          <w:noProof/>
        </w:rPr>
        <w:t>TransferDesc, 107</w:t>
      </w:r>
    </w:p>
    <w:p w14:paraId="37A49A60" w14:textId="77777777" w:rsidR="00595C3F" w:rsidRDefault="00595C3F">
      <w:pPr>
        <w:pStyle w:val="Index1"/>
        <w:tabs>
          <w:tab w:val="right" w:leader="dot" w:pos="3780"/>
        </w:tabs>
        <w:rPr>
          <w:noProof/>
        </w:rPr>
      </w:pPr>
      <w:r>
        <w:rPr>
          <w:noProof/>
        </w:rPr>
        <w:t>usleep</w:t>
      </w:r>
    </w:p>
    <w:p w14:paraId="40C31F47" w14:textId="77777777" w:rsidR="00595C3F" w:rsidRDefault="00595C3F">
      <w:pPr>
        <w:pStyle w:val="Index2"/>
        <w:tabs>
          <w:tab w:val="right" w:leader="dot" w:pos="3780"/>
        </w:tabs>
        <w:rPr>
          <w:noProof/>
        </w:rPr>
      </w:pPr>
      <w:r>
        <w:rPr>
          <w:noProof/>
        </w:rPr>
        <w:t>AlphiBoard.h, 109</w:t>
      </w:r>
    </w:p>
    <w:p w14:paraId="1893CECC" w14:textId="77777777" w:rsidR="00595C3F" w:rsidRDefault="00595C3F">
      <w:pPr>
        <w:pStyle w:val="Index1"/>
        <w:tabs>
          <w:tab w:val="right" w:leader="dot" w:pos="3780"/>
        </w:tabs>
        <w:rPr>
          <w:noProof/>
        </w:rPr>
      </w:pPr>
      <w:r w:rsidRPr="007A5689">
        <w:rPr>
          <w:noProof/>
          <w:lang w:val="fr-FR"/>
        </w:rPr>
        <w:t>UVIO</w:t>
      </w:r>
    </w:p>
    <w:p w14:paraId="79712014" w14:textId="77777777" w:rsidR="00595C3F" w:rsidRDefault="00595C3F">
      <w:pPr>
        <w:pStyle w:val="Index2"/>
        <w:tabs>
          <w:tab w:val="right" w:leader="dot" w:pos="3780"/>
        </w:tabs>
        <w:rPr>
          <w:noProof/>
        </w:rPr>
      </w:pPr>
      <w:r w:rsidRPr="007A5689">
        <w:rPr>
          <w:noProof/>
          <w:lang w:val="fr-FR"/>
        </w:rPr>
        <w:t>TCAN4x5x_Device_Interrupts</w:t>
      </w:r>
      <w:r>
        <w:rPr>
          <w:noProof/>
        </w:rPr>
        <w:t>, 65</w:t>
      </w:r>
    </w:p>
    <w:p w14:paraId="03E89369" w14:textId="77777777" w:rsidR="00595C3F" w:rsidRDefault="00595C3F">
      <w:pPr>
        <w:pStyle w:val="Index1"/>
        <w:tabs>
          <w:tab w:val="right" w:leader="dot" w:pos="3780"/>
        </w:tabs>
        <w:rPr>
          <w:noProof/>
        </w:rPr>
      </w:pPr>
      <w:r w:rsidRPr="007A5689">
        <w:rPr>
          <w:noProof/>
          <w:lang w:val="fr-FR"/>
        </w:rPr>
        <w:t>UVIOEN</w:t>
      </w:r>
    </w:p>
    <w:p w14:paraId="0C6BC53E" w14:textId="77777777" w:rsidR="00595C3F" w:rsidRDefault="00595C3F">
      <w:pPr>
        <w:pStyle w:val="Index2"/>
        <w:tabs>
          <w:tab w:val="right" w:leader="dot" w:pos="3780"/>
        </w:tabs>
        <w:rPr>
          <w:noProof/>
        </w:rPr>
      </w:pPr>
      <w:r w:rsidRPr="007A5689">
        <w:rPr>
          <w:noProof/>
          <w:lang w:val="fr-FR"/>
        </w:rPr>
        <w:t>TCAN4x5x_Device_Interrupt_Enable</w:t>
      </w:r>
      <w:r>
        <w:rPr>
          <w:noProof/>
        </w:rPr>
        <w:t>, 59</w:t>
      </w:r>
    </w:p>
    <w:p w14:paraId="1D7A8171" w14:textId="77777777" w:rsidR="00595C3F" w:rsidRDefault="00595C3F">
      <w:pPr>
        <w:pStyle w:val="Index1"/>
        <w:tabs>
          <w:tab w:val="right" w:leader="dot" w:pos="3780"/>
        </w:tabs>
        <w:rPr>
          <w:noProof/>
        </w:rPr>
      </w:pPr>
      <w:r w:rsidRPr="007A5689">
        <w:rPr>
          <w:noProof/>
          <w:lang w:val="fr-FR"/>
        </w:rPr>
        <w:t>UVSUP</w:t>
      </w:r>
    </w:p>
    <w:p w14:paraId="7FC47C14" w14:textId="77777777" w:rsidR="00595C3F" w:rsidRDefault="00595C3F">
      <w:pPr>
        <w:pStyle w:val="Index2"/>
        <w:tabs>
          <w:tab w:val="right" w:leader="dot" w:pos="3780"/>
        </w:tabs>
        <w:rPr>
          <w:noProof/>
        </w:rPr>
      </w:pPr>
      <w:r w:rsidRPr="007A5689">
        <w:rPr>
          <w:noProof/>
          <w:lang w:val="fr-FR"/>
        </w:rPr>
        <w:t>TCAN4x5x_Device_Interrupts</w:t>
      </w:r>
      <w:r>
        <w:rPr>
          <w:noProof/>
        </w:rPr>
        <w:t>, 65</w:t>
      </w:r>
    </w:p>
    <w:p w14:paraId="2FD8F5AA" w14:textId="77777777" w:rsidR="00595C3F" w:rsidRDefault="00595C3F">
      <w:pPr>
        <w:pStyle w:val="Index1"/>
        <w:tabs>
          <w:tab w:val="right" w:leader="dot" w:pos="3780"/>
        </w:tabs>
        <w:rPr>
          <w:noProof/>
        </w:rPr>
      </w:pPr>
      <w:r w:rsidRPr="007A5689">
        <w:rPr>
          <w:noProof/>
          <w:lang w:val="fr-FR"/>
        </w:rPr>
        <w:t>UVSUPEN</w:t>
      </w:r>
    </w:p>
    <w:p w14:paraId="315551E7" w14:textId="77777777" w:rsidR="00595C3F" w:rsidRDefault="00595C3F">
      <w:pPr>
        <w:pStyle w:val="Index2"/>
        <w:tabs>
          <w:tab w:val="right" w:leader="dot" w:pos="3780"/>
        </w:tabs>
        <w:rPr>
          <w:noProof/>
        </w:rPr>
      </w:pPr>
      <w:r w:rsidRPr="007A5689">
        <w:rPr>
          <w:noProof/>
          <w:lang w:val="fr-FR"/>
        </w:rPr>
        <w:t>TCAN4x5x_Device_Interrupt_Enable</w:t>
      </w:r>
      <w:r>
        <w:rPr>
          <w:noProof/>
        </w:rPr>
        <w:t>, 59</w:t>
      </w:r>
    </w:p>
    <w:p w14:paraId="3133C7E9" w14:textId="77777777" w:rsidR="00595C3F" w:rsidRDefault="00595C3F">
      <w:pPr>
        <w:pStyle w:val="Index1"/>
        <w:tabs>
          <w:tab w:val="right" w:leader="dot" w:pos="3780"/>
        </w:tabs>
        <w:rPr>
          <w:noProof/>
        </w:rPr>
      </w:pPr>
      <w:r>
        <w:rPr>
          <w:noProof/>
        </w:rPr>
        <w:t>verbose</w:t>
      </w:r>
    </w:p>
    <w:p w14:paraId="2A8909F1" w14:textId="77777777" w:rsidR="00595C3F" w:rsidRDefault="00595C3F">
      <w:pPr>
        <w:pStyle w:val="Index2"/>
        <w:tabs>
          <w:tab w:val="right" w:leader="dot" w:pos="3780"/>
        </w:tabs>
        <w:rPr>
          <w:noProof/>
        </w:rPr>
      </w:pPr>
      <w:r>
        <w:rPr>
          <w:noProof/>
        </w:rPr>
        <w:t>AlphiBoard, 15</w:t>
      </w:r>
    </w:p>
    <w:p w14:paraId="664F2349" w14:textId="77777777" w:rsidR="00595C3F" w:rsidRDefault="00595C3F">
      <w:pPr>
        <w:pStyle w:val="Index1"/>
        <w:tabs>
          <w:tab w:val="right" w:leader="dot" w:pos="3780"/>
        </w:tabs>
        <w:rPr>
          <w:noProof/>
        </w:rPr>
      </w:pPr>
      <w:r w:rsidRPr="007A5689">
        <w:rPr>
          <w:noProof/>
          <w:lang w:val="fr-FR"/>
        </w:rPr>
        <w:t>VTWD</w:t>
      </w:r>
    </w:p>
    <w:p w14:paraId="0509A554" w14:textId="77777777" w:rsidR="00595C3F" w:rsidRDefault="00595C3F">
      <w:pPr>
        <w:pStyle w:val="Index2"/>
        <w:tabs>
          <w:tab w:val="right" w:leader="dot" w:pos="3780"/>
        </w:tabs>
        <w:rPr>
          <w:noProof/>
        </w:rPr>
      </w:pPr>
      <w:r w:rsidRPr="007A5689">
        <w:rPr>
          <w:noProof/>
          <w:lang w:val="fr-FR"/>
        </w:rPr>
        <w:t>TCAN4x5x_Device_Interrupts</w:t>
      </w:r>
      <w:r>
        <w:rPr>
          <w:noProof/>
        </w:rPr>
        <w:t>, 65</w:t>
      </w:r>
    </w:p>
    <w:p w14:paraId="5E183A04" w14:textId="77777777" w:rsidR="00595C3F" w:rsidRDefault="00595C3F">
      <w:pPr>
        <w:pStyle w:val="Index1"/>
        <w:tabs>
          <w:tab w:val="right" w:leader="dot" w:pos="3780"/>
        </w:tabs>
        <w:rPr>
          <w:noProof/>
        </w:rPr>
      </w:pPr>
      <w:r>
        <w:rPr>
          <w:noProof/>
        </w:rPr>
        <w:t>WAIT_FOR_IDLE</w:t>
      </w:r>
    </w:p>
    <w:p w14:paraId="627695A0" w14:textId="77777777" w:rsidR="00595C3F" w:rsidRDefault="00595C3F">
      <w:pPr>
        <w:pStyle w:val="Index2"/>
        <w:tabs>
          <w:tab w:val="right" w:leader="dot" w:pos="3780"/>
        </w:tabs>
        <w:rPr>
          <w:noProof/>
        </w:rPr>
      </w:pPr>
      <w:r>
        <w:rPr>
          <w:noProof/>
        </w:rPr>
        <w:t>TCAN4x5x_SPI.cpp, 168</w:t>
      </w:r>
    </w:p>
    <w:p w14:paraId="7A5703B9" w14:textId="77777777" w:rsidR="00595C3F" w:rsidRDefault="00595C3F">
      <w:pPr>
        <w:pStyle w:val="Index1"/>
        <w:tabs>
          <w:tab w:val="right" w:leader="dot" w:pos="3780"/>
        </w:tabs>
        <w:rPr>
          <w:noProof/>
        </w:rPr>
      </w:pPr>
      <w:r>
        <w:rPr>
          <w:noProof/>
        </w:rPr>
        <w:t>waitResult</w:t>
      </w:r>
    </w:p>
    <w:p w14:paraId="7736BFEC" w14:textId="77777777" w:rsidR="00595C3F" w:rsidRDefault="00595C3F">
      <w:pPr>
        <w:pStyle w:val="Index2"/>
        <w:tabs>
          <w:tab w:val="right" w:leader="dot" w:pos="3780"/>
        </w:tabs>
        <w:rPr>
          <w:noProof/>
        </w:rPr>
      </w:pPr>
      <w:r>
        <w:rPr>
          <w:noProof/>
        </w:rPr>
        <w:t>MINIPCIE_INT_RESULT, 28</w:t>
      </w:r>
    </w:p>
    <w:p w14:paraId="0A6DBA59" w14:textId="77777777" w:rsidR="00595C3F" w:rsidRDefault="00595C3F">
      <w:pPr>
        <w:pStyle w:val="Index1"/>
        <w:tabs>
          <w:tab w:val="right" w:leader="dot" w:pos="3780"/>
        </w:tabs>
        <w:rPr>
          <w:noProof/>
        </w:rPr>
      </w:pPr>
      <w:r>
        <w:rPr>
          <w:noProof/>
        </w:rPr>
        <w:t>wdErrorToString</w:t>
      </w:r>
    </w:p>
    <w:p w14:paraId="2E929451" w14:textId="77777777" w:rsidR="00595C3F" w:rsidRDefault="00595C3F">
      <w:pPr>
        <w:pStyle w:val="Index2"/>
        <w:tabs>
          <w:tab w:val="right" w:leader="dot" w:pos="3780"/>
        </w:tabs>
        <w:rPr>
          <w:noProof/>
        </w:rPr>
      </w:pPr>
      <w:r>
        <w:rPr>
          <w:noProof/>
        </w:rPr>
        <w:t>PCIeMini_error.cpp, 176</w:t>
      </w:r>
    </w:p>
    <w:p w14:paraId="4850B2CE" w14:textId="77777777" w:rsidR="00595C3F" w:rsidRDefault="00595C3F">
      <w:pPr>
        <w:pStyle w:val="Index1"/>
        <w:tabs>
          <w:tab w:val="right" w:leader="dot" w:pos="3780"/>
        </w:tabs>
        <w:rPr>
          <w:noProof/>
        </w:rPr>
      </w:pPr>
      <w:r>
        <w:rPr>
          <w:noProof/>
        </w:rPr>
        <w:t>WDI</w:t>
      </w:r>
    </w:p>
    <w:p w14:paraId="5AE85855" w14:textId="77777777" w:rsidR="00595C3F" w:rsidRDefault="00595C3F">
      <w:pPr>
        <w:pStyle w:val="Index2"/>
        <w:tabs>
          <w:tab w:val="right" w:leader="dot" w:pos="3780"/>
        </w:tabs>
        <w:rPr>
          <w:noProof/>
        </w:rPr>
      </w:pPr>
      <w:r>
        <w:rPr>
          <w:noProof/>
        </w:rPr>
        <w:t>TCAN4x5x_MCAN_Interrupts, 85</w:t>
      </w:r>
    </w:p>
    <w:p w14:paraId="1E91AA5E" w14:textId="77777777" w:rsidR="00595C3F" w:rsidRDefault="00595C3F">
      <w:pPr>
        <w:pStyle w:val="Index1"/>
        <w:tabs>
          <w:tab w:val="right" w:leader="dot" w:pos="3780"/>
        </w:tabs>
        <w:rPr>
          <w:noProof/>
        </w:rPr>
      </w:pPr>
      <w:r>
        <w:rPr>
          <w:noProof/>
        </w:rPr>
        <w:t>WDIE</w:t>
      </w:r>
    </w:p>
    <w:p w14:paraId="5541AACB" w14:textId="77777777" w:rsidR="00595C3F" w:rsidRDefault="00595C3F">
      <w:pPr>
        <w:pStyle w:val="Index2"/>
        <w:tabs>
          <w:tab w:val="right" w:leader="dot" w:pos="3780"/>
        </w:tabs>
        <w:rPr>
          <w:noProof/>
        </w:rPr>
      </w:pPr>
      <w:r>
        <w:rPr>
          <w:noProof/>
        </w:rPr>
        <w:t>TCAN4x5x_MCAN_Interrupt_Enable, 79</w:t>
      </w:r>
    </w:p>
    <w:p w14:paraId="534214FF" w14:textId="77777777" w:rsidR="00595C3F" w:rsidRDefault="00595C3F">
      <w:pPr>
        <w:pStyle w:val="Index1"/>
        <w:tabs>
          <w:tab w:val="right" w:leader="dot" w:pos="3780"/>
        </w:tabs>
        <w:rPr>
          <w:noProof/>
        </w:rPr>
      </w:pPr>
      <w:r>
        <w:rPr>
          <w:noProof/>
        </w:rPr>
        <w:t>WDT_Configure</w:t>
      </w:r>
    </w:p>
    <w:p w14:paraId="292C6004" w14:textId="77777777" w:rsidR="00595C3F" w:rsidRDefault="00595C3F">
      <w:pPr>
        <w:pStyle w:val="Index2"/>
        <w:tabs>
          <w:tab w:val="right" w:leader="dot" w:pos="3780"/>
        </w:tabs>
        <w:rPr>
          <w:noProof/>
        </w:rPr>
      </w:pPr>
      <w:r>
        <w:rPr>
          <w:noProof/>
        </w:rPr>
        <w:t>TCAN4550, 54</w:t>
      </w:r>
    </w:p>
    <w:p w14:paraId="266C4A14" w14:textId="77777777" w:rsidR="00595C3F" w:rsidRDefault="00595C3F">
      <w:pPr>
        <w:pStyle w:val="Index1"/>
        <w:tabs>
          <w:tab w:val="right" w:leader="dot" w:pos="3780"/>
        </w:tabs>
        <w:rPr>
          <w:noProof/>
        </w:rPr>
      </w:pPr>
      <w:r>
        <w:rPr>
          <w:noProof/>
        </w:rPr>
        <w:t>WDT_Disable</w:t>
      </w:r>
    </w:p>
    <w:p w14:paraId="2362A5D4" w14:textId="77777777" w:rsidR="00595C3F" w:rsidRDefault="00595C3F">
      <w:pPr>
        <w:pStyle w:val="Index2"/>
        <w:tabs>
          <w:tab w:val="right" w:leader="dot" w:pos="3780"/>
        </w:tabs>
        <w:rPr>
          <w:noProof/>
        </w:rPr>
      </w:pPr>
      <w:r>
        <w:rPr>
          <w:noProof/>
        </w:rPr>
        <w:t>TCAN4550, 54</w:t>
      </w:r>
    </w:p>
    <w:p w14:paraId="1A807136" w14:textId="77777777" w:rsidR="00595C3F" w:rsidRDefault="00595C3F">
      <w:pPr>
        <w:pStyle w:val="Index1"/>
        <w:tabs>
          <w:tab w:val="right" w:leader="dot" w:pos="3780"/>
        </w:tabs>
        <w:rPr>
          <w:noProof/>
        </w:rPr>
      </w:pPr>
      <w:r>
        <w:rPr>
          <w:noProof/>
        </w:rPr>
        <w:t>WDT_Enable</w:t>
      </w:r>
    </w:p>
    <w:p w14:paraId="4C83EB20" w14:textId="77777777" w:rsidR="00595C3F" w:rsidRDefault="00595C3F">
      <w:pPr>
        <w:pStyle w:val="Index2"/>
        <w:tabs>
          <w:tab w:val="right" w:leader="dot" w:pos="3780"/>
        </w:tabs>
        <w:rPr>
          <w:noProof/>
        </w:rPr>
      </w:pPr>
      <w:r>
        <w:rPr>
          <w:noProof/>
        </w:rPr>
        <w:t>TCAN4550, 54</w:t>
      </w:r>
    </w:p>
    <w:p w14:paraId="7BE0018A" w14:textId="77777777" w:rsidR="00595C3F" w:rsidRDefault="00595C3F">
      <w:pPr>
        <w:pStyle w:val="Index1"/>
        <w:tabs>
          <w:tab w:val="right" w:leader="dot" w:pos="3780"/>
        </w:tabs>
        <w:rPr>
          <w:noProof/>
        </w:rPr>
      </w:pPr>
      <w:r>
        <w:rPr>
          <w:noProof/>
        </w:rPr>
        <w:t>WDT_Read</w:t>
      </w:r>
    </w:p>
    <w:p w14:paraId="5BA7FFF2" w14:textId="77777777" w:rsidR="00595C3F" w:rsidRDefault="00595C3F">
      <w:pPr>
        <w:pStyle w:val="Index2"/>
        <w:tabs>
          <w:tab w:val="right" w:leader="dot" w:pos="3780"/>
        </w:tabs>
        <w:rPr>
          <w:noProof/>
        </w:rPr>
      </w:pPr>
      <w:r>
        <w:rPr>
          <w:noProof/>
        </w:rPr>
        <w:t>TCAN4550, 54</w:t>
      </w:r>
    </w:p>
    <w:p w14:paraId="5712C7A5" w14:textId="77777777" w:rsidR="00595C3F" w:rsidRDefault="00595C3F">
      <w:pPr>
        <w:pStyle w:val="Index1"/>
        <w:tabs>
          <w:tab w:val="right" w:leader="dot" w:pos="3780"/>
        </w:tabs>
        <w:rPr>
          <w:noProof/>
        </w:rPr>
      </w:pPr>
      <w:r>
        <w:rPr>
          <w:noProof/>
        </w:rPr>
        <w:t>WDT_Reset</w:t>
      </w:r>
    </w:p>
    <w:p w14:paraId="0681F1E4" w14:textId="77777777" w:rsidR="00595C3F" w:rsidRDefault="00595C3F">
      <w:pPr>
        <w:pStyle w:val="Index2"/>
        <w:tabs>
          <w:tab w:val="right" w:leader="dot" w:pos="3780"/>
        </w:tabs>
        <w:rPr>
          <w:noProof/>
        </w:rPr>
      </w:pPr>
      <w:r>
        <w:rPr>
          <w:noProof/>
        </w:rPr>
        <w:t>TCAN4550, 54</w:t>
      </w:r>
    </w:p>
    <w:p w14:paraId="42296F5A" w14:textId="77777777" w:rsidR="00595C3F" w:rsidRDefault="00595C3F">
      <w:pPr>
        <w:pStyle w:val="Index1"/>
        <w:tabs>
          <w:tab w:val="right" w:leader="dot" w:pos="3780"/>
        </w:tabs>
        <w:rPr>
          <w:noProof/>
        </w:rPr>
      </w:pPr>
      <w:r w:rsidRPr="007A5689">
        <w:rPr>
          <w:noProof/>
          <w:lang w:val="fr-FR"/>
        </w:rPr>
        <w:t>WDTO</w:t>
      </w:r>
    </w:p>
    <w:p w14:paraId="4AA19A06" w14:textId="77777777" w:rsidR="00595C3F" w:rsidRDefault="00595C3F">
      <w:pPr>
        <w:pStyle w:val="Index2"/>
        <w:tabs>
          <w:tab w:val="right" w:leader="dot" w:pos="3780"/>
        </w:tabs>
        <w:rPr>
          <w:noProof/>
        </w:rPr>
      </w:pPr>
      <w:r w:rsidRPr="007A5689">
        <w:rPr>
          <w:noProof/>
          <w:lang w:val="fr-FR"/>
        </w:rPr>
        <w:t>TCAN4x5x_Device_Interrupts</w:t>
      </w:r>
      <w:r>
        <w:rPr>
          <w:noProof/>
        </w:rPr>
        <w:t>, 66</w:t>
      </w:r>
    </w:p>
    <w:p w14:paraId="349EB936" w14:textId="77777777" w:rsidR="00595C3F" w:rsidRDefault="00595C3F">
      <w:pPr>
        <w:pStyle w:val="Index1"/>
        <w:tabs>
          <w:tab w:val="right" w:leader="dot" w:pos="3780"/>
        </w:tabs>
        <w:rPr>
          <w:noProof/>
        </w:rPr>
      </w:pPr>
      <w:r>
        <w:rPr>
          <w:noProof/>
        </w:rPr>
        <w:t>WDTOEN</w:t>
      </w:r>
    </w:p>
    <w:p w14:paraId="48342F13" w14:textId="77777777" w:rsidR="00595C3F" w:rsidRDefault="00595C3F">
      <w:pPr>
        <w:pStyle w:val="Index2"/>
        <w:tabs>
          <w:tab w:val="right" w:leader="dot" w:pos="3780"/>
        </w:tabs>
        <w:rPr>
          <w:noProof/>
        </w:rPr>
      </w:pPr>
      <w:r>
        <w:rPr>
          <w:noProof/>
        </w:rPr>
        <w:t>TCAN4x5x_Device_Interrupt_Enable, 60</w:t>
      </w:r>
    </w:p>
    <w:p w14:paraId="14FEB94E" w14:textId="77777777" w:rsidR="00595C3F" w:rsidRDefault="00595C3F">
      <w:pPr>
        <w:pStyle w:val="Index1"/>
        <w:tabs>
          <w:tab w:val="right" w:leader="dot" w:pos="3780"/>
        </w:tabs>
        <w:rPr>
          <w:noProof/>
        </w:rPr>
      </w:pPr>
      <w:r w:rsidRPr="007A5689">
        <w:rPr>
          <w:noProof/>
          <w:lang w:val="fr-FR"/>
        </w:rPr>
        <w:t>WKERR</w:t>
      </w:r>
    </w:p>
    <w:p w14:paraId="0B17B12B" w14:textId="77777777" w:rsidR="00595C3F" w:rsidRDefault="00595C3F">
      <w:pPr>
        <w:pStyle w:val="Index2"/>
        <w:tabs>
          <w:tab w:val="right" w:leader="dot" w:pos="3780"/>
        </w:tabs>
        <w:rPr>
          <w:noProof/>
        </w:rPr>
      </w:pPr>
      <w:r w:rsidRPr="007A5689">
        <w:rPr>
          <w:noProof/>
          <w:lang w:val="fr-FR"/>
        </w:rPr>
        <w:t>TCAN4x5x_Device_Interrupts</w:t>
      </w:r>
      <w:r>
        <w:rPr>
          <w:noProof/>
        </w:rPr>
        <w:t>, 66</w:t>
      </w:r>
    </w:p>
    <w:p w14:paraId="26F46B35" w14:textId="77777777" w:rsidR="00595C3F" w:rsidRDefault="00595C3F">
      <w:pPr>
        <w:pStyle w:val="Index1"/>
        <w:tabs>
          <w:tab w:val="right" w:leader="dot" w:pos="3780"/>
        </w:tabs>
        <w:rPr>
          <w:noProof/>
        </w:rPr>
      </w:pPr>
      <w:r>
        <w:rPr>
          <w:noProof/>
        </w:rPr>
        <w:t>WKERREN</w:t>
      </w:r>
    </w:p>
    <w:p w14:paraId="09C186A8" w14:textId="77777777" w:rsidR="00595C3F" w:rsidRDefault="00595C3F">
      <w:pPr>
        <w:pStyle w:val="Index2"/>
        <w:tabs>
          <w:tab w:val="right" w:leader="dot" w:pos="3780"/>
        </w:tabs>
        <w:rPr>
          <w:noProof/>
        </w:rPr>
      </w:pPr>
      <w:r>
        <w:rPr>
          <w:noProof/>
        </w:rPr>
        <w:t>TCAN4x5x_Device_Interrupt_Enable, 60</w:t>
      </w:r>
    </w:p>
    <w:p w14:paraId="6057898F" w14:textId="77777777" w:rsidR="00595C3F" w:rsidRDefault="00595C3F">
      <w:pPr>
        <w:pStyle w:val="Index1"/>
        <w:tabs>
          <w:tab w:val="right" w:leader="dot" w:pos="3780"/>
        </w:tabs>
        <w:rPr>
          <w:noProof/>
        </w:rPr>
      </w:pPr>
      <w:r w:rsidRPr="007A5689">
        <w:rPr>
          <w:noProof/>
          <w:lang w:val="fr-FR"/>
        </w:rPr>
        <w:t>WKRQ</w:t>
      </w:r>
    </w:p>
    <w:p w14:paraId="19452B70" w14:textId="77777777" w:rsidR="00595C3F" w:rsidRDefault="00595C3F">
      <w:pPr>
        <w:pStyle w:val="Index2"/>
        <w:tabs>
          <w:tab w:val="right" w:leader="dot" w:pos="3780"/>
        </w:tabs>
        <w:rPr>
          <w:noProof/>
        </w:rPr>
      </w:pPr>
      <w:r w:rsidRPr="007A5689">
        <w:rPr>
          <w:noProof/>
          <w:lang w:val="fr-FR"/>
        </w:rPr>
        <w:t>TCAN4x5x_Device_Interrupts</w:t>
      </w:r>
      <w:r>
        <w:rPr>
          <w:noProof/>
        </w:rPr>
        <w:t>, 66</w:t>
      </w:r>
    </w:p>
    <w:p w14:paraId="0DA01E2A" w14:textId="77777777" w:rsidR="00595C3F" w:rsidRDefault="00595C3F">
      <w:pPr>
        <w:pStyle w:val="Index1"/>
        <w:tabs>
          <w:tab w:val="right" w:leader="dot" w:pos="3780"/>
        </w:tabs>
        <w:rPr>
          <w:noProof/>
        </w:rPr>
      </w:pPr>
      <w:r>
        <w:rPr>
          <w:noProof/>
        </w:rPr>
        <w:t>word</w:t>
      </w:r>
    </w:p>
    <w:p w14:paraId="52B1E6C1" w14:textId="77777777" w:rsidR="00595C3F" w:rsidRDefault="00595C3F">
      <w:pPr>
        <w:pStyle w:val="Index2"/>
        <w:tabs>
          <w:tab w:val="right" w:leader="dot" w:pos="3780"/>
        </w:tabs>
        <w:rPr>
          <w:noProof/>
        </w:rPr>
      </w:pPr>
      <w:r>
        <w:rPr>
          <w:noProof/>
        </w:rPr>
        <w:t>TCAN4x5x_Device_Interrupt_Enable, 60</w:t>
      </w:r>
    </w:p>
    <w:p w14:paraId="0DEE6E7B" w14:textId="77777777" w:rsidR="00595C3F" w:rsidRDefault="00595C3F">
      <w:pPr>
        <w:pStyle w:val="Index2"/>
        <w:tabs>
          <w:tab w:val="right" w:leader="dot" w:pos="3780"/>
        </w:tabs>
        <w:rPr>
          <w:noProof/>
        </w:rPr>
      </w:pPr>
      <w:r>
        <w:rPr>
          <w:noProof/>
        </w:rPr>
        <w:t>TCAN4x5x_Device_Interrupts, 66</w:t>
      </w:r>
    </w:p>
    <w:p w14:paraId="0F111B89" w14:textId="77777777" w:rsidR="00595C3F" w:rsidRDefault="00595C3F">
      <w:pPr>
        <w:pStyle w:val="Index2"/>
        <w:tabs>
          <w:tab w:val="right" w:leader="dot" w:pos="3780"/>
        </w:tabs>
        <w:rPr>
          <w:noProof/>
        </w:rPr>
      </w:pPr>
      <w:r>
        <w:rPr>
          <w:noProof/>
        </w:rPr>
        <w:t>TCAN4x5x_MCAN_CCCR_Config, 69</w:t>
      </w:r>
    </w:p>
    <w:p w14:paraId="1E5A08C0" w14:textId="77777777" w:rsidR="00595C3F" w:rsidRDefault="00595C3F">
      <w:pPr>
        <w:pStyle w:val="Index2"/>
        <w:tabs>
          <w:tab w:val="right" w:leader="dot" w:pos="3780"/>
        </w:tabs>
        <w:rPr>
          <w:noProof/>
        </w:rPr>
      </w:pPr>
      <w:r>
        <w:rPr>
          <w:noProof/>
        </w:rPr>
        <w:t>TCAN4x5x_MCAN_Interrupt_Enable, 80</w:t>
      </w:r>
    </w:p>
    <w:p w14:paraId="7F0E6724" w14:textId="77777777" w:rsidR="00595C3F" w:rsidRDefault="00595C3F">
      <w:pPr>
        <w:pStyle w:val="Index2"/>
        <w:tabs>
          <w:tab w:val="right" w:leader="dot" w:pos="3780"/>
        </w:tabs>
        <w:rPr>
          <w:noProof/>
        </w:rPr>
      </w:pPr>
      <w:r>
        <w:rPr>
          <w:noProof/>
        </w:rPr>
        <w:t>TCAN4x5x_MCAN_Interrupts, 86</w:t>
      </w:r>
    </w:p>
    <w:p w14:paraId="6697D586" w14:textId="77777777" w:rsidR="00595C3F" w:rsidRDefault="00595C3F">
      <w:pPr>
        <w:pStyle w:val="Index2"/>
        <w:tabs>
          <w:tab w:val="right" w:leader="dot" w:pos="3780"/>
        </w:tabs>
        <w:rPr>
          <w:noProof/>
        </w:rPr>
      </w:pPr>
      <w:r>
        <w:rPr>
          <w:noProof/>
        </w:rPr>
        <w:t>TCAN4x5x_MCAN_SID_Filter, 95</w:t>
      </w:r>
    </w:p>
    <w:p w14:paraId="69E762D9" w14:textId="77777777" w:rsidR="00595C3F" w:rsidRDefault="00595C3F">
      <w:pPr>
        <w:pStyle w:val="Index1"/>
        <w:tabs>
          <w:tab w:val="right" w:leader="dot" w:pos="3780"/>
        </w:tabs>
        <w:rPr>
          <w:noProof/>
        </w:rPr>
      </w:pPr>
      <w:r>
        <w:rPr>
          <w:noProof/>
        </w:rPr>
        <w:t>wordSize</w:t>
      </w:r>
    </w:p>
    <w:p w14:paraId="6CC8119F" w14:textId="77777777" w:rsidR="00595C3F" w:rsidRDefault="00595C3F">
      <w:pPr>
        <w:pStyle w:val="Index2"/>
        <w:tabs>
          <w:tab w:val="right" w:leader="dot" w:pos="3780"/>
        </w:tabs>
        <w:rPr>
          <w:noProof/>
        </w:rPr>
      </w:pPr>
      <w:r>
        <w:rPr>
          <w:noProof/>
        </w:rPr>
        <w:t>AlteraSpi, 21</w:t>
      </w:r>
    </w:p>
    <w:p w14:paraId="5258E517" w14:textId="77777777" w:rsidR="00595C3F" w:rsidRDefault="00595C3F">
      <w:pPr>
        <w:pStyle w:val="Index1"/>
        <w:tabs>
          <w:tab w:val="right" w:leader="dot" w:pos="3780"/>
        </w:tabs>
        <w:rPr>
          <w:noProof/>
        </w:rPr>
      </w:pPr>
      <w:r>
        <w:rPr>
          <w:noProof/>
        </w:rPr>
        <w:t>x64/Debug/PCIeMini_CAN_FD_lib.vcxproj.FileListAbsolute.txt, 169</w:t>
      </w:r>
    </w:p>
    <w:p w14:paraId="37598596" w14:textId="77777777" w:rsidR="00595C3F" w:rsidRDefault="00595C3F">
      <w:pPr>
        <w:pStyle w:val="Index1"/>
        <w:tabs>
          <w:tab w:val="right" w:leader="dot" w:pos="3780"/>
        </w:tabs>
        <w:rPr>
          <w:noProof/>
        </w:rPr>
      </w:pPr>
      <w:r>
        <w:rPr>
          <w:noProof/>
        </w:rPr>
        <w:t>XIDNumElements</w:t>
      </w:r>
    </w:p>
    <w:p w14:paraId="0066AA5B" w14:textId="77777777" w:rsidR="00595C3F" w:rsidRDefault="00595C3F">
      <w:pPr>
        <w:pStyle w:val="Index2"/>
        <w:tabs>
          <w:tab w:val="right" w:leader="dot" w:pos="3780"/>
        </w:tabs>
        <w:rPr>
          <w:noProof/>
        </w:rPr>
      </w:pPr>
      <w:r>
        <w:rPr>
          <w:noProof/>
        </w:rPr>
        <w:t>TCAN4x5x_MRAM_Config, 102</w:t>
      </w:r>
    </w:p>
    <w:p w14:paraId="7DA216E2" w14:textId="77777777" w:rsidR="00595C3F" w:rsidRDefault="00595C3F">
      <w:pPr>
        <w:pStyle w:val="Index1"/>
        <w:tabs>
          <w:tab w:val="right" w:leader="dot" w:pos="3780"/>
        </w:tabs>
        <w:rPr>
          <w:noProof/>
        </w:rPr>
      </w:pPr>
      <w:r>
        <w:rPr>
          <w:noProof/>
        </w:rPr>
        <w:t>XTD</w:t>
      </w:r>
    </w:p>
    <w:p w14:paraId="4E54D44A" w14:textId="77777777" w:rsidR="00595C3F" w:rsidRDefault="00595C3F">
      <w:pPr>
        <w:pStyle w:val="Index2"/>
        <w:tabs>
          <w:tab w:val="right" w:leader="dot" w:pos="3780"/>
        </w:tabs>
        <w:rPr>
          <w:noProof/>
        </w:rPr>
      </w:pPr>
      <w:r>
        <w:rPr>
          <w:noProof/>
        </w:rPr>
        <w:t>TCAN4x5x_MCAN_RX_Header, 92</w:t>
      </w:r>
    </w:p>
    <w:p w14:paraId="2760EA3C" w14:textId="77777777" w:rsidR="00595C3F" w:rsidRDefault="00595C3F">
      <w:pPr>
        <w:pStyle w:val="Index2"/>
        <w:tabs>
          <w:tab w:val="right" w:leader="dot" w:pos="3780"/>
        </w:tabs>
        <w:rPr>
          <w:noProof/>
        </w:rPr>
      </w:pPr>
      <w:r>
        <w:rPr>
          <w:noProof/>
        </w:rPr>
        <w:t>TCAN4x5x_MCAN_TX_Header, 97</w:t>
      </w:r>
    </w:p>
    <w:p w14:paraId="652F069F" w14:textId="581DE44B" w:rsidR="00595C3F" w:rsidRDefault="00595C3F">
      <w:pPr>
        <w:widowControl w:val="0"/>
        <w:adjustRightInd w:val="0"/>
        <w:rPr>
          <w:noProof/>
          <w:sz w:val="24"/>
          <w:szCs w:val="24"/>
        </w:rPr>
        <w:sectPr w:rsidR="00595C3F" w:rsidSect="00595C3F">
          <w:type w:val="continuous"/>
          <w:pgSz w:w="11900" w:h="16840"/>
          <w:pgMar w:top="1440" w:right="1800" w:bottom="1440" w:left="1800" w:header="720" w:footer="720" w:gutter="0"/>
          <w:cols w:num="2" w:space="720"/>
          <w:noEndnote/>
        </w:sectPr>
      </w:pPr>
    </w:p>
    <w:p w14:paraId="47FA2449" w14:textId="6BD85483" w:rsidR="009B0E54" w:rsidRDefault="009B0E54">
      <w:pPr>
        <w:widowControl w:val="0"/>
        <w:adjustRightInd w:val="0"/>
      </w:pPr>
      <w:r>
        <w:rPr>
          <w:sz w:val="24"/>
          <w:szCs w:val="24"/>
        </w:rPr>
        <w:fldChar w:fldCharType="end"/>
      </w:r>
    </w:p>
    <w:sectPr w:rsidR="009B0E54" w:rsidSect="00595C3F">
      <w:type w:val="continuous"/>
      <w:pgSz w:w="11900" w:h="16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9379A3" w14:textId="77777777" w:rsidR="00AF4B32" w:rsidRDefault="00AF4B32">
      <w:r>
        <w:separator/>
      </w:r>
    </w:p>
  </w:endnote>
  <w:endnote w:type="continuationSeparator" w:id="0">
    <w:p w14:paraId="714C0468" w14:textId="77777777" w:rsidR="00AF4B32" w:rsidRDefault="00AF4B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Optima">
    <w:altName w:val="Times New Roman"/>
    <w:panose1 w:val="00000000000000000000"/>
    <w:charset w:val="00"/>
    <w:family w:val="auto"/>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BF59E7" w14:textId="77777777" w:rsidR="00575D72" w:rsidRDefault="00575D72" w:rsidP="00FA6621">
    <w:pPr>
      <w:pStyle w:val="Footer"/>
      <w:rPr>
        <w:rStyle w:val="PageNumber"/>
      </w:rPr>
    </w:pPr>
    <w:r>
      <w:rPr>
        <w:rStyle w:val="PageNumber"/>
        <w:b/>
      </w:rPr>
      <w:t>ALPHI TECHNOLOGY CORP.</w:t>
    </w:r>
    <w:r>
      <w:rPr>
        <w:rStyle w:val="PageNumber"/>
      </w:rP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ii</w:t>
    </w:r>
    <w:r>
      <w:rPr>
        <w:rStyle w:val="PageNumber"/>
      </w:rPr>
      <w:fldChar w:fldCharType="end"/>
    </w:r>
    <w:r>
      <w:rPr>
        <w:rStyle w:val="PageNumber"/>
      </w:rPr>
      <w:t xml:space="preserve"> </w:t>
    </w:r>
    <w:r>
      <w:rPr>
        <w:rStyle w:val="PageNumber"/>
      </w:rPr>
      <w:tab/>
      <w:t>REV 1.0</w:t>
    </w:r>
  </w:p>
  <w:p w14:paraId="24E8B54E" w14:textId="728FD0C7" w:rsidR="00575D72" w:rsidRDefault="00575D72" w:rsidP="00FA6621">
    <w:pPr>
      <w:pStyle w:val="Footer"/>
      <w:rPr>
        <w:rStyle w:val="PageNumber"/>
      </w:rPr>
    </w:pPr>
    <w:r>
      <w:rPr>
        <w:rStyle w:val="PageNumber"/>
      </w:rPr>
      <w:t xml:space="preserve">Part Number: </w:t>
    </w:r>
    <w:r>
      <w:rPr>
        <w:rStyle w:val="PageNumber"/>
      </w:rPr>
      <w:fldChar w:fldCharType="begin"/>
    </w:r>
    <w:r>
      <w:rPr>
        <w:rStyle w:val="PageNumber"/>
      </w:rPr>
      <w:instrText xml:space="preserve"> SUBJECT  \* MERGEFORMAT </w:instrText>
    </w:r>
    <w:r>
      <w:rPr>
        <w:rStyle w:val="PageNumber"/>
      </w:rPr>
      <w:fldChar w:fldCharType="end"/>
    </w:r>
    <w:r>
      <w:rPr>
        <w:rStyle w:val="PageNumber"/>
      </w:rPr>
      <w:t xml:space="preserve"> </w:t>
    </w:r>
    <w:r>
      <w:rPr>
        <w:rStyle w:val="PageNumber"/>
      </w:rPr>
      <w:tab/>
      <w:t>928-25-001-0210    Copyright ALPHI Technology Corporation, 202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B9FBA0" w14:textId="77777777" w:rsidR="00575D72" w:rsidRDefault="00575D72" w:rsidP="00FA6621">
    <w:pPr>
      <w:pStyle w:val="Footer"/>
      <w:rPr>
        <w:rStyle w:val="PageNumber"/>
      </w:rPr>
    </w:pPr>
    <w:r>
      <w:rPr>
        <w:rStyle w:val="PageNumber"/>
        <w:b/>
      </w:rPr>
      <w:t>ALPHI TECHNOLOGY CORP.</w:t>
    </w:r>
    <w:r>
      <w:rPr>
        <w:rStyle w:val="PageNumber"/>
      </w:rP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i</w:t>
    </w:r>
    <w:r>
      <w:rPr>
        <w:rStyle w:val="PageNumber"/>
      </w:rPr>
      <w:fldChar w:fldCharType="end"/>
    </w:r>
    <w:r>
      <w:rPr>
        <w:rStyle w:val="PageNumber"/>
      </w:rPr>
      <w:t xml:space="preserve"> </w:t>
    </w:r>
    <w:r>
      <w:rPr>
        <w:rStyle w:val="PageNumber"/>
      </w:rPr>
      <w:tab/>
      <w:t>REV 1.0</w:t>
    </w:r>
  </w:p>
  <w:p w14:paraId="41F72907" w14:textId="243A9520" w:rsidR="00575D72" w:rsidRDefault="00575D72" w:rsidP="00FA6621">
    <w:pPr>
      <w:pStyle w:val="Footer"/>
      <w:rPr>
        <w:rStyle w:val="PageNumber"/>
      </w:rPr>
    </w:pPr>
    <w:r>
      <w:rPr>
        <w:rStyle w:val="PageNumber"/>
      </w:rPr>
      <w:t xml:space="preserve">Part Number: </w:t>
    </w:r>
    <w:r>
      <w:rPr>
        <w:rStyle w:val="PageNumber"/>
      </w:rPr>
      <w:fldChar w:fldCharType="begin"/>
    </w:r>
    <w:r>
      <w:rPr>
        <w:rStyle w:val="PageNumber"/>
      </w:rPr>
      <w:instrText xml:space="preserve"> SUBJECT  \* MERGEFORMAT </w:instrText>
    </w:r>
    <w:r>
      <w:rPr>
        <w:rStyle w:val="PageNumber"/>
      </w:rPr>
      <w:fldChar w:fldCharType="end"/>
    </w:r>
    <w:r>
      <w:rPr>
        <w:rStyle w:val="PageNumber"/>
      </w:rPr>
      <w:t xml:space="preserve"> </w:t>
    </w:r>
    <w:r>
      <w:rPr>
        <w:rStyle w:val="PageNumber"/>
      </w:rPr>
      <w:tab/>
      <w:t>928-25-001-0210    Copyright ALPHI Technology Corporation, 2020</w:t>
    </w:r>
  </w:p>
  <w:p w14:paraId="2EDAFE1C" w14:textId="699A8A56" w:rsidR="00575D72" w:rsidRPr="00FA6621" w:rsidRDefault="00575D72" w:rsidP="00FA66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28114D" w14:textId="77777777" w:rsidR="00AF4B32" w:rsidRDefault="00AF4B32">
      <w:r>
        <w:separator/>
      </w:r>
    </w:p>
  </w:footnote>
  <w:footnote w:type="continuationSeparator" w:id="0">
    <w:p w14:paraId="345042B8" w14:textId="77777777" w:rsidR="00AF4B32" w:rsidRDefault="00AF4B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73780F" w14:textId="77777777" w:rsidR="00575D72" w:rsidRDefault="00575D72" w:rsidP="00D66277">
    <w:pPr>
      <w:pStyle w:val="Header"/>
      <w:jc w:val="center"/>
      <w:rPr>
        <w:b/>
        <w:i/>
      </w:rPr>
    </w:pPr>
    <w:r>
      <w:t xml:space="preserve">PCIe-Mini-Synchro </w:t>
    </w:r>
    <w:r>
      <w:rPr>
        <w:b/>
        <w:i/>
      </w:rPr>
      <w:t>SOFTWARE MANUAL</w:t>
    </w:r>
  </w:p>
  <w:p w14:paraId="6113AB37" w14:textId="77777777" w:rsidR="00575D72" w:rsidRDefault="00575D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0"/>
    <w:multiLevelType w:val="singleLevel"/>
    <w:tmpl w:val="6778D9B4"/>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43FEDDE2"/>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C6C273FC"/>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50648110"/>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2BE76B89"/>
    <w:multiLevelType w:val="hybridMultilevel"/>
    <w:tmpl w:val="869EB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3B5022A0"/>
    <w:multiLevelType w:val="hybridMultilevel"/>
    <w:tmpl w:val="1840B55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703E5789"/>
    <w:multiLevelType w:val="hybridMultilevel"/>
    <w:tmpl w:val="E5BE588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4"/>
    <w:lvlOverride w:ilvl="0"/>
    <w:lvlOverride w:ilvl="1"/>
    <w:lvlOverride w:ilvl="2"/>
    <w:lvlOverride w:ilvl="3"/>
    <w:lvlOverride w:ilvl="4"/>
    <w:lvlOverride w:ilvl="5"/>
    <w:lvlOverride w:ilvl="6"/>
    <w:lvlOverride w:ilvl="7"/>
    <w:lvlOverride w:ilvl="8"/>
  </w:num>
  <w:num w:numId="6">
    <w:abstractNumId w:val="5"/>
    <w:lvlOverride w:ilvl="0"/>
    <w:lvlOverride w:ilvl="1"/>
    <w:lvlOverride w:ilvl="2"/>
    <w:lvlOverride w:ilvl="3"/>
    <w:lvlOverride w:ilvl="4"/>
    <w:lvlOverride w:ilvl="5"/>
    <w:lvlOverride w:ilvl="6"/>
    <w:lvlOverride w:ilvl="7"/>
    <w:lvlOverride w:ilvl="8"/>
  </w:num>
  <w:num w:numId="7">
    <w:abstractNumId w:val="6"/>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E54"/>
    <w:rsid w:val="000E3FE8"/>
    <w:rsid w:val="00575D72"/>
    <w:rsid w:val="00595C3F"/>
    <w:rsid w:val="009B0E54"/>
    <w:rsid w:val="00AF4B32"/>
    <w:rsid w:val="00BA7F81"/>
    <w:rsid w:val="00D66277"/>
    <w:rsid w:val="00F5684C"/>
    <w:rsid w:val="00FA66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3654B504"/>
  <w14:defaultImageDpi w14:val="0"/>
  <w15:docId w15:val="{E185B143-7189-4FCE-80FF-B92D169840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lsdException w:name="List Bullet 3" w:semiHidden="1"/>
    <w:lsdException w:name="List Bullet 4" w:semiHidden="1"/>
    <w:lsdException w:name="List Bullet 5" w:semiHidden="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autoSpaceDE w:val="0"/>
      <w:autoSpaceDN w:val="0"/>
      <w:spacing w:after="0" w:line="240" w:lineRule="auto"/>
    </w:pPr>
    <w:rPr>
      <w:rFonts w:ascii="Times New Roman" w:hAnsi="Times New Roman" w:cs="Times New Roman"/>
      <w:sz w:val="20"/>
      <w:szCs w:val="20"/>
    </w:rPr>
  </w:style>
  <w:style w:type="paragraph" w:styleId="Heading1">
    <w:name w:val="heading 1"/>
    <w:basedOn w:val="Normal"/>
    <w:next w:val="Normal"/>
    <w:link w:val="Heading1Char"/>
    <w:uiPriority w:val="99"/>
    <w:qFormat/>
    <w:pPr>
      <w:keepNext/>
      <w:spacing w:before="240" w:after="60"/>
      <w:outlineLvl w:val="0"/>
    </w:pPr>
    <w:rPr>
      <w:rFonts w:ascii="Arial" w:hAnsi="Arial" w:cs="Arial"/>
      <w:b/>
      <w:bCs/>
      <w:kern w:val="36"/>
      <w:sz w:val="36"/>
      <w:szCs w:val="36"/>
    </w:rPr>
  </w:style>
  <w:style w:type="paragraph" w:styleId="Heading2">
    <w:name w:val="heading 2"/>
    <w:basedOn w:val="Normal"/>
    <w:next w:val="Normal"/>
    <w:link w:val="Heading2Char"/>
    <w:uiPriority w:val="99"/>
    <w:qFormat/>
    <w:pPr>
      <w:keepNext/>
      <w:spacing w:before="240" w:after="60"/>
      <w:outlineLvl w:val="1"/>
    </w:pPr>
    <w:rPr>
      <w:rFonts w:ascii="Arial" w:hAnsi="Arial" w:cs="Arial"/>
      <w:b/>
      <w:bCs/>
      <w:kern w:val="28"/>
      <w:sz w:val="28"/>
      <w:szCs w:val="28"/>
    </w:rPr>
  </w:style>
  <w:style w:type="paragraph" w:styleId="Heading3">
    <w:name w:val="heading 3"/>
    <w:basedOn w:val="Normal"/>
    <w:next w:val="Normal"/>
    <w:link w:val="Heading3Char"/>
    <w:uiPriority w:val="99"/>
    <w:qFormat/>
    <w:pPr>
      <w:keepNext/>
      <w:spacing w:before="240" w:after="60"/>
      <w:outlineLvl w:val="2"/>
    </w:pPr>
    <w:rPr>
      <w:rFonts w:ascii="Arial" w:hAnsi="Arial" w:cs="Arial"/>
      <w:b/>
      <w:bCs/>
      <w:sz w:val="24"/>
      <w:szCs w:val="24"/>
    </w:rPr>
  </w:style>
  <w:style w:type="paragraph" w:styleId="Heading4">
    <w:name w:val="heading 4"/>
    <w:basedOn w:val="Normal"/>
    <w:next w:val="Normal"/>
    <w:link w:val="Heading4Char"/>
    <w:uiPriority w:val="99"/>
    <w:qFormat/>
    <w:pPr>
      <w:keepNext/>
      <w:spacing w:before="240" w:after="60"/>
      <w:outlineLvl w:val="3"/>
    </w:pPr>
    <w:rPr>
      <w:rFonts w:ascii="Arial" w:hAnsi="Arial" w:cs="Arial"/>
      <w:b/>
      <w:bCs/>
    </w:rPr>
  </w:style>
  <w:style w:type="paragraph" w:styleId="Heading5">
    <w:name w:val="heading 5"/>
    <w:basedOn w:val="Normal"/>
    <w:next w:val="Normal"/>
    <w:link w:val="Heading5Char"/>
    <w:uiPriority w:val="99"/>
    <w:qFormat/>
    <w:pPr>
      <w:keepNext/>
      <w:spacing w:before="90" w:after="30"/>
      <w:outlineLvl w:val="4"/>
    </w:pPr>
    <w:rPr>
      <w:rFonts w:ascii="Arial" w:hAnsi="Arial" w:cs="Arial"/>
      <w:b/>
      <w:bCs/>
    </w:rPr>
  </w:style>
  <w:style w:type="character" w:default="1" w:styleId="DefaultParagraphFont">
    <w:name w:val="Default Paragraph Font"/>
    <w:uiPriority w:val="9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Pr>
      <w:b/>
      <w:bCs/>
      <w:sz w:val="28"/>
      <w:szCs w:val="28"/>
    </w:rPr>
  </w:style>
  <w:style w:type="character" w:customStyle="1" w:styleId="Heading5Char">
    <w:name w:val="Heading 5 Char"/>
    <w:basedOn w:val="DefaultParagraphFont"/>
    <w:link w:val="Heading5"/>
    <w:uiPriority w:val="9"/>
    <w:semiHidden/>
    <w:rPr>
      <w:b/>
      <w:bCs/>
      <w:i/>
      <w:iCs/>
      <w:sz w:val="26"/>
      <w:szCs w:val="26"/>
    </w:r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uiPriority w:val="10"/>
    <w:rPr>
      <w:rFonts w:asciiTheme="majorHAnsi" w:eastAsiaTheme="majorEastAsia" w:hAnsiTheme="majorHAnsi" w:cstheme="majorBidi"/>
      <w:b/>
      <w:bCs/>
      <w:kern w:val="28"/>
      <w:sz w:val="32"/>
      <w:szCs w:val="32"/>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character" w:customStyle="1" w:styleId="SubtitleChar">
    <w:name w:val="Subtitle Char"/>
    <w:basedOn w:val="DefaultParagraphFont"/>
    <w:link w:val="Subtitle"/>
    <w:uiPriority w:val="11"/>
    <w:rPr>
      <w:rFonts w:asciiTheme="majorHAnsi" w:eastAsiaTheme="majorEastAsia" w:hAnsiTheme="majorHAnsi" w:cstheme="majorBidi"/>
      <w:sz w:val="24"/>
      <w:szCs w:val="24"/>
    </w:rPr>
  </w:style>
  <w:style w:type="paragraph" w:customStyle="1" w:styleId="BodyText">
    <w:name w:val="BodyText"/>
    <w:basedOn w:val="Normal"/>
    <w:uiPriority w:val="99"/>
    <w:pPr>
      <w:adjustRightInd w:val="0"/>
      <w:spacing w:before="30" w:after="60"/>
      <w:jc w:val="both"/>
    </w:pPr>
    <w:rPr>
      <w:sz w:val="22"/>
      <w:szCs w:val="22"/>
    </w:rPr>
  </w:style>
  <w:style w:type="paragraph" w:customStyle="1" w:styleId="DenseText">
    <w:name w:val="DenseText"/>
    <w:basedOn w:val="Normal"/>
    <w:uiPriority w:val="99"/>
    <w:pPr>
      <w:adjustRightInd w:val="0"/>
    </w:pPr>
    <w:rPr>
      <w:sz w:val="22"/>
      <w:szCs w:val="22"/>
    </w:rPr>
  </w:style>
  <w:style w:type="paragraph" w:styleId="Header">
    <w:name w:val="header"/>
    <w:basedOn w:val="Normal"/>
    <w:link w:val="HeaderChar"/>
    <w:uiPriority w:val="99"/>
    <w:pPr>
      <w:tabs>
        <w:tab w:val="center" w:pos="4320"/>
        <w:tab w:val="right" w:pos="8640"/>
      </w:tabs>
    </w:pPr>
  </w:style>
  <w:style w:type="character" w:customStyle="1" w:styleId="HeaderChar">
    <w:name w:val="Header Char"/>
    <w:basedOn w:val="DefaultParagraphFont"/>
    <w:link w:val="Header"/>
    <w:uiPriority w:val="99"/>
    <w:semiHidden/>
    <w:rPr>
      <w:rFonts w:ascii="Times New Roman" w:hAnsi="Times New Roman" w:cs="Times New Roman"/>
      <w:sz w:val="20"/>
      <w:szCs w:val="20"/>
    </w:rPr>
  </w:style>
  <w:style w:type="paragraph" w:styleId="Footer">
    <w:name w:val="footer"/>
    <w:basedOn w:val="Normal"/>
    <w:link w:val="FooterChar"/>
    <w:pPr>
      <w:tabs>
        <w:tab w:val="center" w:pos="4320"/>
        <w:tab w:val="right" w:pos="8640"/>
      </w:tabs>
      <w:jc w:val="right"/>
    </w:pPr>
  </w:style>
  <w:style w:type="character" w:customStyle="1" w:styleId="FooterChar">
    <w:name w:val="Footer Char"/>
    <w:basedOn w:val="DefaultParagraphFont"/>
    <w:link w:val="Footer"/>
    <w:uiPriority w:val="99"/>
    <w:semiHidden/>
    <w:rPr>
      <w:rFonts w:ascii="Times New Roman" w:hAnsi="Times New Roman" w:cs="Times New Roman"/>
      <w:sz w:val="20"/>
      <w:szCs w:val="20"/>
    </w:rPr>
  </w:style>
  <w:style w:type="paragraph" w:customStyle="1" w:styleId="GroupHeader">
    <w:name w:val="GroupHeader"/>
    <w:basedOn w:val="Normal"/>
    <w:uiPriority w:val="99"/>
    <w:pPr>
      <w:keepNext/>
      <w:spacing w:before="120" w:after="60"/>
      <w:ind w:left="360"/>
    </w:pPr>
    <w:rPr>
      <w:rFonts w:ascii="Arial" w:hAnsi="Arial" w:cs="Arial"/>
      <w:b/>
      <w:bCs/>
    </w:rPr>
  </w:style>
  <w:style w:type="paragraph" w:customStyle="1" w:styleId="CodeExample0">
    <w:name w:val="Code Example 0"/>
    <w:basedOn w:val="Normal"/>
    <w:next w:val="CodeExample1"/>
    <w:uiPriority w:val="99"/>
    <w:pPr>
      <w:shd w:val="pct10" w:color="auto" w:fill="FFFFFF"/>
    </w:pPr>
    <w:rPr>
      <w:rFonts w:ascii="Courier New" w:hAnsi="Courier New" w:cs="Courier New"/>
      <w:sz w:val="16"/>
      <w:szCs w:val="16"/>
    </w:rPr>
  </w:style>
  <w:style w:type="paragraph" w:customStyle="1" w:styleId="CodeExample1">
    <w:name w:val="Code Example 1"/>
    <w:basedOn w:val="Normal"/>
    <w:next w:val="CodeExample2"/>
    <w:uiPriority w:val="99"/>
    <w:pPr>
      <w:shd w:val="pct10" w:color="auto" w:fill="FFFFFF"/>
      <w:ind w:left="360"/>
    </w:pPr>
    <w:rPr>
      <w:rFonts w:ascii="Courier New" w:hAnsi="Courier New" w:cs="Courier New"/>
      <w:sz w:val="16"/>
      <w:szCs w:val="16"/>
    </w:rPr>
  </w:style>
  <w:style w:type="paragraph" w:customStyle="1" w:styleId="CodeExample2">
    <w:name w:val="Code Example 2"/>
    <w:basedOn w:val="Normal"/>
    <w:next w:val="CodeExample3"/>
    <w:uiPriority w:val="99"/>
    <w:pPr>
      <w:shd w:val="pct10" w:color="auto" w:fill="FFFFFF"/>
      <w:ind w:left="720"/>
    </w:pPr>
    <w:rPr>
      <w:rFonts w:ascii="Courier New" w:hAnsi="Courier New" w:cs="Courier New"/>
      <w:sz w:val="16"/>
      <w:szCs w:val="16"/>
    </w:rPr>
  </w:style>
  <w:style w:type="paragraph" w:customStyle="1" w:styleId="CodeExample3">
    <w:name w:val="Code Example 3"/>
    <w:basedOn w:val="Normal"/>
    <w:next w:val="CodeExample4"/>
    <w:uiPriority w:val="99"/>
    <w:pPr>
      <w:shd w:val="pct10" w:color="auto" w:fill="FFFFFF"/>
      <w:ind w:left="1080"/>
    </w:pPr>
    <w:rPr>
      <w:rFonts w:ascii="Courier New" w:hAnsi="Courier New" w:cs="Courier New"/>
      <w:sz w:val="16"/>
      <w:szCs w:val="16"/>
    </w:rPr>
  </w:style>
  <w:style w:type="paragraph" w:customStyle="1" w:styleId="CodeExample4">
    <w:name w:val="Code Example 4"/>
    <w:basedOn w:val="Normal"/>
    <w:next w:val="CodeExample5"/>
    <w:uiPriority w:val="99"/>
    <w:pPr>
      <w:shd w:val="pct10" w:color="auto" w:fill="FFFFFF"/>
      <w:ind w:left="1440"/>
    </w:pPr>
    <w:rPr>
      <w:rFonts w:ascii="Courier New" w:hAnsi="Courier New" w:cs="Courier New"/>
      <w:sz w:val="16"/>
      <w:szCs w:val="16"/>
    </w:rPr>
  </w:style>
  <w:style w:type="paragraph" w:customStyle="1" w:styleId="CodeExample5">
    <w:name w:val="Code Example 5"/>
    <w:basedOn w:val="Normal"/>
    <w:next w:val="CodeExample6"/>
    <w:uiPriority w:val="99"/>
    <w:pPr>
      <w:shd w:val="pct10" w:color="auto" w:fill="FFFFFF"/>
      <w:ind w:left="1800"/>
    </w:pPr>
    <w:rPr>
      <w:rFonts w:ascii="Courier New" w:hAnsi="Courier New" w:cs="Courier New"/>
      <w:sz w:val="16"/>
      <w:szCs w:val="16"/>
    </w:rPr>
  </w:style>
  <w:style w:type="paragraph" w:customStyle="1" w:styleId="CodeExample6">
    <w:name w:val="Code Example 6"/>
    <w:basedOn w:val="Normal"/>
    <w:next w:val="CodeExample7"/>
    <w:uiPriority w:val="99"/>
    <w:pPr>
      <w:shd w:val="pct10" w:color="auto" w:fill="FFFFFF"/>
      <w:ind w:left="2160"/>
    </w:pPr>
    <w:rPr>
      <w:rFonts w:ascii="Courier New" w:hAnsi="Courier New" w:cs="Courier New"/>
      <w:sz w:val="16"/>
      <w:szCs w:val="16"/>
    </w:rPr>
  </w:style>
  <w:style w:type="paragraph" w:customStyle="1" w:styleId="CodeExample7">
    <w:name w:val="Code Example 7"/>
    <w:basedOn w:val="Normal"/>
    <w:next w:val="CodeExample8"/>
    <w:uiPriority w:val="99"/>
    <w:pPr>
      <w:shd w:val="pct10" w:color="auto" w:fill="FFFFFF"/>
      <w:ind w:left="2520"/>
    </w:pPr>
    <w:rPr>
      <w:rFonts w:ascii="Courier New" w:hAnsi="Courier New" w:cs="Courier New"/>
      <w:sz w:val="16"/>
      <w:szCs w:val="16"/>
    </w:rPr>
  </w:style>
  <w:style w:type="paragraph" w:customStyle="1" w:styleId="CodeExample8">
    <w:name w:val="Code Example 8"/>
    <w:basedOn w:val="Normal"/>
    <w:next w:val="CodeExample9"/>
    <w:uiPriority w:val="99"/>
    <w:pPr>
      <w:shd w:val="pct10" w:color="auto" w:fill="FFFFFF"/>
      <w:ind w:left="2880"/>
    </w:pPr>
    <w:rPr>
      <w:rFonts w:ascii="Courier New" w:hAnsi="Courier New" w:cs="Courier New"/>
      <w:sz w:val="16"/>
      <w:szCs w:val="16"/>
    </w:rPr>
  </w:style>
  <w:style w:type="paragraph" w:customStyle="1" w:styleId="CodeExample9">
    <w:name w:val="Code Example 9"/>
    <w:basedOn w:val="Normal"/>
    <w:next w:val="CodeExample10"/>
    <w:uiPriority w:val="99"/>
    <w:pPr>
      <w:shd w:val="pct10" w:color="auto" w:fill="FFFFFF"/>
      <w:ind w:left="3240"/>
    </w:pPr>
    <w:rPr>
      <w:rFonts w:ascii="Courier New" w:hAnsi="Courier New" w:cs="Courier New"/>
      <w:sz w:val="16"/>
      <w:szCs w:val="16"/>
    </w:rPr>
  </w:style>
  <w:style w:type="paragraph" w:customStyle="1" w:styleId="CodeExample10">
    <w:name w:val="Code Example 10"/>
    <w:basedOn w:val="Normal"/>
    <w:next w:val="CodeExample11"/>
    <w:uiPriority w:val="99"/>
    <w:pPr>
      <w:shd w:val="pct10" w:color="auto" w:fill="FFFFFF"/>
      <w:ind w:left="3600"/>
    </w:pPr>
    <w:rPr>
      <w:rFonts w:ascii="Courier New" w:hAnsi="Courier New" w:cs="Courier New"/>
      <w:sz w:val="16"/>
      <w:szCs w:val="16"/>
    </w:rPr>
  </w:style>
  <w:style w:type="paragraph" w:customStyle="1" w:styleId="CodeExample11">
    <w:name w:val="Code Example 11"/>
    <w:basedOn w:val="Normal"/>
    <w:next w:val="CodeExample12"/>
    <w:uiPriority w:val="99"/>
    <w:pPr>
      <w:shd w:val="pct10" w:color="auto" w:fill="FFFFFF"/>
      <w:ind w:left="3960"/>
    </w:pPr>
    <w:rPr>
      <w:rFonts w:ascii="Courier New" w:hAnsi="Courier New" w:cs="Courier New"/>
      <w:sz w:val="16"/>
      <w:szCs w:val="16"/>
    </w:rPr>
  </w:style>
  <w:style w:type="paragraph" w:customStyle="1" w:styleId="CodeExample12">
    <w:name w:val="Code Example 12"/>
    <w:basedOn w:val="Normal"/>
    <w:next w:val="CodeExample13"/>
    <w:uiPriority w:val="99"/>
    <w:pPr>
      <w:shd w:val="pct10" w:color="auto" w:fill="FFFFFF"/>
      <w:ind w:left="4320"/>
    </w:pPr>
    <w:rPr>
      <w:rFonts w:ascii="Courier New" w:hAnsi="Courier New" w:cs="Courier New"/>
      <w:sz w:val="16"/>
      <w:szCs w:val="16"/>
    </w:rPr>
  </w:style>
  <w:style w:type="paragraph" w:customStyle="1" w:styleId="CodeExample13">
    <w:name w:val="Code Example 13"/>
    <w:basedOn w:val="Normal"/>
    <w:uiPriority w:val="99"/>
    <w:pPr>
      <w:shd w:val="pct10" w:color="auto" w:fill="FFFFFF"/>
      <w:ind w:left="4680"/>
    </w:pPr>
    <w:rPr>
      <w:rFonts w:ascii="Courier New" w:hAnsi="Courier New" w:cs="Courier New"/>
      <w:sz w:val="16"/>
      <w:szCs w:val="16"/>
    </w:rPr>
  </w:style>
  <w:style w:type="paragraph" w:customStyle="1" w:styleId="ListContinue0">
    <w:name w:val="List Continue 0"/>
    <w:basedOn w:val="Normal"/>
    <w:next w:val="ListContinue1"/>
    <w:uiPriority w:val="99"/>
    <w:pPr>
      <w:spacing w:before="30" w:after="60"/>
      <w:jc w:val="both"/>
    </w:pPr>
  </w:style>
  <w:style w:type="paragraph" w:customStyle="1" w:styleId="ListContinue1">
    <w:name w:val="List Continue 1"/>
    <w:basedOn w:val="Normal"/>
    <w:next w:val="ListContinue2"/>
    <w:uiPriority w:val="99"/>
    <w:pPr>
      <w:spacing w:before="30" w:after="60"/>
      <w:ind w:left="360"/>
      <w:jc w:val="both"/>
    </w:pPr>
  </w:style>
  <w:style w:type="paragraph" w:styleId="ListContinue2">
    <w:name w:val="List Continue 2"/>
    <w:basedOn w:val="Normal"/>
    <w:next w:val="ListContinue3"/>
    <w:uiPriority w:val="99"/>
    <w:pPr>
      <w:spacing w:before="30" w:after="60"/>
      <w:ind w:left="720"/>
      <w:jc w:val="both"/>
    </w:pPr>
  </w:style>
  <w:style w:type="paragraph" w:styleId="ListContinue3">
    <w:name w:val="List Continue 3"/>
    <w:basedOn w:val="Normal"/>
    <w:next w:val="ListContinue4"/>
    <w:uiPriority w:val="99"/>
    <w:pPr>
      <w:spacing w:before="30" w:after="60"/>
      <w:ind w:left="1080"/>
      <w:jc w:val="both"/>
    </w:pPr>
  </w:style>
  <w:style w:type="paragraph" w:styleId="ListContinue4">
    <w:name w:val="List Continue 4"/>
    <w:basedOn w:val="Normal"/>
    <w:next w:val="ListContinue5"/>
    <w:uiPriority w:val="99"/>
    <w:pPr>
      <w:spacing w:before="30" w:after="60"/>
      <w:ind w:left="1440"/>
      <w:jc w:val="both"/>
    </w:pPr>
  </w:style>
  <w:style w:type="paragraph" w:styleId="ListContinue5">
    <w:name w:val="List Continue 5"/>
    <w:basedOn w:val="Normal"/>
    <w:next w:val="ListContinue6"/>
    <w:uiPriority w:val="99"/>
    <w:pPr>
      <w:spacing w:before="30" w:after="60"/>
      <w:ind w:left="1800"/>
      <w:jc w:val="both"/>
    </w:pPr>
  </w:style>
  <w:style w:type="paragraph" w:customStyle="1" w:styleId="ListContinue6">
    <w:name w:val="List Continue 6"/>
    <w:basedOn w:val="Normal"/>
    <w:next w:val="ListContinue7"/>
    <w:uiPriority w:val="99"/>
    <w:pPr>
      <w:spacing w:before="30" w:after="60"/>
      <w:ind w:left="2160"/>
      <w:jc w:val="both"/>
    </w:pPr>
  </w:style>
  <w:style w:type="paragraph" w:customStyle="1" w:styleId="ListContinue7">
    <w:name w:val="List Continue 7"/>
    <w:basedOn w:val="Normal"/>
    <w:next w:val="ListContinue8"/>
    <w:uiPriority w:val="99"/>
    <w:pPr>
      <w:spacing w:before="30" w:after="60"/>
      <w:ind w:left="2520"/>
      <w:jc w:val="both"/>
    </w:pPr>
  </w:style>
  <w:style w:type="paragraph" w:customStyle="1" w:styleId="ListContinue8">
    <w:name w:val="List Continue 8"/>
    <w:basedOn w:val="Normal"/>
    <w:next w:val="ListContinue9"/>
    <w:uiPriority w:val="99"/>
    <w:pPr>
      <w:spacing w:before="30" w:after="60"/>
      <w:ind w:left="2880"/>
      <w:jc w:val="both"/>
    </w:pPr>
  </w:style>
  <w:style w:type="paragraph" w:customStyle="1" w:styleId="ListContinue9">
    <w:name w:val="List Continue 9"/>
    <w:basedOn w:val="Normal"/>
    <w:next w:val="ListContinue10"/>
    <w:uiPriority w:val="99"/>
    <w:pPr>
      <w:spacing w:before="30" w:after="60"/>
      <w:ind w:left="3240"/>
      <w:jc w:val="both"/>
    </w:pPr>
  </w:style>
  <w:style w:type="paragraph" w:customStyle="1" w:styleId="ListContinue10">
    <w:name w:val="List Continue 10"/>
    <w:basedOn w:val="Normal"/>
    <w:next w:val="ListContinue11"/>
    <w:uiPriority w:val="99"/>
    <w:pPr>
      <w:spacing w:before="30" w:after="60"/>
      <w:ind w:left="3600"/>
      <w:jc w:val="both"/>
    </w:pPr>
  </w:style>
  <w:style w:type="paragraph" w:customStyle="1" w:styleId="ListContinue11">
    <w:name w:val="List Continue 11"/>
    <w:basedOn w:val="Normal"/>
    <w:next w:val="ListContinue12"/>
    <w:uiPriority w:val="99"/>
    <w:pPr>
      <w:spacing w:before="30" w:after="60"/>
      <w:ind w:left="3960"/>
      <w:jc w:val="both"/>
    </w:pPr>
  </w:style>
  <w:style w:type="paragraph" w:customStyle="1" w:styleId="ListContinue12">
    <w:name w:val="List Continue 12"/>
    <w:basedOn w:val="Normal"/>
    <w:next w:val="ListContinue13"/>
    <w:uiPriority w:val="99"/>
    <w:pPr>
      <w:spacing w:before="30" w:after="60"/>
      <w:ind w:left="4320"/>
      <w:jc w:val="both"/>
    </w:pPr>
  </w:style>
  <w:style w:type="paragraph" w:customStyle="1" w:styleId="ListContinue13">
    <w:name w:val="List Continue 13"/>
    <w:basedOn w:val="Normal"/>
    <w:uiPriority w:val="99"/>
    <w:pPr>
      <w:spacing w:before="30" w:after="60"/>
      <w:ind w:left="4680"/>
      <w:jc w:val="both"/>
    </w:pPr>
  </w:style>
  <w:style w:type="paragraph" w:customStyle="1" w:styleId="DescContinue0">
    <w:name w:val="DescContinue 0"/>
    <w:basedOn w:val="Normal"/>
    <w:next w:val="DescContinue1"/>
    <w:uiPriority w:val="99"/>
  </w:style>
  <w:style w:type="paragraph" w:customStyle="1" w:styleId="DescContinue1">
    <w:name w:val="DescContinue 1"/>
    <w:basedOn w:val="Normal"/>
    <w:next w:val="DescContinue2"/>
    <w:uiPriority w:val="99"/>
    <w:pPr>
      <w:ind w:left="360"/>
    </w:pPr>
  </w:style>
  <w:style w:type="paragraph" w:customStyle="1" w:styleId="DescContinue2">
    <w:name w:val="DescContinue 2"/>
    <w:basedOn w:val="Normal"/>
    <w:next w:val="DescContinue3"/>
    <w:uiPriority w:val="99"/>
    <w:pPr>
      <w:ind w:left="720"/>
    </w:pPr>
  </w:style>
  <w:style w:type="paragraph" w:customStyle="1" w:styleId="DescContinue3">
    <w:name w:val="DescContinue 3"/>
    <w:basedOn w:val="Normal"/>
    <w:next w:val="DescContinue4"/>
    <w:uiPriority w:val="99"/>
    <w:pPr>
      <w:ind w:left="1080"/>
    </w:pPr>
  </w:style>
  <w:style w:type="paragraph" w:customStyle="1" w:styleId="DescContinue4">
    <w:name w:val="DescContinue 4"/>
    <w:basedOn w:val="Normal"/>
    <w:next w:val="DescContinue5"/>
    <w:uiPriority w:val="99"/>
    <w:pPr>
      <w:ind w:left="1440"/>
    </w:pPr>
  </w:style>
  <w:style w:type="paragraph" w:customStyle="1" w:styleId="DescContinue5">
    <w:name w:val="DescContinue 5"/>
    <w:basedOn w:val="Normal"/>
    <w:next w:val="DescContinue6"/>
    <w:uiPriority w:val="99"/>
    <w:pPr>
      <w:ind w:left="1800"/>
    </w:pPr>
  </w:style>
  <w:style w:type="paragraph" w:customStyle="1" w:styleId="DescContinue6">
    <w:name w:val="DescContinue 6"/>
    <w:basedOn w:val="Normal"/>
    <w:next w:val="DescContinue7"/>
    <w:uiPriority w:val="99"/>
    <w:pPr>
      <w:ind w:left="2160"/>
    </w:pPr>
  </w:style>
  <w:style w:type="paragraph" w:customStyle="1" w:styleId="DescContinue7">
    <w:name w:val="DescContinue 7"/>
    <w:basedOn w:val="Normal"/>
    <w:next w:val="DescContinue8"/>
    <w:uiPriority w:val="99"/>
    <w:pPr>
      <w:ind w:left="2520"/>
    </w:pPr>
  </w:style>
  <w:style w:type="paragraph" w:customStyle="1" w:styleId="DescContinue8">
    <w:name w:val="DescContinue 8"/>
    <w:basedOn w:val="Normal"/>
    <w:next w:val="DescContinue9"/>
    <w:uiPriority w:val="99"/>
    <w:pPr>
      <w:ind w:left="2880"/>
    </w:pPr>
  </w:style>
  <w:style w:type="paragraph" w:customStyle="1" w:styleId="DescContinue9">
    <w:name w:val="DescContinue 9"/>
    <w:basedOn w:val="Normal"/>
    <w:next w:val="DescContinue10"/>
    <w:uiPriority w:val="99"/>
    <w:pPr>
      <w:ind w:left="3240"/>
    </w:pPr>
  </w:style>
  <w:style w:type="paragraph" w:customStyle="1" w:styleId="DescContinue10">
    <w:name w:val="DescContinue 10"/>
    <w:basedOn w:val="Normal"/>
    <w:next w:val="DescContinue11"/>
    <w:uiPriority w:val="99"/>
    <w:pPr>
      <w:ind w:left="3600"/>
    </w:pPr>
  </w:style>
  <w:style w:type="paragraph" w:customStyle="1" w:styleId="DescContinue11">
    <w:name w:val="DescContinue 11"/>
    <w:basedOn w:val="Normal"/>
    <w:next w:val="DescContinue12"/>
    <w:uiPriority w:val="99"/>
    <w:pPr>
      <w:ind w:left="3960"/>
    </w:pPr>
  </w:style>
  <w:style w:type="paragraph" w:customStyle="1" w:styleId="DescContinue12">
    <w:name w:val="DescContinue 12"/>
    <w:basedOn w:val="Normal"/>
    <w:next w:val="DescContinue13"/>
    <w:uiPriority w:val="99"/>
    <w:pPr>
      <w:ind w:left="4320"/>
    </w:pPr>
  </w:style>
  <w:style w:type="paragraph" w:customStyle="1" w:styleId="DescContinue13">
    <w:name w:val="DescContinue 13"/>
    <w:basedOn w:val="Normal"/>
    <w:uiPriority w:val="99"/>
    <w:pPr>
      <w:ind w:left="4680"/>
    </w:pPr>
  </w:style>
  <w:style w:type="paragraph" w:customStyle="1" w:styleId="LatexTOC0">
    <w:name w:val="LatexTOC 0"/>
    <w:basedOn w:val="Normal"/>
    <w:next w:val="LatexTOC1"/>
    <w:uiPriority w:val="99"/>
    <w:pPr>
      <w:tabs>
        <w:tab w:val="right" w:leader="dot" w:pos="8640"/>
      </w:tabs>
      <w:spacing w:before="30" w:after="30"/>
    </w:pPr>
  </w:style>
  <w:style w:type="paragraph" w:customStyle="1" w:styleId="LatexTOC1">
    <w:name w:val="LatexTOC 1"/>
    <w:basedOn w:val="Normal"/>
    <w:next w:val="LatexTOC2"/>
    <w:uiPriority w:val="99"/>
    <w:pPr>
      <w:tabs>
        <w:tab w:val="right" w:leader="dot" w:pos="8640"/>
      </w:tabs>
      <w:spacing w:before="27" w:after="27"/>
      <w:ind w:left="360"/>
    </w:pPr>
  </w:style>
  <w:style w:type="paragraph" w:customStyle="1" w:styleId="LatexTOC2">
    <w:name w:val="LatexTOC 2"/>
    <w:basedOn w:val="Normal"/>
    <w:next w:val="LatexTOC3"/>
    <w:uiPriority w:val="99"/>
    <w:pPr>
      <w:tabs>
        <w:tab w:val="right" w:leader="dot" w:pos="8640"/>
      </w:tabs>
      <w:spacing w:before="24" w:after="24"/>
      <w:ind w:left="720"/>
    </w:pPr>
  </w:style>
  <w:style w:type="paragraph" w:customStyle="1" w:styleId="LatexTOC3">
    <w:name w:val="LatexTOC 3"/>
    <w:basedOn w:val="Normal"/>
    <w:next w:val="LatexTOC4"/>
    <w:uiPriority w:val="99"/>
    <w:pPr>
      <w:tabs>
        <w:tab w:val="right" w:leader="dot" w:pos="8640"/>
      </w:tabs>
      <w:spacing w:before="21" w:after="21"/>
      <w:ind w:left="1080"/>
    </w:pPr>
  </w:style>
  <w:style w:type="paragraph" w:customStyle="1" w:styleId="LatexTOC4">
    <w:name w:val="LatexTOC 4"/>
    <w:basedOn w:val="Normal"/>
    <w:next w:val="LatexTOC5"/>
    <w:uiPriority w:val="99"/>
    <w:pPr>
      <w:tabs>
        <w:tab w:val="right" w:leader="dot" w:pos="8640"/>
      </w:tabs>
      <w:spacing w:before="18" w:after="18"/>
      <w:ind w:left="1440"/>
    </w:pPr>
  </w:style>
  <w:style w:type="paragraph" w:customStyle="1" w:styleId="LatexTOC5">
    <w:name w:val="LatexTOC 5"/>
    <w:basedOn w:val="Normal"/>
    <w:next w:val="LatexTOC6"/>
    <w:uiPriority w:val="99"/>
    <w:pPr>
      <w:tabs>
        <w:tab w:val="right" w:leader="dot" w:pos="8640"/>
      </w:tabs>
      <w:spacing w:before="15" w:after="15"/>
      <w:ind w:left="1800"/>
    </w:pPr>
  </w:style>
  <w:style w:type="paragraph" w:customStyle="1" w:styleId="LatexTOC6">
    <w:name w:val="LatexTOC 6"/>
    <w:basedOn w:val="Normal"/>
    <w:next w:val="LatexTOC7"/>
    <w:uiPriority w:val="99"/>
    <w:pPr>
      <w:tabs>
        <w:tab w:val="right" w:leader="dot" w:pos="8640"/>
      </w:tabs>
      <w:spacing w:before="12" w:after="12"/>
      <w:ind w:left="2160"/>
    </w:pPr>
  </w:style>
  <w:style w:type="paragraph" w:customStyle="1" w:styleId="LatexTOC7">
    <w:name w:val="LatexTOC 7"/>
    <w:basedOn w:val="Normal"/>
    <w:next w:val="LatexTOC8"/>
    <w:uiPriority w:val="99"/>
    <w:pPr>
      <w:tabs>
        <w:tab w:val="right" w:leader="dot" w:pos="8640"/>
      </w:tabs>
      <w:spacing w:before="9" w:after="9"/>
      <w:ind w:left="2520"/>
    </w:pPr>
  </w:style>
  <w:style w:type="paragraph" w:customStyle="1" w:styleId="LatexTOC8">
    <w:name w:val="LatexTOC 8"/>
    <w:basedOn w:val="Normal"/>
    <w:next w:val="LatexTOC9"/>
    <w:uiPriority w:val="99"/>
    <w:pPr>
      <w:tabs>
        <w:tab w:val="right" w:leader="dot" w:pos="8640"/>
      </w:tabs>
      <w:spacing w:before="6" w:after="6"/>
      <w:ind w:left="2880"/>
    </w:pPr>
  </w:style>
  <w:style w:type="paragraph" w:customStyle="1" w:styleId="LatexTOC9">
    <w:name w:val="LatexTOC 9"/>
    <w:basedOn w:val="Normal"/>
    <w:next w:val="LatexTOC10"/>
    <w:uiPriority w:val="99"/>
    <w:pPr>
      <w:tabs>
        <w:tab w:val="right" w:leader="dot" w:pos="8640"/>
      </w:tabs>
      <w:spacing w:before="3" w:after="3"/>
      <w:ind w:left="3240"/>
    </w:pPr>
  </w:style>
  <w:style w:type="paragraph" w:customStyle="1" w:styleId="LatexTOC10">
    <w:name w:val="LatexTOC 10"/>
    <w:basedOn w:val="Normal"/>
    <w:next w:val="LatexTOC11"/>
    <w:uiPriority w:val="99"/>
    <w:pPr>
      <w:tabs>
        <w:tab w:val="right" w:leader="dot" w:pos="8640"/>
      </w:tabs>
      <w:spacing w:before="3" w:after="3"/>
      <w:ind w:left="3600"/>
    </w:pPr>
  </w:style>
  <w:style w:type="paragraph" w:customStyle="1" w:styleId="LatexTOC11">
    <w:name w:val="LatexTOC 11"/>
    <w:basedOn w:val="Normal"/>
    <w:next w:val="LatexTOC12"/>
    <w:uiPriority w:val="99"/>
    <w:pPr>
      <w:tabs>
        <w:tab w:val="right" w:leader="dot" w:pos="8640"/>
      </w:tabs>
      <w:spacing w:before="3" w:after="3"/>
      <w:ind w:left="3960"/>
    </w:pPr>
  </w:style>
  <w:style w:type="paragraph" w:customStyle="1" w:styleId="LatexTOC12">
    <w:name w:val="LatexTOC 12"/>
    <w:basedOn w:val="Normal"/>
    <w:next w:val="LatexTOC13"/>
    <w:uiPriority w:val="99"/>
    <w:pPr>
      <w:tabs>
        <w:tab w:val="right" w:leader="dot" w:pos="8640"/>
      </w:tabs>
      <w:spacing w:before="3" w:after="3"/>
      <w:ind w:left="4320"/>
    </w:pPr>
  </w:style>
  <w:style w:type="paragraph" w:customStyle="1" w:styleId="LatexTOC13">
    <w:name w:val="LatexTOC 13"/>
    <w:basedOn w:val="Normal"/>
    <w:uiPriority w:val="99"/>
    <w:pPr>
      <w:tabs>
        <w:tab w:val="right" w:leader="dot" w:pos="8640"/>
      </w:tabs>
      <w:spacing w:before="3" w:after="3"/>
      <w:ind w:left="4680"/>
    </w:pPr>
  </w:style>
  <w:style w:type="paragraph" w:customStyle="1" w:styleId="ListBullet0">
    <w:name w:val="List Bullet 0"/>
    <w:basedOn w:val="Normal"/>
    <w:next w:val="ListBullet1"/>
    <w:autoRedefine/>
    <w:uiPriority w:val="99"/>
    <w:pPr>
      <w:numPr>
        <w:numId w:val="1"/>
      </w:numPr>
      <w:tabs>
        <w:tab w:val="clear" w:pos="720"/>
        <w:tab w:val="num" w:pos="360"/>
      </w:tabs>
      <w:ind w:left="360"/>
    </w:pPr>
  </w:style>
  <w:style w:type="paragraph" w:customStyle="1" w:styleId="ListBullet1">
    <w:name w:val="List Bullet 1"/>
    <w:basedOn w:val="Normal"/>
    <w:next w:val="ListBullet2"/>
    <w:autoRedefine/>
    <w:uiPriority w:val="99"/>
    <w:pPr>
      <w:numPr>
        <w:numId w:val="1"/>
      </w:numPr>
    </w:pPr>
  </w:style>
  <w:style w:type="paragraph" w:styleId="ListBullet2">
    <w:name w:val="List Bullet 2"/>
    <w:basedOn w:val="Normal"/>
    <w:next w:val="ListBullet3"/>
    <w:autoRedefine/>
    <w:uiPriority w:val="99"/>
    <w:pPr>
      <w:numPr>
        <w:numId w:val="1"/>
      </w:numPr>
      <w:tabs>
        <w:tab w:val="clear" w:pos="720"/>
        <w:tab w:val="num" w:pos="1080"/>
      </w:tabs>
      <w:ind w:left="1080"/>
    </w:pPr>
  </w:style>
  <w:style w:type="paragraph" w:styleId="ListBullet3">
    <w:name w:val="List Bullet 3"/>
    <w:basedOn w:val="Normal"/>
    <w:next w:val="ListBullet4"/>
    <w:autoRedefine/>
    <w:uiPriority w:val="99"/>
    <w:pPr>
      <w:numPr>
        <w:numId w:val="1"/>
      </w:numPr>
      <w:tabs>
        <w:tab w:val="clear" w:pos="720"/>
        <w:tab w:val="num" w:pos="1440"/>
      </w:tabs>
      <w:ind w:left="1440"/>
    </w:pPr>
  </w:style>
  <w:style w:type="paragraph" w:styleId="ListBullet4">
    <w:name w:val="List Bullet 4"/>
    <w:basedOn w:val="Normal"/>
    <w:next w:val="ListBullet5"/>
    <w:autoRedefine/>
    <w:uiPriority w:val="99"/>
    <w:pPr>
      <w:numPr>
        <w:numId w:val="1"/>
      </w:numPr>
      <w:tabs>
        <w:tab w:val="clear" w:pos="720"/>
        <w:tab w:val="num" w:pos="1800"/>
      </w:tabs>
      <w:ind w:left="1800"/>
    </w:pPr>
  </w:style>
  <w:style w:type="paragraph" w:styleId="ListBullet5">
    <w:name w:val="List Bullet 5"/>
    <w:basedOn w:val="Normal"/>
    <w:next w:val="ListBullet6"/>
    <w:autoRedefine/>
    <w:uiPriority w:val="99"/>
    <w:pPr>
      <w:numPr>
        <w:numId w:val="1"/>
      </w:numPr>
      <w:tabs>
        <w:tab w:val="clear" w:pos="720"/>
        <w:tab w:val="num" w:pos="2160"/>
      </w:tabs>
      <w:ind w:left="2160"/>
    </w:pPr>
  </w:style>
  <w:style w:type="paragraph" w:customStyle="1" w:styleId="ListBullet6">
    <w:name w:val="List Bullet 6"/>
    <w:basedOn w:val="Normal"/>
    <w:next w:val="ListBullet7"/>
    <w:autoRedefine/>
    <w:uiPriority w:val="99"/>
    <w:pPr>
      <w:numPr>
        <w:numId w:val="1"/>
      </w:numPr>
      <w:tabs>
        <w:tab w:val="clear" w:pos="720"/>
        <w:tab w:val="num" w:pos="2520"/>
      </w:tabs>
      <w:ind w:left="2520"/>
    </w:pPr>
  </w:style>
  <w:style w:type="paragraph" w:customStyle="1" w:styleId="ListBullet7">
    <w:name w:val="List Bullet 7"/>
    <w:basedOn w:val="Normal"/>
    <w:next w:val="ListBullet8"/>
    <w:autoRedefine/>
    <w:uiPriority w:val="99"/>
    <w:pPr>
      <w:numPr>
        <w:numId w:val="1"/>
      </w:numPr>
      <w:tabs>
        <w:tab w:val="clear" w:pos="720"/>
        <w:tab w:val="num" w:pos="2880"/>
      </w:tabs>
      <w:ind w:left="2880"/>
    </w:pPr>
  </w:style>
  <w:style w:type="paragraph" w:customStyle="1" w:styleId="ListBullet8">
    <w:name w:val="List Bullet 8"/>
    <w:basedOn w:val="Normal"/>
    <w:next w:val="ListBullet9"/>
    <w:autoRedefine/>
    <w:uiPriority w:val="99"/>
    <w:pPr>
      <w:numPr>
        <w:numId w:val="1"/>
      </w:numPr>
      <w:tabs>
        <w:tab w:val="clear" w:pos="720"/>
        <w:tab w:val="num" w:pos="3240"/>
      </w:tabs>
      <w:ind w:left="3240"/>
    </w:pPr>
  </w:style>
  <w:style w:type="paragraph" w:customStyle="1" w:styleId="ListBullet9">
    <w:name w:val="List Bullet 9"/>
    <w:basedOn w:val="Normal"/>
    <w:next w:val="ListBullet10"/>
    <w:autoRedefine/>
    <w:uiPriority w:val="99"/>
    <w:pPr>
      <w:numPr>
        <w:numId w:val="1"/>
      </w:numPr>
      <w:tabs>
        <w:tab w:val="clear" w:pos="720"/>
        <w:tab w:val="num" w:pos="3600"/>
      </w:tabs>
      <w:ind w:left="3600"/>
    </w:pPr>
  </w:style>
  <w:style w:type="paragraph" w:customStyle="1" w:styleId="ListBullet10">
    <w:name w:val="List Bullet 10"/>
    <w:basedOn w:val="Normal"/>
    <w:next w:val="ListBullet11"/>
    <w:autoRedefine/>
    <w:uiPriority w:val="99"/>
    <w:pPr>
      <w:numPr>
        <w:numId w:val="1"/>
      </w:numPr>
      <w:tabs>
        <w:tab w:val="clear" w:pos="720"/>
        <w:tab w:val="num" w:pos="3960"/>
      </w:tabs>
      <w:ind w:left="3960"/>
    </w:pPr>
  </w:style>
  <w:style w:type="paragraph" w:customStyle="1" w:styleId="ListBullet11">
    <w:name w:val="List Bullet 11"/>
    <w:basedOn w:val="Normal"/>
    <w:next w:val="ListBullet12"/>
    <w:autoRedefine/>
    <w:uiPriority w:val="99"/>
    <w:pPr>
      <w:numPr>
        <w:numId w:val="1"/>
      </w:numPr>
      <w:tabs>
        <w:tab w:val="clear" w:pos="720"/>
        <w:tab w:val="num" w:pos="4320"/>
      </w:tabs>
      <w:ind w:left="4320"/>
    </w:pPr>
  </w:style>
  <w:style w:type="paragraph" w:customStyle="1" w:styleId="ListBullet12">
    <w:name w:val="List Bullet 12"/>
    <w:basedOn w:val="Normal"/>
    <w:next w:val="ListBullet13"/>
    <w:autoRedefine/>
    <w:uiPriority w:val="99"/>
    <w:pPr>
      <w:numPr>
        <w:numId w:val="1"/>
      </w:numPr>
      <w:tabs>
        <w:tab w:val="clear" w:pos="720"/>
        <w:tab w:val="num" w:pos="4680"/>
      </w:tabs>
      <w:ind w:left="4680"/>
    </w:pPr>
  </w:style>
  <w:style w:type="paragraph" w:customStyle="1" w:styleId="ListBullet13">
    <w:name w:val="List Bullet 13"/>
    <w:basedOn w:val="Normal"/>
    <w:autoRedefine/>
    <w:uiPriority w:val="99"/>
    <w:pPr>
      <w:numPr>
        <w:numId w:val="1"/>
      </w:numPr>
      <w:tabs>
        <w:tab w:val="clear" w:pos="720"/>
        <w:tab w:val="num" w:pos="5040"/>
      </w:tabs>
      <w:ind w:left="5040"/>
    </w:pPr>
  </w:style>
  <w:style w:type="paragraph" w:customStyle="1" w:styleId="ListEnum0">
    <w:name w:val="List Enum 0"/>
    <w:basedOn w:val="Normal"/>
    <w:next w:val="ListEnum1"/>
    <w:autoRedefine/>
    <w:uiPriority w:val="99"/>
    <w:pPr>
      <w:adjustRightInd w:val="0"/>
      <w:ind w:left="360" w:hanging="360"/>
    </w:pPr>
  </w:style>
  <w:style w:type="paragraph" w:customStyle="1" w:styleId="ListEnum1">
    <w:name w:val="List Enum 1"/>
    <w:basedOn w:val="Normal"/>
    <w:next w:val="ListEnum2"/>
    <w:autoRedefine/>
    <w:uiPriority w:val="99"/>
    <w:pPr>
      <w:adjustRightInd w:val="0"/>
      <w:ind w:left="720" w:hanging="360"/>
    </w:pPr>
  </w:style>
  <w:style w:type="paragraph" w:customStyle="1" w:styleId="ListEnum2">
    <w:name w:val="List Enum 2"/>
    <w:basedOn w:val="Normal"/>
    <w:next w:val="ListEnum3"/>
    <w:autoRedefine/>
    <w:uiPriority w:val="99"/>
    <w:pPr>
      <w:adjustRightInd w:val="0"/>
      <w:ind w:left="1080" w:hanging="360"/>
    </w:pPr>
  </w:style>
  <w:style w:type="paragraph" w:customStyle="1" w:styleId="ListEnum3">
    <w:name w:val="List Enum 3"/>
    <w:basedOn w:val="Normal"/>
    <w:next w:val="ListEnum4"/>
    <w:autoRedefine/>
    <w:uiPriority w:val="99"/>
    <w:pPr>
      <w:adjustRightInd w:val="0"/>
      <w:ind w:left="1440" w:hanging="360"/>
    </w:pPr>
  </w:style>
  <w:style w:type="paragraph" w:customStyle="1" w:styleId="ListEnum4">
    <w:name w:val="List Enum 4"/>
    <w:basedOn w:val="Normal"/>
    <w:next w:val="ListEnum5"/>
    <w:autoRedefine/>
    <w:uiPriority w:val="99"/>
    <w:pPr>
      <w:adjustRightInd w:val="0"/>
      <w:ind w:left="1800" w:hanging="360"/>
    </w:pPr>
  </w:style>
  <w:style w:type="paragraph" w:customStyle="1" w:styleId="ListEnum5">
    <w:name w:val="List Enum 5"/>
    <w:basedOn w:val="Normal"/>
    <w:next w:val="ListEnum6"/>
    <w:autoRedefine/>
    <w:uiPriority w:val="99"/>
    <w:pPr>
      <w:adjustRightInd w:val="0"/>
      <w:ind w:left="2160" w:hanging="360"/>
    </w:pPr>
  </w:style>
  <w:style w:type="paragraph" w:customStyle="1" w:styleId="ListEnum6">
    <w:name w:val="List Enum 6"/>
    <w:basedOn w:val="Normal"/>
    <w:next w:val="ListEnum7"/>
    <w:autoRedefine/>
    <w:uiPriority w:val="99"/>
    <w:pPr>
      <w:adjustRightInd w:val="0"/>
      <w:ind w:left="2520" w:hanging="360"/>
    </w:pPr>
  </w:style>
  <w:style w:type="paragraph" w:customStyle="1" w:styleId="ListEnum7">
    <w:name w:val="List Enum 7"/>
    <w:basedOn w:val="Normal"/>
    <w:next w:val="ListEnum8"/>
    <w:autoRedefine/>
    <w:uiPriority w:val="99"/>
    <w:pPr>
      <w:adjustRightInd w:val="0"/>
      <w:ind w:left="2880" w:hanging="360"/>
    </w:pPr>
  </w:style>
  <w:style w:type="paragraph" w:customStyle="1" w:styleId="ListEnum8">
    <w:name w:val="List Enum 8"/>
    <w:basedOn w:val="Normal"/>
    <w:next w:val="ListEnum9"/>
    <w:autoRedefine/>
    <w:uiPriority w:val="99"/>
    <w:pPr>
      <w:adjustRightInd w:val="0"/>
      <w:ind w:left="3240" w:hanging="360"/>
    </w:pPr>
  </w:style>
  <w:style w:type="paragraph" w:customStyle="1" w:styleId="ListEnum9">
    <w:name w:val="List Enum 9"/>
    <w:basedOn w:val="Normal"/>
    <w:next w:val="ListEnum10"/>
    <w:autoRedefine/>
    <w:uiPriority w:val="99"/>
    <w:pPr>
      <w:adjustRightInd w:val="0"/>
      <w:ind w:left="3600" w:hanging="360"/>
    </w:pPr>
  </w:style>
  <w:style w:type="paragraph" w:customStyle="1" w:styleId="ListEnum10">
    <w:name w:val="List Enum 10"/>
    <w:basedOn w:val="Normal"/>
    <w:next w:val="ListEnum11"/>
    <w:autoRedefine/>
    <w:uiPriority w:val="99"/>
    <w:pPr>
      <w:adjustRightInd w:val="0"/>
      <w:ind w:left="3960" w:hanging="360"/>
    </w:pPr>
  </w:style>
  <w:style w:type="paragraph" w:customStyle="1" w:styleId="ListEnum11">
    <w:name w:val="List Enum 11"/>
    <w:basedOn w:val="Normal"/>
    <w:next w:val="ListEnum12"/>
    <w:autoRedefine/>
    <w:uiPriority w:val="99"/>
    <w:pPr>
      <w:adjustRightInd w:val="0"/>
      <w:ind w:left="4320" w:hanging="360"/>
    </w:pPr>
  </w:style>
  <w:style w:type="paragraph" w:customStyle="1" w:styleId="ListEnum12">
    <w:name w:val="List Enum 12"/>
    <w:basedOn w:val="Normal"/>
    <w:next w:val="ListEnum13"/>
    <w:autoRedefine/>
    <w:uiPriority w:val="99"/>
    <w:pPr>
      <w:adjustRightInd w:val="0"/>
      <w:ind w:left="4680" w:hanging="360"/>
    </w:pPr>
  </w:style>
  <w:style w:type="paragraph" w:customStyle="1" w:styleId="ListEnum13">
    <w:name w:val="List Enum 13"/>
    <w:basedOn w:val="Normal"/>
    <w:autoRedefine/>
    <w:uiPriority w:val="99"/>
    <w:pPr>
      <w:adjustRightInd w:val="0"/>
      <w:ind w:left="5040" w:hanging="360"/>
    </w:pPr>
  </w:style>
  <w:style w:type="paragraph" w:styleId="TOC1">
    <w:name w:val="toc 1"/>
    <w:basedOn w:val="Normal"/>
    <w:next w:val="Normal"/>
    <w:autoRedefine/>
    <w:uiPriority w:val="39"/>
    <w:unhideWhenUsed/>
    <w:rsid w:val="009B0E54"/>
  </w:style>
  <w:style w:type="paragraph" w:styleId="TOC2">
    <w:name w:val="toc 2"/>
    <w:basedOn w:val="Normal"/>
    <w:next w:val="Normal"/>
    <w:autoRedefine/>
    <w:uiPriority w:val="39"/>
    <w:unhideWhenUsed/>
    <w:rsid w:val="009B0E54"/>
    <w:pPr>
      <w:ind w:left="200"/>
    </w:pPr>
  </w:style>
  <w:style w:type="paragraph" w:styleId="Index1">
    <w:name w:val="index 1"/>
    <w:basedOn w:val="Normal"/>
    <w:next w:val="Normal"/>
    <w:autoRedefine/>
    <w:uiPriority w:val="99"/>
    <w:semiHidden/>
    <w:unhideWhenUsed/>
    <w:rsid w:val="00BA7F81"/>
    <w:pPr>
      <w:ind w:left="200" w:hanging="200"/>
    </w:pPr>
  </w:style>
  <w:style w:type="paragraph" w:styleId="Index2">
    <w:name w:val="index 2"/>
    <w:basedOn w:val="Normal"/>
    <w:next w:val="Normal"/>
    <w:autoRedefine/>
    <w:uiPriority w:val="99"/>
    <w:semiHidden/>
    <w:unhideWhenUsed/>
    <w:rsid w:val="00BA7F81"/>
    <w:pPr>
      <w:ind w:left="400" w:hanging="200"/>
    </w:pPr>
  </w:style>
  <w:style w:type="paragraph" w:customStyle="1" w:styleId="paragraph">
    <w:name w:val="paragraph"/>
    <w:basedOn w:val="Normal"/>
    <w:rsid w:val="00FA6621"/>
    <w:pPr>
      <w:autoSpaceDE/>
      <w:autoSpaceDN/>
      <w:spacing w:before="100" w:beforeAutospacing="1" w:after="100" w:afterAutospacing="1"/>
    </w:pPr>
    <w:rPr>
      <w:rFonts w:eastAsia="Times New Roman"/>
      <w:sz w:val="24"/>
      <w:szCs w:val="24"/>
    </w:rPr>
  </w:style>
  <w:style w:type="character" w:customStyle="1" w:styleId="eop">
    <w:name w:val="eop"/>
    <w:rsid w:val="00FA6621"/>
  </w:style>
  <w:style w:type="character" w:customStyle="1" w:styleId="normaltextrun">
    <w:name w:val="normaltextrun"/>
    <w:rsid w:val="00FA6621"/>
  </w:style>
  <w:style w:type="character" w:customStyle="1" w:styleId="scxw191471464">
    <w:name w:val="scxw191471464"/>
    <w:rsid w:val="00FA6621"/>
  </w:style>
  <w:style w:type="character" w:styleId="PageNumber">
    <w:name w:val="page number"/>
    <w:rsid w:val="00FA6621"/>
  </w:style>
  <w:style w:type="paragraph" w:styleId="ListParagraph">
    <w:name w:val="List Paragraph"/>
    <w:basedOn w:val="Normal"/>
    <w:uiPriority w:val="34"/>
    <w:qFormat/>
    <w:rsid w:val="00595C3F"/>
    <w:pPr>
      <w:autoSpaceDE/>
      <w:autoSpaceDN/>
      <w:ind w:left="720"/>
      <w:contextualSpacing/>
    </w:pPr>
    <w:rPr>
      <w:rFonts w:eastAsia="Times New Roman"/>
      <w:sz w:val="24"/>
      <w:szCs w:val="24"/>
    </w:rPr>
  </w:style>
  <w:style w:type="character" w:customStyle="1" w:styleId="bodytext1">
    <w:name w:val="bodytext1"/>
    <w:rsid w:val="00595C3F"/>
    <w:rPr>
      <w:rFonts w:ascii="Tahoma" w:hAnsi="Tahoma" w:cs="Tahoma" w:hint="default"/>
      <w:color w:val="000000"/>
      <w:sz w:val="17"/>
      <w:szCs w:val="1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4969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file:///C:\Alphi\PCIeMiniSoftware\PCIeMini_CAN_FD_lib\rtf\class_alphi_board.png"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file:///C:\Alphi\PCIeMiniSoftware\PCIeMini_CAN_FD_lib\rtf\class_tcan_interface.png"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file:///C:\Alphi\PCIeMiniSoftware\PCIeMini_CAN_FD_lib\rtf\class_p_c_ie_mini___c_a_n___f_d.png" TargetMode="External"/><Relationship Id="rId10"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file:///C:\Alphi\PCIeMiniSoftware\PCIeMini_CAN_FD_lib\rtf\class_altera_spi.p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TotalTime>
  <Pages>1</Pages>
  <Words>54860</Words>
  <Characters>312707</Characters>
  <Application>Microsoft Office Word</Application>
  <DocSecurity>0</DocSecurity>
  <Lines>2605</Lines>
  <Paragraphs>733</Paragraphs>
  <ScaleCrop>false</ScaleCrop>
  <HeadingPairs>
    <vt:vector size="2" baseType="variant">
      <vt:variant>
        <vt:lpstr>Title</vt:lpstr>
      </vt:variant>
      <vt:variant>
        <vt:i4>1</vt:i4>
      </vt:variant>
    </vt:vector>
  </HeadingPairs>
  <TitlesOfParts>
    <vt:vector size="1" baseType="lpstr">
      <vt:lpstr>PCIeMini_CAN_FD</vt:lpstr>
    </vt:vector>
  </TitlesOfParts>
  <Company/>
  <LinksUpToDate>false</LinksUpToDate>
  <CharactersWithSpaces>366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CIeMini_CAN_FD</dc:title>
  <dc:subject/>
  <dc:creator>Philippe Faucon</dc:creator>
  <cp:keywords/>
  <dc:description/>
  <cp:lastModifiedBy>Philippe Faucon</cp:lastModifiedBy>
  <cp:revision>6</cp:revision>
  <cp:lastPrinted>2020-11-09T14:36:00Z</cp:lastPrinted>
  <dcterms:created xsi:type="dcterms:W3CDTF">2020-11-09T14:30:00Z</dcterms:created>
  <dcterms:modified xsi:type="dcterms:W3CDTF">2020-11-09T15:54:00Z</dcterms:modified>
</cp:coreProperties>
</file>